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202.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9530E5"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Default="00F11116" w:rsidP="0053596D">
            <w:pPr>
              <w:rPr>
                <w:lang w:eastAsia="ko-KR"/>
              </w:rPr>
            </w:pPr>
            <w:r>
              <w:rPr>
                <w:rFonts w:hint="eastAsia"/>
                <w:lang w:eastAsia="ko-KR"/>
              </w:rPr>
              <w:t>Jan. 21</w:t>
            </w:r>
            <w:r w:rsidR="00D902D3">
              <w:rPr>
                <w:rFonts w:hint="eastAsia"/>
                <w:lang w:eastAsia="ko-KR"/>
              </w:rPr>
              <w:t>, 2014 (r10)</w:t>
            </w:r>
          </w:p>
          <w:p w:rsidR="00F11116" w:rsidRDefault="00F11116" w:rsidP="0053596D">
            <w:pPr>
              <w:rPr>
                <w:ins w:id="0" w:author="BJ Kwak" w:date="2014-01-23T01:51:00Z"/>
                <w:rFonts w:hint="eastAsia"/>
                <w:lang w:eastAsia="ko-KR"/>
              </w:rPr>
            </w:pPr>
            <w:r>
              <w:rPr>
                <w:rFonts w:hint="eastAsia"/>
                <w:lang w:eastAsia="ko-KR"/>
              </w:rPr>
              <w:t>Jan. 22, 2014 (r11)</w:t>
            </w:r>
          </w:p>
          <w:p w:rsidR="00FA3567" w:rsidRPr="00AC430A" w:rsidRDefault="00FA3567" w:rsidP="0053596D">
            <w:pPr>
              <w:rPr>
                <w:lang w:eastAsia="ko-KR"/>
              </w:rPr>
            </w:pPr>
            <w:ins w:id="1" w:author="BJ Kwak" w:date="2014-01-23T01:51:00Z">
              <w:r>
                <w:rPr>
                  <w:rFonts w:hint="eastAsia"/>
                  <w:lang w:eastAsia="ko-KR"/>
                </w:rPr>
                <w:t>Jan. 22, 2014 (r12)</w:t>
              </w:r>
            </w:ins>
            <w:bookmarkStart w:id="2" w:name="_GoBack"/>
            <w:bookmarkEnd w:id="2"/>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9E7B5C"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7674762" w:history="1">
            <w:r w:rsidR="009E7B5C" w:rsidRPr="00C62BDC">
              <w:rPr>
                <w:rStyle w:val="af0"/>
                <w:noProof/>
              </w:rPr>
              <w:t>1.</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62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763" w:history="1">
            <w:r w:rsidR="009E7B5C" w:rsidRPr="00C62BDC">
              <w:rPr>
                <w:rStyle w:val="af0"/>
                <w:noProof/>
              </w:rPr>
              <w:t>2.</w:t>
            </w:r>
            <w:r w:rsidR="009E7B5C">
              <w:rPr>
                <w:rFonts w:asciiTheme="minorHAnsi" w:hAnsiTheme="minorHAnsi" w:cstheme="minorBidi"/>
                <w:noProof/>
                <w:kern w:val="2"/>
                <w:sz w:val="20"/>
                <w:szCs w:val="22"/>
                <w:lang w:val="en-US" w:eastAsia="ko-KR"/>
              </w:rPr>
              <w:tab/>
            </w:r>
            <w:r w:rsidR="009E7B5C" w:rsidRPr="00C62BDC">
              <w:rPr>
                <w:rStyle w:val="af0"/>
                <w:noProof/>
              </w:rPr>
              <w:t>Definitions</w:t>
            </w:r>
            <w:r w:rsidR="009E7B5C">
              <w:rPr>
                <w:noProof/>
                <w:webHidden/>
              </w:rPr>
              <w:tab/>
            </w:r>
            <w:r w:rsidR="009E7B5C">
              <w:rPr>
                <w:noProof/>
                <w:webHidden/>
              </w:rPr>
              <w:fldChar w:fldCharType="begin"/>
            </w:r>
            <w:r w:rsidR="009E7B5C">
              <w:rPr>
                <w:noProof/>
                <w:webHidden/>
              </w:rPr>
              <w:instrText xml:space="preserve"> PAGEREF _Toc377674763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764" w:history="1">
            <w:r w:rsidR="009E7B5C" w:rsidRPr="00C62BDC">
              <w:rPr>
                <w:rStyle w:val="af0"/>
                <w:noProof/>
              </w:rPr>
              <w:t>3.</w:t>
            </w:r>
            <w:r w:rsidR="009E7B5C">
              <w:rPr>
                <w:rFonts w:asciiTheme="minorHAnsi" w:hAnsiTheme="minorHAnsi" w:cstheme="minorBidi"/>
                <w:noProof/>
                <w:kern w:val="2"/>
                <w:sz w:val="20"/>
                <w:szCs w:val="22"/>
                <w:lang w:val="en-US" w:eastAsia="ko-KR"/>
              </w:rPr>
              <w:tab/>
            </w:r>
            <w:r w:rsidR="009E7B5C" w:rsidRPr="00C62BDC">
              <w:rPr>
                <w:rStyle w:val="af0"/>
                <w:noProof/>
              </w:rPr>
              <w:t>Abbreviations and acronyms</w:t>
            </w:r>
            <w:r w:rsidR="009E7B5C">
              <w:rPr>
                <w:noProof/>
                <w:webHidden/>
              </w:rPr>
              <w:tab/>
            </w:r>
            <w:r w:rsidR="009E7B5C">
              <w:rPr>
                <w:noProof/>
                <w:webHidden/>
              </w:rPr>
              <w:fldChar w:fldCharType="begin"/>
            </w:r>
            <w:r w:rsidR="009E7B5C">
              <w:rPr>
                <w:noProof/>
                <w:webHidden/>
              </w:rPr>
              <w:instrText xml:space="preserve"> PAGEREF _Toc377674764 \h </w:instrText>
            </w:r>
            <w:r w:rsidR="009E7B5C">
              <w:rPr>
                <w:noProof/>
                <w:webHidden/>
              </w:rPr>
            </w:r>
            <w:r w:rsidR="009E7B5C">
              <w:rPr>
                <w:noProof/>
                <w:webHidden/>
              </w:rPr>
              <w:fldChar w:fldCharType="separate"/>
            </w:r>
            <w:r w:rsidR="009E7B5C">
              <w:rPr>
                <w:noProof/>
                <w:webHidden/>
              </w:rPr>
              <w:t>8</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765" w:history="1">
            <w:r w:rsidR="009E7B5C" w:rsidRPr="00C62BDC">
              <w:rPr>
                <w:rStyle w:val="af0"/>
                <w:noProof/>
              </w:rPr>
              <w:t>4.</w:t>
            </w:r>
            <w:r w:rsidR="009E7B5C">
              <w:rPr>
                <w:rFonts w:asciiTheme="minorHAnsi" w:hAnsiTheme="minorHAnsi" w:cstheme="minorBidi"/>
                <w:noProof/>
                <w:kern w:val="2"/>
                <w:sz w:val="20"/>
                <w:szCs w:val="22"/>
                <w:lang w:val="en-US" w:eastAsia="ko-KR"/>
              </w:rPr>
              <w:tab/>
            </w:r>
            <w:r w:rsidR="009E7B5C" w:rsidRPr="00C62BDC">
              <w:rPr>
                <w:rStyle w:val="af0"/>
                <w:noProof/>
              </w:rPr>
              <w:t>General descriptions</w:t>
            </w:r>
            <w:r w:rsidR="009E7B5C">
              <w:rPr>
                <w:noProof/>
                <w:webHidden/>
              </w:rPr>
              <w:tab/>
            </w:r>
            <w:r w:rsidR="009E7B5C">
              <w:rPr>
                <w:noProof/>
                <w:webHidden/>
              </w:rPr>
              <w:fldChar w:fldCharType="begin"/>
            </w:r>
            <w:r w:rsidR="009E7B5C">
              <w:rPr>
                <w:noProof/>
                <w:webHidden/>
              </w:rPr>
              <w:instrText xml:space="preserve"> PAGEREF _Toc377674765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6" w:history="1">
            <w:r w:rsidR="009E7B5C" w:rsidRPr="00C62BDC">
              <w:rPr>
                <w:rStyle w:val="af0"/>
                <w:noProof/>
              </w:rPr>
              <w:t>4.1.</w:t>
            </w:r>
            <w:r w:rsidR="009E7B5C">
              <w:rPr>
                <w:rFonts w:asciiTheme="minorHAnsi" w:hAnsiTheme="minorHAnsi" w:cstheme="minorBidi"/>
                <w:noProof/>
                <w:kern w:val="2"/>
                <w:sz w:val="20"/>
                <w:szCs w:val="22"/>
                <w:lang w:val="en-US" w:eastAsia="ko-KR"/>
              </w:rPr>
              <w:tab/>
            </w:r>
            <w:r w:rsidR="009E7B5C" w:rsidRPr="00C62BDC">
              <w:rPr>
                <w:rStyle w:val="af0"/>
                <w:noProof/>
              </w:rPr>
              <w:t>Concepts and architecture</w:t>
            </w:r>
            <w:r w:rsidR="009E7B5C">
              <w:rPr>
                <w:noProof/>
                <w:webHidden/>
              </w:rPr>
              <w:tab/>
            </w:r>
            <w:r w:rsidR="009E7B5C">
              <w:rPr>
                <w:noProof/>
                <w:webHidden/>
              </w:rPr>
              <w:fldChar w:fldCharType="begin"/>
            </w:r>
            <w:r w:rsidR="009E7B5C">
              <w:rPr>
                <w:noProof/>
                <w:webHidden/>
              </w:rPr>
              <w:instrText xml:space="preserve"> PAGEREF _Toc377674766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7" w:history="1">
            <w:r w:rsidR="009E7B5C" w:rsidRPr="00C62BDC">
              <w:rPr>
                <w:rStyle w:val="af0"/>
                <w:noProof/>
              </w:rPr>
              <w:t>4.2.</w:t>
            </w:r>
            <w:r w:rsidR="009E7B5C">
              <w:rPr>
                <w:rFonts w:asciiTheme="minorHAnsi" w:hAnsiTheme="minorHAnsi" w:cstheme="minorBidi"/>
                <w:noProof/>
                <w:kern w:val="2"/>
                <w:sz w:val="20"/>
                <w:szCs w:val="22"/>
                <w:lang w:val="en-US" w:eastAsia="ko-KR"/>
              </w:rPr>
              <w:tab/>
            </w:r>
            <w:r w:rsidR="009E7B5C" w:rsidRPr="00C62BDC">
              <w:rPr>
                <w:rStyle w:val="af0"/>
                <w:noProof/>
              </w:rPr>
              <w:t>Topology</w:t>
            </w:r>
            <w:r w:rsidR="009E7B5C">
              <w:rPr>
                <w:noProof/>
                <w:webHidden/>
              </w:rPr>
              <w:tab/>
            </w:r>
            <w:r w:rsidR="009E7B5C">
              <w:rPr>
                <w:noProof/>
                <w:webHidden/>
              </w:rPr>
              <w:fldChar w:fldCharType="begin"/>
            </w:r>
            <w:r w:rsidR="009E7B5C">
              <w:rPr>
                <w:noProof/>
                <w:webHidden/>
              </w:rPr>
              <w:instrText xml:space="preserve"> PAGEREF _Toc377674767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8" w:history="1">
            <w:r w:rsidR="009E7B5C" w:rsidRPr="00C62BDC">
              <w:rPr>
                <w:rStyle w:val="af0"/>
                <w:noProof/>
              </w:rPr>
              <w:t>4.3.</w:t>
            </w:r>
            <w:r w:rsidR="009E7B5C">
              <w:rPr>
                <w:rFonts w:asciiTheme="minorHAnsi" w:hAnsiTheme="minorHAnsi" w:cstheme="minorBidi"/>
                <w:noProof/>
                <w:kern w:val="2"/>
                <w:sz w:val="20"/>
                <w:szCs w:val="22"/>
                <w:lang w:val="en-US" w:eastAsia="ko-KR"/>
              </w:rPr>
              <w:tab/>
            </w:r>
            <w:r w:rsidR="009E7B5C" w:rsidRPr="00C62BDC">
              <w:rPr>
                <w:rStyle w:val="af0"/>
                <w:noProof/>
              </w:rPr>
              <w:t>Reference model</w:t>
            </w:r>
            <w:r w:rsidR="009E7B5C">
              <w:rPr>
                <w:noProof/>
                <w:webHidden/>
              </w:rPr>
              <w:tab/>
            </w:r>
            <w:r w:rsidR="009E7B5C">
              <w:rPr>
                <w:noProof/>
                <w:webHidden/>
              </w:rPr>
              <w:fldChar w:fldCharType="begin"/>
            </w:r>
            <w:r w:rsidR="009E7B5C">
              <w:rPr>
                <w:noProof/>
                <w:webHidden/>
              </w:rPr>
              <w:instrText xml:space="preserve"> PAGEREF _Toc377674768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769" w:history="1">
            <w:r w:rsidR="009E7B5C" w:rsidRPr="00C62BDC">
              <w:rPr>
                <w:rStyle w:val="af0"/>
                <w:noProof/>
              </w:rPr>
              <w:t>5.</w:t>
            </w:r>
            <w:r w:rsidR="009E7B5C">
              <w:rPr>
                <w:rFonts w:asciiTheme="minorHAnsi" w:hAnsiTheme="minorHAnsi" w:cstheme="minorBidi"/>
                <w:noProof/>
                <w:kern w:val="2"/>
                <w:sz w:val="20"/>
                <w:szCs w:val="22"/>
                <w:lang w:val="en-US" w:eastAsia="ko-KR"/>
              </w:rPr>
              <w:tab/>
            </w:r>
            <w:r w:rsidR="009E7B5C" w:rsidRPr="00C62BDC">
              <w:rPr>
                <w:rStyle w:val="af0"/>
                <w:noProof/>
              </w:rPr>
              <w:t>MAC layer</w:t>
            </w:r>
            <w:r w:rsidR="009E7B5C">
              <w:rPr>
                <w:noProof/>
                <w:webHidden/>
              </w:rPr>
              <w:tab/>
            </w:r>
            <w:r w:rsidR="009E7B5C">
              <w:rPr>
                <w:noProof/>
                <w:webHidden/>
              </w:rPr>
              <w:fldChar w:fldCharType="begin"/>
            </w:r>
            <w:r w:rsidR="009E7B5C">
              <w:rPr>
                <w:noProof/>
                <w:webHidden/>
              </w:rPr>
              <w:instrText xml:space="preserve"> PAGEREF _Toc377674769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30E5">
          <w:pPr>
            <w:pStyle w:val="10"/>
            <w:tabs>
              <w:tab w:val="left" w:pos="850"/>
              <w:tab w:val="right" w:leader="dot" w:pos="9016"/>
            </w:tabs>
            <w:rPr>
              <w:rFonts w:asciiTheme="minorHAnsi" w:hAnsiTheme="minorHAnsi" w:cstheme="minorBidi"/>
              <w:noProof/>
              <w:kern w:val="2"/>
              <w:sz w:val="20"/>
              <w:szCs w:val="22"/>
              <w:lang w:val="en-US" w:eastAsia="ko-KR"/>
            </w:rPr>
          </w:pPr>
          <w:hyperlink w:anchor="_Toc377674770" w:history="1">
            <w:r w:rsidR="009E7B5C" w:rsidRPr="00C62BDC">
              <w:rPr>
                <w:rStyle w:val="af0"/>
                <w:noProof/>
              </w:rPr>
              <w:t>5.0.</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70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1" w:history="1">
            <w:r w:rsidR="009E7B5C" w:rsidRPr="00C62BDC">
              <w:rPr>
                <w:rStyle w:val="af0"/>
                <w:noProof/>
              </w:rPr>
              <w:t>5.1.</w:t>
            </w:r>
            <w:r w:rsidR="009E7B5C">
              <w:rPr>
                <w:rFonts w:asciiTheme="minorHAnsi" w:hAnsiTheme="minorHAnsi" w:cstheme="minorBidi"/>
                <w:noProof/>
                <w:kern w:val="2"/>
                <w:sz w:val="20"/>
                <w:szCs w:val="22"/>
                <w:lang w:val="en-US" w:eastAsia="ko-KR"/>
              </w:rPr>
              <w:tab/>
            </w:r>
            <w:r w:rsidR="009E7B5C" w:rsidRPr="00C62BDC">
              <w:rPr>
                <w:rStyle w:val="af0"/>
                <w:noProof/>
              </w:rPr>
              <w:t>Frame Structure</w:t>
            </w:r>
            <w:r w:rsidR="009E7B5C">
              <w:rPr>
                <w:noProof/>
                <w:webHidden/>
              </w:rPr>
              <w:tab/>
            </w:r>
            <w:r w:rsidR="009E7B5C">
              <w:rPr>
                <w:noProof/>
                <w:webHidden/>
              </w:rPr>
              <w:fldChar w:fldCharType="begin"/>
            </w:r>
            <w:r w:rsidR="009E7B5C">
              <w:rPr>
                <w:noProof/>
                <w:webHidden/>
              </w:rPr>
              <w:instrText xml:space="preserve"> PAGEREF _Toc377674771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2" w:history="1">
            <w:r w:rsidR="009E7B5C" w:rsidRPr="00C62BDC">
              <w:rPr>
                <w:rStyle w:val="af0"/>
                <w:noProof/>
              </w:rPr>
              <w:t>5.2.</w:t>
            </w:r>
            <w:r w:rsidR="009E7B5C">
              <w:rPr>
                <w:rFonts w:asciiTheme="minorHAnsi" w:hAnsiTheme="minorHAnsi" w:cstheme="minorBidi"/>
                <w:noProof/>
                <w:kern w:val="2"/>
                <w:sz w:val="20"/>
                <w:szCs w:val="22"/>
                <w:lang w:val="en-US" w:eastAsia="ko-KR"/>
              </w:rPr>
              <w:tab/>
            </w:r>
            <w:r w:rsidR="009E7B5C" w:rsidRPr="00C62BDC">
              <w:rPr>
                <w:rStyle w:val="af0"/>
                <w:noProof/>
              </w:rPr>
              <w:t>Synchronization</w:t>
            </w:r>
            <w:r w:rsidR="009E7B5C">
              <w:rPr>
                <w:noProof/>
                <w:webHidden/>
              </w:rPr>
              <w:tab/>
            </w:r>
            <w:r w:rsidR="009E7B5C">
              <w:rPr>
                <w:noProof/>
                <w:webHidden/>
              </w:rPr>
              <w:fldChar w:fldCharType="begin"/>
            </w:r>
            <w:r w:rsidR="009E7B5C">
              <w:rPr>
                <w:noProof/>
                <w:webHidden/>
              </w:rPr>
              <w:instrText xml:space="preserve"> PAGEREF _Toc377674772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4" w:history="1">
            <w:r w:rsidR="009E7B5C" w:rsidRPr="00C62BDC">
              <w:rPr>
                <w:rStyle w:val="af0"/>
                <w:noProof/>
              </w:rPr>
              <w:t>5.3.</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774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5" w:history="1">
            <w:r w:rsidR="009E7B5C" w:rsidRPr="00C62BDC">
              <w:rPr>
                <w:rStyle w:val="af0"/>
                <w:noProof/>
              </w:rPr>
              <w:t>5.4.</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775 \h </w:instrText>
            </w:r>
            <w:r w:rsidR="009E7B5C">
              <w:rPr>
                <w:noProof/>
                <w:webHidden/>
              </w:rPr>
            </w:r>
            <w:r w:rsidR="009E7B5C">
              <w:rPr>
                <w:noProof/>
                <w:webHidden/>
              </w:rPr>
              <w:fldChar w:fldCharType="separate"/>
            </w:r>
            <w:r w:rsidR="009E7B5C">
              <w:rPr>
                <w:noProof/>
                <w:webHidden/>
              </w:rPr>
              <w:t>1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9" w:history="1">
            <w:r w:rsidR="009E7B5C" w:rsidRPr="00C62BDC">
              <w:rPr>
                <w:rStyle w:val="af0"/>
                <w:noProof/>
              </w:rPr>
              <w:t>5.5.</w:t>
            </w:r>
            <w:r w:rsidR="009E7B5C">
              <w:rPr>
                <w:rFonts w:asciiTheme="minorHAnsi" w:hAnsiTheme="minorHAnsi" w:cstheme="minorBidi"/>
                <w:noProof/>
                <w:kern w:val="2"/>
                <w:sz w:val="20"/>
                <w:szCs w:val="22"/>
                <w:lang w:val="en-US" w:eastAsia="ko-KR"/>
              </w:rPr>
              <w:tab/>
            </w:r>
            <w:r w:rsidR="009E7B5C" w:rsidRPr="00C62BDC">
              <w:rPr>
                <w:rStyle w:val="af0"/>
                <w:noProof/>
              </w:rPr>
              <w:t>Communications</w:t>
            </w:r>
            <w:r w:rsidR="009E7B5C">
              <w:rPr>
                <w:noProof/>
                <w:webHidden/>
              </w:rPr>
              <w:tab/>
            </w:r>
            <w:r w:rsidR="009E7B5C">
              <w:rPr>
                <w:noProof/>
                <w:webHidden/>
              </w:rPr>
              <w:fldChar w:fldCharType="begin"/>
            </w:r>
            <w:r w:rsidR="009E7B5C">
              <w:rPr>
                <w:noProof/>
                <w:webHidden/>
              </w:rPr>
              <w:instrText xml:space="preserve"> PAGEREF _Toc377674779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0" w:history="1">
            <w:r w:rsidR="009E7B5C" w:rsidRPr="00C62BDC">
              <w:rPr>
                <w:rStyle w:val="af0"/>
                <w:noProof/>
                <w14:scene3d>
                  <w14:camera w14:prst="orthographicFront"/>
                  <w14:lightRig w14:rig="threePt" w14:dir="t">
                    <w14:rot w14:lat="0" w14:lon="0" w14:rev="0"/>
                  </w14:lightRig>
                </w14:scene3d>
              </w:rPr>
              <w:t>5.5.1.</w:t>
            </w:r>
            <w:r w:rsidR="009E7B5C">
              <w:rPr>
                <w:rFonts w:asciiTheme="minorHAnsi" w:hAnsiTheme="minorHAnsi" w:cstheme="minorBidi"/>
                <w:noProof/>
                <w:kern w:val="2"/>
                <w:sz w:val="20"/>
                <w:szCs w:val="22"/>
                <w:lang w:val="en-US" w:eastAsia="ko-KR"/>
              </w:rPr>
              <w:tab/>
            </w:r>
            <w:r w:rsidR="009E7B5C" w:rsidRPr="00C62BDC">
              <w:rPr>
                <w:rStyle w:val="af0"/>
                <w:noProof/>
              </w:rPr>
              <w:t>Unicast</w:t>
            </w:r>
            <w:r w:rsidR="009E7B5C">
              <w:rPr>
                <w:noProof/>
                <w:webHidden/>
              </w:rPr>
              <w:tab/>
            </w:r>
            <w:r w:rsidR="009E7B5C">
              <w:rPr>
                <w:noProof/>
                <w:webHidden/>
              </w:rPr>
              <w:fldChar w:fldCharType="begin"/>
            </w:r>
            <w:r w:rsidR="009E7B5C">
              <w:rPr>
                <w:noProof/>
                <w:webHidden/>
              </w:rPr>
              <w:instrText xml:space="preserve"> PAGEREF _Toc377674780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1" w:history="1">
            <w:r w:rsidR="009E7B5C" w:rsidRPr="00C62BDC">
              <w:rPr>
                <w:rStyle w:val="af0"/>
                <w:noProof/>
                <w14:scene3d>
                  <w14:camera w14:prst="orthographicFront"/>
                  <w14:lightRig w14:rig="threePt" w14:dir="t">
                    <w14:rot w14:lat="0" w14:lon="0" w14:rev="0"/>
                  </w14:lightRig>
                </w14:scene3d>
              </w:rPr>
              <w:t>5.5.2.</w:t>
            </w:r>
            <w:r w:rsidR="009E7B5C">
              <w:rPr>
                <w:rFonts w:asciiTheme="minorHAnsi" w:hAnsiTheme="minorHAnsi" w:cstheme="minorBidi"/>
                <w:noProof/>
                <w:kern w:val="2"/>
                <w:sz w:val="20"/>
                <w:szCs w:val="22"/>
                <w:lang w:val="en-US" w:eastAsia="ko-KR"/>
              </w:rPr>
              <w:tab/>
            </w:r>
            <w:r w:rsidR="009E7B5C" w:rsidRPr="00C62BDC">
              <w:rPr>
                <w:rStyle w:val="af0"/>
                <w:noProof/>
              </w:rPr>
              <w:t>Multicast</w:t>
            </w:r>
            <w:r w:rsidR="009E7B5C">
              <w:rPr>
                <w:noProof/>
                <w:webHidden/>
              </w:rPr>
              <w:tab/>
            </w:r>
            <w:r w:rsidR="009E7B5C">
              <w:rPr>
                <w:noProof/>
                <w:webHidden/>
              </w:rPr>
              <w:fldChar w:fldCharType="begin"/>
            </w:r>
            <w:r w:rsidR="009E7B5C">
              <w:rPr>
                <w:noProof/>
                <w:webHidden/>
              </w:rPr>
              <w:instrText xml:space="preserve"> PAGEREF _Toc377674781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2" w:history="1">
            <w:r w:rsidR="009E7B5C" w:rsidRPr="00C62BDC">
              <w:rPr>
                <w:rStyle w:val="af0"/>
                <w:noProof/>
                <w14:scene3d>
                  <w14:camera w14:prst="orthographicFront"/>
                  <w14:lightRig w14:rig="threePt" w14:dir="t">
                    <w14:rot w14:lat="0" w14:lon="0" w14:rev="0"/>
                  </w14:lightRig>
                </w14:scene3d>
              </w:rPr>
              <w:t>5.5.3.</w:t>
            </w:r>
            <w:r w:rsidR="009E7B5C">
              <w:rPr>
                <w:rFonts w:asciiTheme="minorHAnsi" w:hAnsiTheme="minorHAnsi" w:cstheme="minorBidi"/>
                <w:noProof/>
                <w:kern w:val="2"/>
                <w:sz w:val="20"/>
                <w:szCs w:val="22"/>
                <w:lang w:val="en-US" w:eastAsia="ko-KR"/>
              </w:rPr>
              <w:tab/>
            </w:r>
            <w:r w:rsidR="009E7B5C" w:rsidRPr="00C62BDC">
              <w:rPr>
                <w:rStyle w:val="af0"/>
                <w:noProof/>
              </w:rPr>
              <w:t>Broadcast</w:t>
            </w:r>
            <w:r w:rsidR="009E7B5C">
              <w:rPr>
                <w:noProof/>
                <w:webHidden/>
              </w:rPr>
              <w:tab/>
            </w:r>
            <w:r w:rsidR="009E7B5C">
              <w:rPr>
                <w:noProof/>
                <w:webHidden/>
              </w:rPr>
              <w:fldChar w:fldCharType="begin"/>
            </w:r>
            <w:r w:rsidR="009E7B5C">
              <w:rPr>
                <w:noProof/>
                <w:webHidden/>
              </w:rPr>
              <w:instrText xml:space="preserve"> PAGEREF _Toc377674782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30E5"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3" w:history="1">
            <w:r w:rsidR="009E7B5C" w:rsidRPr="00C62BDC">
              <w:rPr>
                <w:rStyle w:val="af0"/>
                <w:noProof/>
              </w:rPr>
              <w:t>5.10.1 Multicast Group Management</w:t>
            </w:r>
            <w:r w:rsidR="009E7B5C">
              <w:rPr>
                <w:noProof/>
                <w:webHidden/>
              </w:rPr>
              <w:tab/>
            </w:r>
            <w:r w:rsidR="009E7B5C">
              <w:rPr>
                <w:noProof/>
                <w:webHidden/>
              </w:rPr>
              <w:fldChar w:fldCharType="begin"/>
            </w:r>
            <w:r w:rsidR="009E7B5C">
              <w:rPr>
                <w:noProof/>
                <w:webHidden/>
              </w:rPr>
              <w:instrText xml:space="preserve"> PAGEREF _Toc377674783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30E5"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4" w:history="1">
            <w:r w:rsidR="009E7B5C" w:rsidRPr="00C62BDC">
              <w:rPr>
                <w:rStyle w:val="af0"/>
                <w:noProof/>
              </w:rPr>
              <w:t>5.10.2 Multicast Data Transmission</w:t>
            </w:r>
            <w:r w:rsidR="009E7B5C">
              <w:rPr>
                <w:noProof/>
                <w:webHidden/>
              </w:rPr>
              <w:tab/>
            </w:r>
            <w:r w:rsidR="009E7B5C">
              <w:rPr>
                <w:noProof/>
                <w:webHidden/>
              </w:rPr>
              <w:fldChar w:fldCharType="begin"/>
            </w:r>
            <w:r w:rsidR="009E7B5C">
              <w:rPr>
                <w:noProof/>
                <w:webHidden/>
              </w:rPr>
              <w:instrText xml:space="preserve"> PAGEREF _Toc377674784 \h </w:instrText>
            </w:r>
            <w:r w:rsidR="009E7B5C">
              <w:rPr>
                <w:noProof/>
                <w:webHidden/>
              </w:rPr>
            </w:r>
            <w:r w:rsidR="009E7B5C">
              <w:rPr>
                <w:noProof/>
                <w:webHidden/>
              </w:rPr>
              <w:fldChar w:fldCharType="separate"/>
            </w:r>
            <w:r w:rsidR="009E7B5C">
              <w:rPr>
                <w:noProof/>
                <w:webHidden/>
              </w:rPr>
              <w:t>25</w:t>
            </w:r>
            <w:r w:rsidR="009E7B5C">
              <w:rPr>
                <w:noProof/>
                <w:webHidden/>
              </w:rPr>
              <w:fldChar w:fldCharType="end"/>
            </w:r>
          </w:hyperlink>
        </w:p>
        <w:p w:rsidR="009E7B5C" w:rsidRDefault="009530E5"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5" w:history="1">
            <w:r w:rsidR="009E7B5C" w:rsidRPr="00C62BDC">
              <w:rPr>
                <w:rStyle w:val="af0"/>
                <w:noProof/>
              </w:rPr>
              <w:t>5.10.3</w:t>
            </w:r>
            <w:r w:rsidR="009E7B5C">
              <w:rPr>
                <w:rFonts w:asciiTheme="minorHAnsi" w:hAnsiTheme="minorHAnsi" w:cstheme="minorBidi"/>
                <w:noProof/>
                <w:kern w:val="2"/>
                <w:sz w:val="20"/>
                <w:szCs w:val="22"/>
                <w:lang w:val="en-US" w:eastAsia="ko-KR"/>
              </w:rPr>
              <w:tab/>
            </w:r>
            <w:r w:rsidR="009E7B5C" w:rsidRPr="00C62BDC">
              <w:rPr>
                <w:rStyle w:val="af0"/>
                <w:noProof/>
              </w:rPr>
              <w:t>Prevention Loopback Problem</w:t>
            </w:r>
            <w:r w:rsidR="009E7B5C">
              <w:rPr>
                <w:noProof/>
                <w:webHidden/>
              </w:rPr>
              <w:tab/>
            </w:r>
            <w:r w:rsidR="009E7B5C">
              <w:rPr>
                <w:noProof/>
                <w:webHidden/>
              </w:rPr>
              <w:fldChar w:fldCharType="begin"/>
            </w:r>
            <w:r w:rsidR="009E7B5C">
              <w:rPr>
                <w:noProof/>
                <w:webHidden/>
              </w:rPr>
              <w:instrText xml:space="preserve"> PAGEREF _Toc377674785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9530E5"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6" w:history="1">
            <w:r w:rsidR="009E7B5C" w:rsidRPr="00C62BDC">
              <w:rPr>
                <w:rStyle w:val="af0"/>
                <w:noProof/>
              </w:rPr>
              <w:t>5.10.4</w:t>
            </w:r>
            <w:r w:rsidR="009E7B5C">
              <w:rPr>
                <w:rFonts w:asciiTheme="minorHAnsi" w:hAnsiTheme="minorHAnsi" w:cstheme="minorBidi"/>
                <w:noProof/>
                <w:kern w:val="2"/>
                <w:sz w:val="20"/>
                <w:szCs w:val="22"/>
                <w:lang w:val="en-US" w:eastAsia="ko-KR"/>
              </w:rPr>
              <w:tab/>
            </w:r>
            <w:r w:rsidR="009E7B5C" w:rsidRPr="00C62BDC">
              <w:rPr>
                <w:rStyle w:val="af0"/>
                <w:noProof/>
              </w:rPr>
              <w:t>Reliable Multicast</w:t>
            </w:r>
            <w:r w:rsidR="009E7B5C">
              <w:rPr>
                <w:noProof/>
                <w:webHidden/>
              </w:rPr>
              <w:tab/>
            </w:r>
            <w:r w:rsidR="009E7B5C">
              <w:rPr>
                <w:noProof/>
                <w:webHidden/>
              </w:rPr>
              <w:fldChar w:fldCharType="begin"/>
            </w:r>
            <w:r w:rsidR="009E7B5C">
              <w:rPr>
                <w:noProof/>
                <w:webHidden/>
              </w:rPr>
              <w:instrText xml:space="preserve"> PAGEREF _Toc377674786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9530E5"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7" w:history="1">
            <w:r w:rsidR="009E7B5C" w:rsidRPr="00C62BDC">
              <w:rPr>
                <w:rStyle w:val="af0"/>
                <w:noProof/>
              </w:rPr>
              <w:t>5.10.5</w:t>
            </w:r>
            <w:r w:rsidR="009E7B5C">
              <w:rPr>
                <w:rFonts w:asciiTheme="minorHAnsi" w:hAnsiTheme="minorHAnsi" w:cstheme="minorBidi"/>
                <w:noProof/>
                <w:kern w:val="2"/>
                <w:sz w:val="20"/>
                <w:szCs w:val="22"/>
                <w:lang w:val="en-US" w:eastAsia="ko-KR"/>
              </w:rPr>
              <w:tab/>
            </w:r>
            <w:r w:rsidR="009E7B5C" w:rsidRPr="00C62BDC">
              <w:rPr>
                <w:rStyle w:val="af0"/>
                <w:noProof/>
              </w:rPr>
              <w:t>Multicast Protocol Using Directional Antenna</w:t>
            </w:r>
            <w:r w:rsidR="009E7B5C">
              <w:rPr>
                <w:noProof/>
                <w:webHidden/>
              </w:rPr>
              <w:tab/>
            </w:r>
            <w:r w:rsidR="009E7B5C">
              <w:rPr>
                <w:noProof/>
                <w:webHidden/>
              </w:rPr>
              <w:fldChar w:fldCharType="begin"/>
            </w:r>
            <w:r w:rsidR="009E7B5C">
              <w:rPr>
                <w:noProof/>
                <w:webHidden/>
              </w:rPr>
              <w:instrText xml:space="preserve"> PAGEREF _Toc377674787 \h </w:instrText>
            </w:r>
            <w:r w:rsidR="009E7B5C">
              <w:rPr>
                <w:noProof/>
                <w:webHidden/>
              </w:rPr>
            </w:r>
            <w:r w:rsidR="009E7B5C">
              <w:rPr>
                <w:noProof/>
                <w:webHidden/>
              </w:rPr>
              <w:fldChar w:fldCharType="separate"/>
            </w:r>
            <w:r w:rsidR="009E7B5C">
              <w:rPr>
                <w:noProof/>
                <w:webHidden/>
              </w:rPr>
              <w:t>28</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88" w:history="1">
            <w:r w:rsidR="009E7B5C" w:rsidRPr="00C62BDC">
              <w:rPr>
                <w:rStyle w:val="af0"/>
                <w:noProof/>
              </w:rPr>
              <w:t>5.6.</w:t>
            </w:r>
            <w:r w:rsidR="009E7B5C">
              <w:rPr>
                <w:rFonts w:asciiTheme="minorHAnsi" w:hAnsiTheme="minorHAnsi" w:cstheme="minorBidi"/>
                <w:noProof/>
                <w:kern w:val="2"/>
                <w:sz w:val="20"/>
                <w:szCs w:val="22"/>
                <w:lang w:val="en-US" w:eastAsia="ko-KR"/>
              </w:rPr>
              <w:tab/>
            </w:r>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88 \h </w:instrText>
            </w:r>
            <w:r w:rsidR="009E7B5C">
              <w:rPr>
                <w:noProof/>
                <w:webHidden/>
              </w:rPr>
            </w:r>
            <w:r w:rsidR="009E7B5C">
              <w:rPr>
                <w:noProof/>
                <w:webHidden/>
              </w:rPr>
              <w:fldChar w:fldCharType="separate"/>
            </w:r>
            <w:r w:rsidR="009E7B5C">
              <w:rPr>
                <w:noProof/>
                <w:webHidden/>
              </w:rPr>
              <w:t>3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9" w:history="1">
            <w:r w:rsidR="009E7B5C" w:rsidRPr="00C62BDC">
              <w:rPr>
                <w:rStyle w:val="af0"/>
                <w:noProof/>
                <w14:scene3d>
                  <w14:camera w14:prst="orthographicFront"/>
                  <w14:lightRig w14:rig="threePt" w14:dir="t">
                    <w14:rot w14:lat="0" w14:lon="0" w14:rev="0"/>
                  </w14:lightRig>
                </w14:scene3d>
              </w:rPr>
              <w:t>5.6.1.</w:t>
            </w:r>
            <w:r w:rsidR="009E7B5C">
              <w:rPr>
                <w:rFonts w:asciiTheme="minorHAnsi" w:hAnsiTheme="minorHAnsi" w:cstheme="minorBidi"/>
                <w:noProof/>
                <w:kern w:val="2"/>
                <w:sz w:val="20"/>
                <w:szCs w:val="22"/>
                <w:lang w:val="en-US" w:eastAsia="ko-KR"/>
              </w:rPr>
              <w:tab/>
            </w:r>
            <w:r w:rsidR="009E7B5C" w:rsidRPr="00C62BDC">
              <w:rPr>
                <w:rStyle w:val="af0"/>
                <w:noProof/>
              </w:rPr>
              <w:t>Packet Format</w:t>
            </w:r>
            <w:r w:rsidR="009E7B5C">
              <w:rPr>
                <w:noProof/>
                <w:webHidden/>
              </w:rPr>
              <w:tab/>
            </w:r>
            <w:r w:rsidR="009E7B5C">
              <w:rPr>
                <w:noProof/>
                <w:webHidden/>
              </w:rPr>
              <w:fldChar w:fldCharType="begin"/>
            </w:r>
            <w:r w:rsidR="009E7B5C">
              <w:rPr>
                <w:noProof/>
                <w:webHidden/>
              </w:rPr>
              <w:instrText xml:space="preserve"> PAGEREF _Toc377674789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30E5">
          <w:pPr>
            <w:pStyle w:val="10"/>
            <w:tabs>
              <w:tab w:val="right" w:leader="dot" w:pos="9016"/>
            </w:tabs>
            <w:rPr>
              <w:rFonts w:asciiTheme="minorHAnsi" w:hAnsiTheme="minorHAnsi" w:cstheme="minorBidi"/>
              <w:noProof/>
              <w:kern w:val="2"/>
              <w:sz w:val="20"/>
              <w:szCs w:val="22"/>
              <w:lang w:val="en-US" w:eastAsia="ko-KR"/>
            </w:rPr>
          </w:pPr>
          <w:hyperlink w:anchor="_Toc377674790" w:history="1">
            <w:r w:rsidR="009E7B5C" w:rsidRPr="00C62BDC">
              <w:rPr>
                <w:rStyle w:val="af0"/>
                <w:noProof/>
              </w:rPr>
              <w:t>Table 1. ACF (Advertisement Command Frame)</w:t>
            </w:r>
            <w:r w:rsidR="009E7B5C">
              <w:rPr>
                <w:noProof/>
                <w:webHidden/>
              </w:rPr>
              <w:tab/>
            </w:r>
            <w:r w:rsidR="009E7B5C">
              <w:rPr>
                <w:noProof/>
                <w:webHidden/>
              </w:rPr>
              <w:fldChar w:fldCharType="begin"/>
            </w:r>
            <w:r w:rsidR="009E7B5C">
              <w:rPr>
                <w:noProof/>
                <w:webHidden/>
              </w:rPr>
              <w:instrText xml:space="preserve"> PAGEREF _Toc377674790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30E5">
          <w:pPr>
            <w:pStyle w:val="10"/>
            <w:tabs>
              <w:tab w:val="right" w:leader="dot" w:pos="9016"/>
            </w:tabs>
            <w:rPr>
              <w:rFonts w:asciiTheme="minorHAnsi" w:hAnsiTheme="minorHAnsi" w:cstheme="minorBidi"/>
              <w:noProof/>
              <w:kern w:val="2"/>
              <w:sz w:val="20"/>
              <w:szCs w:val="22"/>
              <w:lang w:val="en-US" w:eastAsia="ko-KR"/>
            </w:rPr>
          </w:pPr>
          <w:hyperlink w:anchor="_Toc377674791" w:history="1">
            <w:r w:rsidR="009E7B5C" w:rsidRPr="00C62BDC">
              <w:rPr>
                <w:rStyle w:val="af0"/>
                <w:noProof/>
              </w:rPr>
              <w:t>Table 2. ARCF (Advertisement Reply Command Frame)</w:t>
            </w:r>
            <w:r w:rsidR="009E7B5C">
              <w:rPr>
                <w:noProof/>
                <w:webHidden/>
              </w:rPr>
              <w:tab/>
            </w:r>
            <w:r w:rsidR="009E7B5C">
              <w:rPr>
                <w:noProof/>
                <w:webHidden/>
              </w:rPr>
              <w:fldChar w:fldCharType="begin"/>
            </w:r>
            <w:r w:rsidR="009E7B5C">
              <w:rPr>
                <w:noProof/>
                <w:webHidden/>
              </w:rPr>
              <w:instrText xml:space="preserve"> PAGEREF _Toc377674791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30E5">
          <w:pPr>
            <w:pStyle w:val="10"/>
            <w:tabs>
              <w:tab w:val="right" w:leader="dot" w:pos="9016"/>
            </w:tabs>
            <w:rPr>
              <w:rFonts w:asciiTheme="minorHAnsi" w:hAnsiTheme="minorHAnsi" w:cstheme="minorBidi"/>
              <w:noProof/>
              <w:kern w:val="2"/>
              <w:sz w:val="20"/>
              <w:szCs w:val="22"/>
              <w:lang w:val="en-US" w:eastAsia="ko-KR"/>
            </w:rPr>
          </w:pPr>
          <w:hyperlink w:anchor="_Toc377674792" w:history="1">
            <w:r w:rsidR="009E7B5C" w:rsidRPr="00C62BDC">
              <w:rPr>
                <w:rStyle w:val="af0"/>
                <w:noProof/>
              </w:rPr>
              <w:t>Table 3. MGNF (Multicast Group Notification Frame)</w:t>
            </w:r>
            <w:r w:rsidR="009E7B5C">
              <w:rPr>
                <w:noProof/>
                <w:webHidden/>
              </w:rPr>
              <w:tab/>
            </w:r>
            <w:r w:rsidR="009E7B5C">
              <w:rPr>
                <w:noProof/>
                <w:webHidden/>
              </w:rPr>
              <w:fldChar w:fldCharType="begin"/>
            </w:r>
            <w:r w:rsidR="009E7B5C">
              <w:rPr>
                <w:noProof/>
                <w:webHidden/>
              </w:rPr>
              <w:instrText xml:space="preserve"> PAGEREF _Toc377674792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30E5">
          <w:pPr>
            <w:pStyle w:val="10"/>
            <w:tabs>
              <w:tab w:val="right" w:leader="dot" w:pos="9016"/>
            </w:tabs>
            <w:rPr>
              <w:rFonts w:asciiTheme="minorHAnsi" w:hAnsiTheme="minorHAnsi" w:cstheme="minorBidi"/>
              <w:noProof/>
              <w:kern w:val="2"/>
              <w:sz w:val="20"/>
              <w:szCs w:val="22"/>
              <w:lang w:val="en-US" w:eastAsia="ko-KR"/>
            </w:rPr>
          </w:pPr>
          <w:hyperlink w:anchor="_Toc377674793" w:history="1">
            <w:r w:rsidR="009E7B5C" w:rsidRPr="00C62BDC">
              <w:rPr>
                <w:rStyle w:val="af0"/>
                <w:noProof/>
              </w:rPr>
              <w:t>Table 4. Multicast Data Frame</w:t>
            </w:r>
            <w:r w:rsidR="009E7B5C">
              <w:rPr>
                <w:noProof/>
                <w:webHidden/>
              </w:rPr>
              <w:tab/>
            </w:r>
            <w:r w:rsidR="009E7B5C">
              <w:rPr>
                <w:noProof/>
                <w:webHidden/>
              </w:rPr>
              <w:fldChar w:fldCharType="begin"/>
            </w:r>
            <w:r w:rsidR="009E7B5C">
              <w:rPr>
                <w:noProof/>
                <w:webHidden/>
              </w:rPr>
              <w:instrText xml:space="preserve"> PAGEREF _Toc377674793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30E5"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4" w:history="1">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794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30E5"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5" w:history="1">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95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97" w:history="1">
            <w:r w:rsidR="009E7B5C" w:rsidRPr="00C62BDC">
              <w:rPr>
                <w:rStyle w:val="af0"/>
                <w:noProof/>
              </w:rPr>
              <w:t>5.7.</w:t>
            </w:r>
            <w:r w:rsidR="009E7B5C">
              <w:rPr>
                <w:rFonts w:asciiTheme="minorHAnsi" w:hAnsiTheme="minorHAnsi" w:cstheme="minorBidi"/>
                <w:noProof/>
                <w:kern w:val="2"/>
                <w:sz w:val="20"/>
                <w:szCs w:val="22"/>
                <w:lang w:val="en-US" w:eastAsia="ko-KR"/>
              </w:rPr>
              <w:tab/>
            </w:r>
            <w:r w:rsidR="009E7B5C" w:rsidRPr="00C62BDC">
              <w:rPr>
                <w:rStyle w:val="af0"/>
                <w:noProof/>
              </w:rPr>
              <w:t>Multiple access</w:t>
            </w:r>
            <w:r w:rsidR="009E7B5C">
              <w:rPr>
                <w:noProof/>
                <w:webHidden/>
              </w:rPr>
              <w:tab/>
            </w:r>
            <w:r w:rsidR="009E7B5C">
              <w:rPr>
                <w:noProof/>
                <w:webHidden/>
              </w:rPr>
              <w:fldChar w:fldCharType="begin"/>
            </w:r>
            <w:r w:rsidR="009E7B5C">
              <w:rPr>
                <w:noProof/>
                <w:webHidden/>
              </w:rPr>
              <w:instrText xml:space="preserve"> PAGEREF _Toc377674797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8" w:history="1">
            <w:r w:rsidR="009E7B5C" w:rsidRPr="00C62BDC">
              <w:rPr>
                <w:rStyle w:val="af0"/>
                <w:noProof/>
                <w14:scene3d>
                  <w14:camera w14:prst="orthographicFront"/>
                  <w14:lightRig w14:rig="threePt" w14:dir="t">
                    <w14:rot w14:lat="0" w14:lon="0" w14:rev="0"/>
                  </w14:lightRig>
                </w14:scene3d>
              </w:rPr>
              <w:t>5.7.1.</w:t>
            </w:r>
            <w:r w:rsidR="009E7B5C">
              <w:rPr>
                <w:rFonts w:asciiTheme="minorHAnsi" w:hAnsiTheme="minorHAnsi" w:cstheme="minorBidi"/>
                <w:noProof/>
                <w:kern w:val="2"/>
                <w:sz w:val="20"/>
                <w:szCs w:val="22"/>
                <w:lang w:val="en-US" w:eastAsia="ko-KR"/>
              </w:rPr>
              <w:tab/>
            </w:r>
            <w:r w:rsidR="009E7B5C" w:rsidRPr="00C62BDC">
              <w:rPr>
                <w:rStyle w:val="af0"/>
                <w:noProof/>
              </w:rPr>
              <w:t>Basic Operation</w:t>
            </w:r>
            <w:r w:rsidR="009E7B5C">
              <w:rPr>
                <w:noProof/>
                <w:webHidden/>
              </w:rPr>
              <w:tab/>
            </w:r>
            <w:r w:rsidR="009E7B5C">
              <w:rPr>
                <w:noProof/>
                <w:webHidden/>
              </w:rPr>
              <w:fldChar w:fldCharType="begin"/>
            </w:r>
            <w:r w:rsidR="009E7B5C">
              <w:rPr>
                <w:noProof/>
                <w:webHidden/>
              </w:rPr>
              <w:instrText xml:space="preserve"> PAGEREF _Toc377674798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9" w:history="1">
            <w:r w:rsidR="009E7B5C" w:rsidRPr="00C62BDC">
              <w:rPr>
                <w:rStyle w:val="af0"/>
                <w:noProof/>
                <w14:scene3d>
                  <w14:camera w14:prst="orthographicFront"/>
                  <w14:lightRig w14:rig="threePt" w14:dir="t">
                    <w14:rot w14:lat="0" w14:lon="0" w14:rev="0"/>
                  </w14:lightRig>
                </w14:scene3d>
              </w:rPr>
              <w:t>5.7.2.</w:t>
            </w:r>
            <w:r w:rsidR="009E7B5C">
              <w:rPr>
                <w:rFonts w:asciiTheme="minorHAnsi" w:hAnsiTheme="minorHAnsi" w:cstheme="minorBidi"/>
                <w:noProof/>
                <w:kern w:val="2"/>
                <w:sz w:val="20"/>
                <w:szCs w:val="22"/>
                <w:lang w:val="en-US" w:eastAsia="ko-KR"/>
              </w:rPr>
              <w:tab/>
            </w:r>
            <w:r w:rsidR="009E7B5C" w:rsidRPr="00C62BDC">
              <w:rPr>
                <w:rStyle w:val="af0"/>
                <w:noProof/>
              </w:rPr>
              <w:t>Backoff Procedure</w:t>
            </w:r>
            <w:r w:rsidR="009E7B5C">
              <w:rPr>
                <w:noProof/>
                <w:webHidden/>
              </w:rPr>
              <w:tab/>
            </w:r>
            <w:r w:rsidR="009E7B5C">
              <w:rPr>
                <w:noProof/>
                <w:webHidden/>
              </w:rPr>
              <w:fldChar w:fldCharType="begin"/>
            </w:r>
            <w:r w:rsidR="009E7B5C">
              <w:rPr>
                <w:noProof/>
                <w:webHidden/>
              </w:rPr>
              <w:instrText xml:space="preserve"> PAGEREF _Toc377674799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0" w:history="1">
            <w:r w:rsidR="009E7B5C" w:rsidRPr="00C62BDC">
              <w:rPr>
                <w:rStyle w:val="af0"/>
                <w:noProof/>
                <w14:scene3d>
                  <w14:camera w14:prst="orthographicFront"/>
                  <w14:lightRig w14:rig="threePt" w14:dir="t">
                    <w14:rot w14:lat="0" w14:lon="0" w14:rev="0"/>
                  </w14:lightRig>
                </w14:scene3d>
              </w:rPr>
              <w:t>5.7.3.</w:t>
            </w:r>
            <w:r w:rsidR="009E7B5C">
              <w:rPr>
                <w:rFonts w:asciiTheme="minorHAnsi" w:hAnsiTheme="minorHAnsi" w:cstheme="minorBidi"/>
                <w:noProof/>
                <w:kern w:val="2"/>
                <w:sz w:val="20"/>
                <w:szCs w:val="22"/>
                <w:lang w:val="en-US" w:eastAsia="ko-KR"/>
              </w:rPr>
              <w:tab/>
            </w:r>
            <w:r w:rsidR="009E7B5C" w:rsidRPr="00C62BDC">
              <w:rPr>
                <w:rStyle w:val="af0"/>
                <w:noProof/>
              </w:rPr>
              <w:t>Collision Detection</w:t>
            </w:r>
            <w:r w:rsidR="009E7B5C">
              <w:rPr>
                <w:noProof/>
                <w:webHidden/>
              </w:rPr>
              <w:tab/>
            </w:r>
            <w:r w:rsidR="009E7B5C">
              <w:rPr>
                <w:noProof/>
                <w:webHidden/>
              </w:rPr>
              <w:fldChar w:fldCharType="begin"/>
            </w:r>
            <w:r w:rsidR="009E7B5C">
              <w:rPr>
                <w:noProof/>
                <w:webHidden/>
              </w:rPr>
              <w:instrText xml:space="preserve"> PAGEREF _Toc377674800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1" w:history="1">
            <w:r w:rsidR="009E7B5C" w:rsidRPr="00C62BDC">
              <w:rPr>
                <w:rStyle w:val="af0"/>
                <w:noProof/>
                <w14:scene3d>
                  <w14:camera w14:prst="orthographicFront"/>
                  <w14:lightRig w14:rig="threePt" w14:dir="t">
                    <w14:rot w14:lat="0" w14:lon="0" w14:rev="0"/>
                  </w14:lightRig>
                </w14:scene3d>
              </w:rPr>
              <w:t>5.7.4.</w:t>
            </w:r>
            <w:r w:rsidR="009E7B5C">
              <w:rPr>
                <w:rFonts w:asciiTheme="minorHAnsi" w:hAnsiTheme="minorHAnsi" w:cstheme="minorBidi"/>
                <w:noProof/>
                <w:kern w:val="2"/>
                <w:sz w:val="20"/>
                <w:szCs w:val="22"/>
                <w:lang w:val="en-US" w:eastAsia="ko-KR"/>
              </w:rPr>
              <w:tab/>
            </w:r>
            <w:r w:rsidR="009E7B5C" w:rsidRPr="00C62BDC">
              <w:rPr>
                <w:rStyle w:val="af0"/>
                <w:noProof/>
              </w:rPr>
              <w:t>RTS/CTS Frame Exchange Procedure</w:t>
            </w:r>
            <w:r w:rsidR="009E7B5C">
              <w:rPr>
                <w:noProof/>
                <w:webHidden/>
              </w:rPr>
              <w:tab/>
            </w:r>
            <w:r w:rsidR="009E7B5C">
              <w:rPr>
                <w:noProof/>
                <w:webHidden/>
              </w:rPr>
              <w:fldChar w:fldCharType="begin"/>
            </w:r>
            <w:r w:rsidR="009E7B5C">
              <w:rPr>
                <w:noProof/>
                <w:webHidden/>
              </w:rPr>
              <w:instrText xml:space="preserve"> PAGEREF _Toc377674801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2" w:history="1">
            <w:r w:rsidR="009E7B5C" w:rsidRPr="00C62BDC">
              <w:rPr>
                <w:rStyle w:val="af0"/>
                <w:noProof/>
                <w14:scene3d>
                  <w14:camera w14:prst="orthographicFront"/>
                  <w14:lightRig w14:rig="threePt" w14:dir="t">
                    <w14:rot w14:lat="0" w14:lon="0" w14:rev="0"/>
                  </w14:lightRig>
                </w14:scene3d>
              </w:rPr>
              <w:t>5.7.5.</w:t>
            </w:r>
            <w:r w:rsidR="009E7B5C">
              <w:rPr>
                <w:rFonts w:asciiTheme="minorHAnsi" w:hAnsiTheme="minorHAnsi" w:cstheme="minorBidi"/>
                <w:noProof/>
                <w:kern w:val="2"/>
                <w:sz w:val="20"/>
                <w:szCs w:val="22"/>
                <w:lang w:val="en-US" w:eastAsia="ko-KR"/>
              </w:rPr>
              <w:tab/>
            </w:r>
            <w:r w:rsidR="009E7B5C" w:rsidRPr="00C62BDC">
              <w:rPr>
                <w:rStyle w:val="af0"/>
                <w:noProof/>
              </w:rPr>
              <w:t>Unicast Frame Transmission Procedure</w:t>
            </w:r>
            <w:r w:rsidR="009E7B5C">
              <w:rPr>
                <w:noProof/>
                <w:webHidden/>
              </w:rPr>
              <w:tab/>
            </w:r>
            <w:r w:rsidR="009E7B5C">
              <w:rPr>
                <w:noProof/>
                <w:webHidden/>
              </w:rPr>
              <w:fldChar w:fldCharType="begin"/>
            </w:r>
            <w:r w:rsidR="009E7B5C">
              <w:rPr>
                <w:noProof/>
                <w:webHidden/>
              </w:rPr>
              <w:instrText xml:space="preserve"> PAGEREF _Toc377674802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5" w:history="1">
            <w:r w:rsidR="009E7B5C" w:rsidRPr="00C62BDC">
              <w:rPr>
                <w:rStyle w:val="af0"/>
                <w:noProof/>
              </w:rPr>
              <w:t>5.8.</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w:t>
            </w:r>
            <w:r w:rsidR="009E7B5C">
              <w:rPr>
                <w:noProof/>
                <w:webHidden/>
              </w:rPr>
              <w:tab/>
            </w:r>
            <w:r w:rsidR="009E7B5C">
              <w:rPr>
                <w:noProof/>
                <w:webHidden/>
              </w:rPr>
              <w:fldChar w:fldCharType="begin"/>
            </w:r>
            <w:r w:rsidR="009E7B5C">
              <w:rPr>
                <w:noProof/>
                <w:webHidden/>
              </w:rPr>
              <w:instrText xml:space="preserve"> PAGEREF _Toc377674805 \h </w:instrText>
            </w:r>
            <w:r w:rsidR="009E7B5C">
              <w:rPr>
                <w:noProof/>
                <w:webHidden/>
              </w:rPr>
            </w:r>
            <w:r w:rsidR="009E7B5C">
              <w:rPr>
                <w:noProof/>
                <w:webHidden/>
              </w:rPr>
              <w:fldChar w:fldCharType="separate"/>
            </w:r>
            <w:r w:rsidR="009E7B5C">
              <w:rPr>
                <w:noProof/>
                <w:webHidden/>
              </w:rPr>
              <w:t>3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6" w:history="1">
            <w:r w:rsidR="009E7B5C" w:rsidRPr="00C62BDC">
              <w:rPr>
                <w:rStyle w:val="af0"/>
                <w:noProof/>
                <w14:scene3d>
                  <w14:camera w14:prst="orthographicFront"/>
                  <w14:lightRig w14:rig="threePt" w14:dir="t">
                    <w14:rot w14:lat="0" w14:lon="0" w14:rev="0"/>
                  </w14:lightRig>
                </w14:scene3d>
              </w:rPr>
              <w:t>5.8.1.</w:t>
            </w:r>
            <w:r w:rsidR="009E7B5C">
              <w:rPr>
                <w:rFonts w:asciiTheme="minorHAnsi" w:hAnsiTheme="minorHAnsi" w:cstheme="minorBidi"/>
                <w:noProof/>
                <w:kern w:val="2"/>
                <w:sz w:val="20"/>
                <w:szCs w:val="22"/>
                <w:lang w:val="en-US" w:eastAsia="ko-KR"/>
              </w:rPr>
              <w:tab/>
            </w:r>
            <w:r w:rsidR="009E7B5C" w:rsidRPr="00C62BDC">
              <w:rPr>
                <w:rStyle w:val="af0"/>
                <w:noProof/>
              </w:rPr>
              <w:t>PAC synchronization modes and procedure</w:t>
            </w:r>
            <w:r w:rsidR="009E7B5C">
              <w:rPr>
                <w:noProof/>
                <w:webHidden/>
              </w:rPr>
              <w:tab/>
            </w:r>
            <w:r w:rsidR="009E7B5C">
              <w:rPr>
                <w:noProof/>
                <w:webHidden/>
              </w:rPr>
              <w:fldChar w:fldCharType="begin"/>
            </w:r>
            <w:r w:rsidR="009E7B5C">
              <w:rPr>
                <w:noProof/>
                <w:webHidden/>
              </w:rPr>
              <w:instrText xml:space="preserve"> PAGEREF _Toc377674806 \h </w:instrText>
            </w:r>
            <w:r w:rsidR="009E7B5C">
              <w:rPr>
                <w:noProof/>
                <w:webHidden/>
              </w:rPr>
            </w:r>
            <w:r w:rsidR="009E7B5C">
              <w:rPr>
                <w:noProof/>
                <w:webHidden/>
              </w:rPr>
              <w:fldChar w:fldCharType="separate"/>
            </w:r>
            <w:r w:rsidR="009E7B5C">
              <w:rPr>
                <w:noProof/>
                <w:webHidden/>
              </w:rPr>
              <w:t>36</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7" w:history="1">
            <w:r w:rsidR="009E7B5C" w:rsidRPr="00C62BDC">
              <w:rPr>
                <w:rStyle w:val="af0"/>
                <w:noProof/>
                <w14:scene3d>
                  <w14:camera w14:prst="orthographicFront"/>
                  <w14:lightRig w14:rig="threePt" w14:dir="t">
                    <w14:rot w14:lat="0" w14:lon="0" w14:rev="0"/>
                  </w14:lightRig>
                </w14:scene3d>
              </w:rPr>
              <w:t>5.8.2.</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 for operations in unlicensed band</w:t>
            </w:r>
            <w:r w:rsidR="009E7B5C">
              <w:rPr>
                <w:noProof/>
                <w:webHidden/>
              </w:rPr>
              <w:tab/>
            </w:r>
            <w:r w:rsidR="009E7B5C">
              <w:rPr>
                <w:noProof/>
                <w:webHidden/>
              </w:rPr>
              <w:fldChar w:fldCharType="begin"/>
            </w:r>
            <w:r w:rsidR="009E7B5C">
              <w:rPr>
                <w:noProof/>
                <w:webHidden/>
              </w:rPr>
              <w:instrText xml:space="preserve"> PAGEREF _Toc377674807 \h </w:instrText>
            </w:r>
            <w:r w:rsidR="009E7B5C">
              <w:rPr>
                <w:noProof/>
                <w:webHidden/>
              </w:rPr>
            </w:r>
            <w:r w:rsidR="009E7B5C">
              <w:rPr>
                <w:noProof/>
                <w:webHidden/>
              </w:rPr>
              <w:fldChar w:fldCharType="separate"/>
            </w:r>
            <w:r w:rsidR="009E7B5C">
              <w:rPr>
                <w:noProof/>
                <w:webHidden/>
              </w:rPr>
              <w:t>37</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8" w:history="1">
            <w:r w:rsidR="009E7B5C" w:rsidRPr="00C62BDC">
              <w:rPr>
                <w:rStyle w:val="af0"/>
                <w:noProof/>
              </w:rPr>
              <w:t>5.9.</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08 \h </w:instrText>
            </w:r>
            <w:r w:rsidR="009E7B5C">
              <w:rPr>
                <w:noProof/>
                <w:webHidden/>
              </w:rPr>
            </w:r>
            <w:r w:rsidR="009E7B5C">
              <w:rPr>
                <w:noProof/>
                <w:webHidden/>
              </w:rPr>
              <w:fldChar w:fldCharType="separate"/>
            </w:r>
            <w:r w:rsidR="009E7B5C">
              <w:rPr>
                <w:noProof/>
                <w:webHidden/>
              </w:rPr>
              <w:t>38</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9" w:history="1">
            <w:r w:rsidR="009E7B5C" w:rsidRPr="00C62BDC">
              <w:rPr>
                <w:rStyle w:val="af0"/>
                <w:noProof/>
                <w14:scene3d>
                  <w14:camera w14:prst="orthographicFront"/>
                  <w14:lightRig w14:rig="threePt" w14:dir="t">
                    <w14:rot w14:lat="0" w14:lon="0" w14:rev="0"/>
                  </w14:lightRig>
                </w14:scene3d>
              </w:rPr>
              <w:t>5.9.1.</w:t>
            </w:r>
            <w:r w:rsidR="009E7B5C">
              <w:rPr>
                <w:rFonts w:asciiTheme="minorHAnsi" w:hAnsiTheme="minorHAnsi" w:cstheme="minorBidi"/>
                <w:noProof/>
                <w:kern w:val="2"/>
                <w:sz w:val="20"/>
                <w:szCs w:val="22"/>
                <w:lang w:val="en-US" w:eastAsia="ko-KR"/>
              </w:rPr>
              <w:tab/>
            </w:r>
            <w:r w:rsidR="009E7B5C" w:rsidRPr="00C62BDC">
              <w:rPr>
                <w:rStyle w:val="af0"/>
                <w:noProof/>
              </w:rPr>
              <w:t>Low Energy Service Discovery (LESD) protocol</w:t>
            </w:r>
            <w:r w:rsidR="009E7B5C">
              <w:rPr>
                <w:noProof/>
                <w:webHidden/>
              </w:rPr>
              <w:tab/>
            </w:r>
            <w:r w:rsidR="009E7B5C">
              <w:rPr>
                <w:noProof/>
                <w:webHidden/>
              </w:rPr>
              <w:fldChar w:fldCharType="begin"/>
            </w:r>
            <w:r w:rsidR="009E7B5C">
              <w:rPr>
                <w:noProof/>
                <w:webHidden/>
              </w:rPr>
              <w:instrText xml:space="preserve"> PAGEREF _Toc377674809 \h </w:instrText>
            </w:r>
            <w:r w:rsidR="009E7B5C">
              <w:rPr>
                <w:noProof/>
                <w:webHidden/>
              </w:rPr>
            </w:r>
            <w:r w:rsidR="009E7B5C">
              <w:rPr>
                <w:noProof/>
                <w:webHidden/>
              </w:rPr>
              <w:fldChar w:fldCharType="separate"/>
            </w:r>
            <w:r w:rsidR="009E7B5C">
              <w:rPr>
                <w:noProof/>
                <w:webHidden/>
              </w:rPr>
              <w:t>3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0" w:history="1">
            <w:r w:rsidR="009E7B5C" w:rsidRPr="00C62BDC">
              <w:rPr>
                <w:rStyle w:val="af0"/>
                <w:noProof/>
                <w14:scene3d>
                  <w14:camera w14:prst="orthographicFront"/>
                  <w14:lightRig w14:rig="threePt" w14:dir="t">
                    <w14:rot w14:lat="0" w14:lon="0" w14:rev="0"/>
                  </w14:lightRig>
                </w14:scene3d>
              </w:rPr>
              <w:t>5.9.2.</w:t>
            </w:r>
            <w:r w:rsidR="009E7B5C">
              <w:rPr>
                <w:rFonts w:asciiTheme="minorHAnsi" w:hAnsiTheme="minorHAnsi" w:cstheme="minorBidi"/>
                <w:noProof/>
                <w:kern w:val="2"/>
                <w:sz w:val="20"/>
                <w:szCs w:val="22"/>
                <w:lang w:val="en-US" w:eastAsia="ko-KR"/>
              </w:rPr>
              <w:tab/>
            </w:r>
            <w:r w:rsidR="009E7B5C" w:rsidRPr="00C62BDC">
              <w:rPr>
                <w:rStyle w:val="af0"/>
                <w:noProof/>
              </w:rPr>
              <w:t>LESD MAC command frames</w:t>
            </w:r>
            <w:r w:rsidR="009E7B5C">
              <w:rPr>
                <w:noProof/>
                <w:webHidden/>
              </w:rPr>
              <w:tab/>
            </w:r>
            <w:r w:rsidR="009E7B5C">
              <w:rPr>
                <w:noProof/>
                <w:webHidden/>
              </w:rPr>
              <w:fldChar w:fldCharType="begin"/>
            </w:r>
            <w:r w:rsidR="009E7B5C">
              <w:rPr>
                <w:noProof/>
                <w:webHidden/>
              </w:rPr>
              <w:instrText xml:space="preserve"> PAGEREF _Toc377674810 \h </w:instrText>
            </w:r>
            <w:r w:rsidR="009E7B5C">
              <w:rPr>
                <w:noProof/>
                <w:webHidden/>
              </w:rPr>
            </w:r>
            <w:r w:rsidR="009E7B5C">
              <w:rPr>
                <w:noProof/>
                <w:webHidden/>
              </w:rPr>
              <w:fldChar w:fldCharType="separate"/>
            </w:r>
            <w:r w:rsidR="009E7B5C">
              <w:rPr>
                <w:noProof/>
                <w:webHidden/>
              </w:rPr>
              <w:t>4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1" w:history="1">
            <w:r w:rsidR="009E7B5C" w:rsidRPr="00C62BDC">
              <w:rPr>
                <w:rStyle w:val="af0"/>
                <w:noProof/>
                <w14:scene3d>
                  <w14:camera w14:prst="orthographicFront"/>
                  <w14:lightRig w14:rig="threePt" w14:dir="t">
                    <w14:rot w14:lat="0" w14:lon="0" w14:rev="0"/>
                  </w14:lightRig>
                </w14:scene3d>
              </w:rPr>
              <w:t>5.9.3.</w:t>
            </w:r>
            <w:r w:rsidR="009E7B5C">
              <w:rPr>
                <w:rFonts w:asciiTheme="minorHAnsi" w:hAnsiTheme="minorHAnsi" w:cstheme="minorBidi"/>
                <w:noProof/>
                <w:kern w:val="2"/>
                <w:sz w:val="20"/>
                <w:szCs w:val="22"/>
                <w:lang w:val="en-US" w:eastAsia="ko-KR"/>
              </w:rPr>
              <w:tab/>
            </w:r>
            <w:r w:rsidR="009E7B5C" w:rsidRPr="00C62BDC">
              <w:rPr>
                <w:rStyle w:val="af0"/>
                <w:noProof/>
              </w:rPr>
              <w:t>LESD MAC Primitives</w:t>
            </w:r>
            <w:r w:rsidR="009E7B5C">
              <w:rPr>
                <w:noProof/>
                <w:webHidden/>
              </w:rPr>
              <w:tab/>
            </w:r>
            <w:r w:rsidR="009E7B5C">
              <w:rPr>
                <w:noProof/>
                <w:webHidden/>
              </w:rPr>
              <w:fldChar w:fldCharType="begin"/>
            </w:r>
            <w:r w:rsidR="009E7B5C">
              <w:rPr>
                <w:noProof/>
                <w:webHidden/>
              </w:rPr>
              <w:instrText xml:space="preserve"> PAGEREF _Toc377674811 \h </w:instrText>
            </w:r>
            <w:r w:rsidR="009E7B5C">
              <w:rPr>
                <w:noProof/>
                <w:webHidden/>
              </w:rPr>
            </w:r>
            <w:r w:rsidR="009E7B5C">
              <w:rPr>
                <w:noProof/>
                <w:webHidden/>
              </w:rPr>
              <w:fldChar w:fldCharType="separate"/>
            </w:r>
            <w:r w:rsidR="009E7B5C">
              <w:rPr>
                <w:noProof/>
                <w:webHidden/>
              </w:rPr>
              <w:t>4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2" w:history="1">
            <w:r w:rsidR="009E7B5C" w:rsidRPr="00C62BDC">
              <w:rPr>
                <w:rStyle w:val="af0"/>
                <w:noProof/>
                <w14:scene3d>
                  <w14:camera w14:prst="orthographicFront"/>
                  <w14:lightRig w14:rig="threePt" w14:dir="t">
                    <w14:rot w14:lat="0" w14:lon="0" w14:rev="0"/>
                  </w14:lightRig>
                </w14:scene3d>
              </w:rPr>
              <w:t>5.9.4.</w:t>
            </w:r>
            <w:r w:rsidR="009E7B5C">
              <w:rPr>
                <w:rFonts w:asciiTheme="minorHAnsi" w:hAnsiTheme="minorHAnsi" w:cstheme="minorBidi"/>
                <w:noProof/>
                <w:kern w:val="2"/>
                <w:sz w:val="20"/>
                <w:szCs w:val="22"/>
                <w:lang w:val="en-US" w:eastAsia="ko-KR"/>
              </w:rPr>
              <w:tab/>
            </w:r>
            <w:r w:rsidR="009E7B5C" w:rsidRPr="00C62BDC">
              <w:rPr>
                <w:rStyle w:val="af0"/>
                <w:noProof/>
              </w:rPr>
              <w:t>LESD MAC constants and PIB attributes</w:t>
            </w:r>
            <w:r w:rsidR="009E7B5C">
              <w:rPr>
                <w:noProof/>
                <w:webHidden/>
              </w:rPr>
              <w:tab/>
            </w:r>
            <w:r w:rsidR="009E7B5C">
              <w:rPr>
                <w:noProof/>
                <w:webHidden/>
              </w:rPr>
              <w:fldChar w:fldCharType="begin"/>
            </w:r>
            <w:r w:rsidR="009E7B5C">
              <w:rPr>
                <w:noProof/>
                <w:webHidden/>
              </w:rPr>
              <w:instrText xml:space="preserve"> PAGEREF _Toc377674812 \h </w:instrText>
            </w:r>
            <w:r w:rsidR="009E7B5C">
              <w:rPr>
                <w:noProof/>
                <w:webHidden/>
              </w:rPr>
            </w:r>
            <w:r w:rsidR="009E7B5C">
              <w:rPr>
                <w:noProof/>
                <w:webHidden/>
              </w:rPr>
              <w:fldChar w:fldCharType="separate"/>
            </w:r>
            <w:r w:rsidR="009E7B5C">
              <w:rPr>
                <w:noProof/>
                <w:webHidden/>
              </w:rPr>
              <w:t>51</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15" w:history="1">
            <w:r w:rsidR="009E7B5C" w:rsidRPr="00C62BDC">
              <w:rPr>
                <w:rStyle w:val="af0"/>
                <w:noProof/>
              </w:rPr>
              <w:t>5.10.</w:t>
            </w:r>
            <w:r w:rsidR="009E7B5C">
              <w:rPr>
                <w:rFonts w:asciiTheme="minorHAnsi" w:hAnsiTheme="minorHAnsi" w:cstheme="minorBidi"/>
                <w:noProof/>
                <w:kern w:val="2"/>
                <w:sz w:val="20"/>
                <w:szCs w:val="22"/>
                <w:lang w:val="en-US" w:eastAsia="ko-KR"/>
              </w:rPr>
              <w:tab/>
            </w:r>
            <w:r w:rsidR="009E7B5C" w:rsidRPr="00C62BDC">
              <w:rPr>
                <w:rStyle w:val="af0"/>
                <w:noProof/>
              </w:rPr>
              <w:t>Scheduling</w:t>
            </w:r>
            <w:r w:rsidR="009E7B5C">
              <w:rPr>
                <w:noProof/>
                <w:webHidden/>
              </w:rPr>
              <w:tab/>
            </w:r>
            <w:r w:rsidR="009E7B5C">
              <w:rPr>
                <w:noProof/>
                <w:webHidden/>
              </w:rPr>
              <w:fldChar w:fldCharType="begin"/>
            </w:r>
            <w:r w:rsidR="009E7B5C">
              <w:rPr>
                <w:noProof/>
                <w:webHidden/>
              </w:rPr>
              <w:instrText xml:space="preserve"> PAGEREF _Toc377674815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2" w:history="1">
            <w:r w:rsidR="009E7B5C" w:rsidRPr="00C62BDC">
              <w:rPr>
                <w:rStyle w:val="af0"/>
                <w:noProof/>
              </w:rPr>
              <w:t>5.11.</w:t>
            </w:r>
            <w:r w:rsidR="009E7B5C">
              <w:rPr>
                <w:rFonts w:asciiTheme="minorHAnsi" w:hAnsiTheme="minorHAnsi" w:cstheme="minorBidi"/>
                <w:noProof/>
                <w:kern w:val="2"/>
                <w:sz w:val="20"/>
                <w:szCs w:val="22"/>
                <w:lang w:val="en-US" w:eastAsia="ko-KR"/>
              </w:rPr>
              <w:tab/>
            </w:r>
            <w:r w:rsidR="009E7B5C" w:rsidRPr="00C62BDC">
              <w:rPr>
                <w:rStyle w:val="af0"/>
                <w:noProof/>
              </w:rPr>
              <w:t>QoS</w:t>
            </w:r>
            <w:r w:rsidR="009E7B5C">
              <w:rPr>
                <w:noProof/>
                <w:webHidden/>
              </w:rPr>
              <w:tab/>
            </w:r>
            <w:r w:rsidR="009E7B5C">
              <w:rPr>
                <w:noProof/>
                <w:webHidden/>
              </w:rPr>
              <w:fldChar w:fldCharType="begin"/>
            </w:r>
            <w:r w:rsidR="009E7B5C">
              <w:rPr>
                <w:noProof/>
                <w:webHidden/>
              </w:rPr>
              <w:instrText xml:space="preserve"> PAGEREF _Toc377674822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3" w:history="1">
            <w:r w:rsidR="009E7B5C" w:rsidRPr="00C62BDC">
              <w:rPr>
                <w:rStyle w:val="af0"/>
                <w:noProof/>
              </w:rPr>
              <w:t>5.12.</w:t>
            </w:r>
            <w:r w:rsidR="009E7B5C">
              <w:rPr>
                <w:rFonts w:asciiTheme="minorHAnsi" w:hAnsiTheme="minorHAnsi" w:cstheme="minorBidi"/>
                <w:noProof/>
                <w:kern w:val="2"/>
                <w:sz w:val="20"/>
                <w:szCs w:val="22"/>
                <w:lang w:val="en-US" w:eastAsia="ko-KR"/>
              </w:rPr>
              <w:tab/>
            </w:r>
            <w:r w:rsidR="009E7B5C" w:rsidRPr="00C62BDC">
              <w:rPr>
                <w:rStyle w:val="af0"/>
                <w:noProof/>
              </w:rPr>
              <w:t>Interference management</w:t>
            </w:r>
            <w:r w:rsidR="009E7B5C">
              <w:rPr>
                <w:noProof/>
                <w:webHidden/>
              </w:rPr>
              <w:tab/>
            </w:r>
            <w:r w:rsidR="009E7B5C">
              <w:rPr>
                <w:noProof/>
                <w:webHidden/>
              </w:rPr>
              <w:fldChar w:fldCharType="begin"/>
            </w:r>
            <w:r w:rsidR="009E7B5C">
              <w:rPr>
                <w:noProof/>
                <w:webHidden/>
              </w:rPr>
              <w:instrText xml:space="preserve"> PAGEREF _Toc377674823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4" w:history="1">
            <w:r w:rsidR="009E7B5C" w:rsidRPr="00C62BDC">
              <w:rPr>
                <w:rStyle w:val="af0"/>
                <w:noProof/>
              </w:rPr>
              <w:t>5.13.</w:t>
            </w:r>
            <w:r w:rsidR="009E7B5C">
              <w:rPr>
                <w:rFonts w:asciiTheme="minorHAnsi" w:hAnsiTheme="minorHAnsi" w:cstheme="minorBidi"/>
                <w:noProof/>
                <w:kern w:val="2"/>
                <w:sz w:val="20"/>
                <w:szCs w:val="22"/>
                <w:lang w:val="en-US" w:eastAsia="ko-KR"/>
              </w:rPr>
              <w:tab/>
            </w:r>
            <w:r w:rsidR="009E7B5C" w:rsidRPr="00C62BDC">
              <w:rPr>
                <w:rStyle w:val="af0"/>
                <w:noProof/>
              </w:rPr>
              <w:t>Transmit power control</w:t>
            </w:r>
            <w:r w:rsidR="009E7B5C">
              <w:rPr>
                <w:noProof/>
                <w:webHidden/>
              </w:rPr>
              <w:tab/>
            </w:r>
            <w:r w:rsidR="009E7B5C">
              <w:rPr>
                <w:noProof/>
                <w:webHidden/>
              </w:rPr>
              <w:fldChar w:fldCharType="begin"/>
            </w:r>
            <w:r w:rsidR="009E7B5C">
              <w:rPr>
                <w:noProof/>
                <w:webHidden/>
              </w:rPr>
              <w:instrText xml:space="preserve"> PAGEREF _Toc377674824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5" w:history="1">
            <w:r w:rsidR="009E7B5C" w:rsidRPr="00C62BDC">
              <w:rPr>
                <w:rStyle w:val="af0"/>
                <w:strike/>
                <w:noProof/>
              </w:rPr>
              <w:t>5.14.</w:t>
            </w:r>
            <w:r w:rsidR="009E7B5C">
              <w:rPr>
                <w:rFonts w:asciiTheme="minorHAnsi" w:hAnsiTheme="minorHAnsi" w:cstheme="minorBidi"/>
                <w:noProof/>
                <w:kern w:val="2"/>
                <w:sz w:val="20"/>
                <w:szCs w:val="22"/>
                <w:lang w:val="en-US" w:eastAsia="ko-KR"/>
              </w:rPr>
              <w:tab/>
            </w:r>
            <w:r w:rsidR="009E7B5C" w:rsidRPr="00C62BDC">
              <w:rPr>
                <w:rStyle w:val="af0"/>
                <w:strike/>
                <w:noProof/>
              </w:rPr>
              <w:t>Multi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Multicast already covered in 5.4 Communications)</w:t>
            </w:r>
            <w:r w:rsidR="009E7B5C">
              <w:rPr>
                <w:noProof/>
                <w:webHidden/>
              </w:rPr>
              <w:tab/>
            </w:r>
            <w:r w:rsidR="009E7B5C">
              <w:rPr>
                <w:noProof/>
                <w:webHidden/>
              </w:rPr>
              <w:fldChar w:fldCharType="begin"/>
            </w:r>
            <w:r w:rsidR="009E7B5C">
              <w:rPr>
                <w:noProof/>
                <w:webHidden/>
              </w:rPr>
              <w:instrText xml:space="preserve"> PAGEREF _Toc377674825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6" w:history="1">
            <w:r w:rsidR="009E7B5C" w:rsidRPr="00C62BDC">
              <w:rPr>
                <w:rStyle w:val="af0"/>
                <w:noProof/>
              </w:rPr>
              <w:t>5.15.</w:t>
            </w:r>
            <w:r w:rsidR="009E7B5C">
              <w:rPr>
                <w:rFonts w:asciiTheme="minorHAnsi" w:hAnsiTheme="minorHAnsi" w:cstheme="minorBidi"/>
                <w:noProof/>
                <w:kern w:val="2"/>
                <w:sz w:val="20"/>
                <w:szCs w:val="22"/>
                <w:lang w:val="en-US" w:eastAsia="ko-KR"/>
              </w:rPr>
              <w:tab/>
            </w:r>
            <w:r w:rsidR="009E7B5C" w:rsidRPr="00C62BDC">
              <w:rPr>
                <w:rStyle w:val="af0"/>
                <w:strike/>
                <w:noProof/>
              </w:rPr>
              <w:t>Broad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Broadcast already covered in 5.4 Communications)</w:t>
            </w:r>
            <w:r w:rsidR="009E7B5C">
              <w:rPr>
                <w:noProof/>
                <w:webHidden/>
              </w:rPr>
              <w:tab/>
            </w:r>
            <w:r w:rsidR="009E7B5C">
              <w:rPr>
                <w:noProof/>
                <w:webHidden/>
              </w:rPr>
              <w:fldChar w:fldCharType="begin"/>
            </w:r>
            <w:r w:rsidR="009E7B5C">
              <w:rPr>
                <w:noProof/>
                <w:webHidden/>
              </w:rPr>
              <w:instrText xml:space="preserve"> PAGEREF _Toc377674826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7" w:history="1">
            <w:r w:rsidR="009E7B5C" w:rsidRPr="00C62BDC">
              <w:rPr>
                <w:rStyle w:val="af0"/>
                <w:noProof/>
              </w:rPr>
              <w:t>5.16.</w:t>
            </w:r>
            <w:r w:rsidR="009E7B5C">
              <w:rPr>
                <w:rFonts w:asciiTheme="minorHAnsi" w:hAnsiTheme="minorHAnsi" w:cstheme="minorBidi"/>
                <w:noProof/>
                <w:kern w:val="2"/>
                <w:sz w:val="20"/>
                <w:szCs w:val="22"/>
                <w:lang w:val="en-US" w:eastAsia="ko-KR"/>
              </w:rPr>
              <w:tab/>
            </w:r>
            <w:r w:rsidR="009E7B5C" w:rsidRPr="00C62BDC">
              <w:rPr>
                <w:rStyle w:val="af0"/>
                <w:noProof/>
              </w:rPr>
              <w:t>Multi-hop operation</w:t>
            </w:r>
            <w:r w:rsidR="009E7B5C">
              <w:rPr>
                <w:noProof/>
                <w:webHidden/>
              </w:rPr>
              <w:tab/>
            </w:r>
            <w:r w:rsidR="009E7B5C">
              <w:rPr>
                <w:noProof/>
                <w:webHidden/>
              </w:rPr>
              <w:fldChar w:fldCharType="begin"/>
            </w:r>
            <w:r w:rsidR="009E7B5C">
              <w:rPr>
                <w:noProof/>
                <w:webHidden/>
              </w:rPr>
              <w:instrText xml:space="preserve"> PAGEREF _Toc377674827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30E5"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828" w:history="1">
            <w:r w:rsidR="009E7B5C" w:rsidRPr="00C62BDC">
              <w:rPr>
                <w:rStyle w:val="af0"/>
                <w:noProof/>
              </w:rPr>
              <w:t>5.12.1</w:t>
            </w:r>
            <w:r w:rsidR="009E7B5C">
              <w:rPr>
                <w:rFonts w:asciiTheme="minorHAnsi" w:hAnsiTheme="minorHAnsi" w:cstheme="minorBidi"/>
                <w:noProof/>
                <w:kern w:val="2"/>
                <w:sz w:val="20"/>
                <w:szCs w:val="22"/>
                <w:lang w:val="en-US" w:eastAsia="ko-KR"/>
              </w:rPr>
              <w:tab/>
            </w:r>
            <w:r w:rsidR="009E7B5C" w:rsidRPr="00C62BDC">
              <w:rPr>
                <w:rStyle w:val="af0"/>
                <w:noProof/>
              </w:rPr>
              <w:t>Multi-hop Unicast Data Transmission</w:t>
            </w:r>
            <w:r w:rsidR="009E7B5C">
              <w:rPr>
                <w:noProof/>
                <w:webHidden/>
              </w:rPr>
              <w:tab/>
            </w:r>
            <w:r w:rsidR="009E7B5C">
              <w:rPr>
                <w:noProof/>
                <w:webHidden/>
              </w:rPr>
              <w:fldChar w:fldCharType="begin"/>
            </w:r>
            <w:r w:rsidR="009E7B5C">
              <w:rPr>
                <w:noProof/>
                <w:webHidden/>
              </w:rPr>
              <w:instrText xml:space="preserve"> PAGEREF _Toc377674828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9" w:history="1">
            <w:r w:rsidR="009E7B5C" w:rsidRPr="00C62BDC">
              <w:rPr>
                <w:rStyle w:val="af0"/>
                <w:noProof/>
              </w:rPr>
              <w:t>5.17.</w:t>
            </w:r>
            <w:r w:rsidR="009E7B5C">
              <w:rPr>
                <w:rFonts w:asciiTheme="minorHAnsi" w:hAnsiTheme="minorHAnsi" w:cstheme="minorBidi"/>
                <w:noProof/>
                <w:kern w:val="2"/>
                <w:sz w:val="20"/>
                <w:szCs w:val="22"/>
                <w:lang w:val="en-US" w:eastAsia="ko-KR"/>
              </w:rPr>
              <w:tab/>
            </w:r>
            <w:r w:rsidR="009E7B5C" w:rsidRPr="00C62BDC">
              <w:rPr>
                <w:rStyle w:val="af0"/>
                <w:noProof/>
              </w:rPr>
              <w:t>Relative positioning</w:t>
            </w:r>
            <w:r w:rsidR="009E7B5C">
              <w:rPr>
                <w:noProof/>
                <w:webHidden/>
              </w:rPr>
              <w:tab/>
            </w:r>
            <w:r w:rsidR="009E7B5C">
              <w:rPr>
                <w:noProof/>
                <w:webHidden/>
              </w:rPr>
              <w:fldChar w:fldCharType="begin"/>
            </w:r>
            <w:r w:rsidR="009E7B5C">
              <w:rPr>
                <w:noProof/>
                <w:webHidden/>
              </w:rPr>
              <w:instrText xml:space="preserve"> PAGEREF _Toc377674829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0" w:history="1">
            <w:r w:rsidR="009E7B5C" w:rsidRPr="00C62BDC">
              <w:rPr>
                <w:rStyle w:val="af0"/>
                <w:noProof/>
              </w:rPr>
              <w:t>5.18.</w:t>
            </w:r>
            <w:r w:rsidR="009E7B5C">
              <w:rPr>
                <w:rFonts w:asciiTheme="minorHAnsi" w:hAnsiTheme="minorHAnsi" w:cstheme="minorBidi"/>
                <w:noProof/>
                <w:kern w:val="2"/>
                <w:sz w:val="20"/>
                <w:szCs w:val="22"/>
                <w:lang w:val="en-US" w:eastAsia="ko-KR"/>
              </w:rPr>
              <w:tab/>
            </w:r>
            <w:r w:rsidR="009E7B5C" w:rsidRPr="00C62BDC">
              <w:rPr>
                <w:rStyle w:val="af0"/>
                <w:noProof/>
              </w:rPr>
              <w:t>Power management</w:t>
            </w:r>
            <w:r w:rsidR="009E7B5C">
              <w:rPr>
                <w:noProof/>
                <w:webHidden/>
              </w:rPr>
              <w:tab/>
            </w:r>
            <w:r w:rsidR="009E7B5C">
              <w:rPr>
                <w:noProof/>
                <w:webHidden/>
              </w:rPr>
              <w:fldChar w:fldCharType="begin"/>
            </w:r>
            <w:r w:rsidR="009E7B5C">
              <w:rPr>
                <w:noProof/>
                <w:webHidden/>
              </w:rPr>
              <w:instrText xml:space="preserve"> PAGEREF _Toc377674830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1" w:history="1">
            <w:r w:rsidR="009E7B5C" w:rsidRPr="00C62BDC">
              <w:rPr>
                <w:rStyle w:val="af0"/>
                <w:noProof/>
              </w:rPr>
              <w:t>5.19.</w:t>
            </w:r>
            <w:r w:rsidR="009E7B5C">
              <w:rPr>
                <w:rFonts w:asciiTheme="minorHAnsi" w:hAnsiTheme="minorHAnsi" w:cstheme="minorBidi"/>
                <w:noProof/>
                <w:kern w:val="2"/>
                <w:sz w:val="20"/>
                <w:szCs w:val="22"/>
                <w:lang w:val="en-US" w:eastAsia="ko-KR"/>
              </w:rPr>
              <w:tab/>
            </w:r>
            <w:r w:rsidR="009E7B5C" w:rsidRPr="00C62BDC">
              <w:rPr>
                <w:rStyle w:val="af0"/>
                <w:noProof/>
              </w:rPr>
              <w:t>Security</w:t>
            </w:r>
            <w:r w:rsidR="009E7B5C">
              <w:rPr>
                <w:noProof/>
                <w:webHidden/>
              </w:rPr>
              <w:tab/>
            </w:r>
            <w:r w:rsidR="009E7B5C">
              <w:rPr>
                <w:noProof/>
                <w:webHidden/>
              </w:rPr>
              <w:fldChar w:fldCharType="begin"/>
            </w:r>
            <w:r w:rsidR="009E7B5C">
              <w:rPr>
                <w:noProof/>
                <w:webHidden/>
              </w:rPr>
              <w:instrText xml:space="preserve"> PAGEREF _Toc377674831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30E5"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832" w:history="1">
            <w:r w:rsidR="009E7B5C" w:rsidRPr="00C62BDC">
              <w:rPr>
                <w:rStyle w:val="af0"/>
                <w:noProof/>
              </w:rPr>
              <w:t>5.15.1 Security modes</w:t>
            </w:r>
            <w:r w:rsidR="009E7B5C">
              <w:rPr>
                <w:noProof/>
                <w:webHidden/>
              </w:rPr>
              <w:tab/>
            </w:r>
            <w:r w:rsidR="009E7B5C">
              <w:rPr>
                <w:noProof/>
                <w:webHidden/>
              </w:rPr>
              <w:fldChar w:fldCharType="begin"/>
            </w:r>
            <w:r w:rsidR="009E7B5C">
              <w:rPr>
                <w:noProof/>
                <w:webHidden/>
              </w:rPr>
              <w:instrText xml:space="preserve"> PAGEREF _Toc377674832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3" w:history="1">
            <w:r w:rsidR="009E7B5C" w:rsidRPr="00C62BDC">
              <w:rPr>
                <w:rStyle w:val="af0"/>
                <w:noProof/>
              </w:rPr>
              <w:t>5.20.</w:t>
            </w:r>
            <w:r w:rsidR="009E7B5C">
              <w:rPr>
                <w:rFonts w:asciiTheme="minorHAnsi" w:hAnsiTheme="minorHAnsi" w:cstheme="minorBidi"/>
                <w:noProof/>
                <w:kern w:val="2"/>
                <w:sz w:val="20"/>
                <w:szCs w:val="22"/>
                <w:lang w:val="en-US" w:eastAsia="ko-KR"/>
              </w:rPr>
              <w:tab/>
            </w:r>
            <w:r w:rsidR="009E7B5C" w:rsidRPr="00C62BDC">
              <w:rPr>
                <w:rStyle w:val="af0"/>
                <w:noProof/>
              </w:rPr>
              <w:t>Coexistence</w:t>
            </w:r>
            <w:r w:rsidR="009E7B5C">
              <w:rPr>
                <w:noProof/>
                <w:webHidden/>
              </w:rPr>
              <w:tab/>
            </w:r>
            <w:r w:rsidR="009E7B5C">
              <w:rPr>
                <w:noProof/>
                <w:webHidden/>
              </w:rPr>
              <w:fldChar w:fldCharType="begin"/>
            </w:r>
            <w:r w:rsidR="009E7B5C">
              <w:rPr>
                <w:noProof/>
                <w:webHidden/>
              </w:rPr>
              <w:instrText xml:space="preserve"> PAGEREF _Toc377674833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4" w:history="1">
            <w:r w:rsidR="009E7B5C" w:rsidRPr="00C62BDC">
              <w:rPr>
                <w:rStyle w:val="af0"/>
                <w:noProof/>
                <w14:scene3d>
                  <w14:camera w14:prst="orthographicFront"/>
                  <w14:lightRig w14:rig="threePt" w14:dir="t">
                    <w14:rot w14:lat="0" w14:lon="0" w14:rev="0"/>
                  </w14:lightRig>
                </w14:scene3d>
              </w:rPr>
              <w:t>5.20.1.</w:t>
            </w:r>
            <w:r w:rsidR="009E7B5C">
              <w:rPr>
                <w:rFonts w:asciiTheme="minorHAnsi" w:hAnsiTheme="minorHAnsi" w:cstheme="minorBidi"/>
                <w:noProof/>
                <w:kern w:val="2"/>
                <w:sz w:val="20"/>
                <w:szCs w:val="22"/>
                <w:lang w:val="en-US" w:eastAsia="ko-KR"/>
              </w:rPr>
              <w:tab/>
            </w:r>
            <w:r w:rsidR="009E7B5C" w:rsidRPr="00C62BDC">
              <w:rPr>
                <w:rStyle w:val="af0"/>
                <w:noProof/>
              </w:rPr>
              <w:t>Interference sensing</w:t>
            </w:r>
            <w:r w:rsidR="009E7B5C">
              <w:rPr>
                <w:noProof/>
                <w:webHidden/>
              </w:rPr>
              <w:tab/>
            </w:r>
            <w:r w:rsidR="009E7B5C">
              <w:rPr>
                <w:noProof/>
                <w:webHidden/>
              </w:rPr>
              <w:fldChar w:fldCharType="begin"/>
            </w:r>
            <w:r w:rsidR="009E7B5C">
              <w:rPr>
                <w:noProof/>
                <w:webHidden/>
              </w:rPr>
              <w:instrText xml:space="preserve"> PAGEREF _Toc377674834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5" w:history="1">
            <w:r w:rsidR="009E7B5C" w:rsidRPr="00C62BDC">
              <w:rPr>
                <w:rStyle w:val="af0"/>
                <w:noProof/>
                <w14:scene3d>
                  <w14:camera w14:prst="orthographicFront"/>
                  <w14:lightRig w14:rig="threePt" w14:dir="t">
                    <w14:rot w14:lat="0" w14:lon="0" w14:rev="0"/>
                  </w14:lightRig>
                </w14:scene3d>
              </w:rPr>
              <w:t>5.20.2.</w:t>
            </w:r>
            <w:r w:rsidR="009E7B5C">
              <w:rPr>
                <w:rFonts w:asciiTheme="minorHAnsi" w:hAnsiTheme="minorHAnsi" w:cstheme="minorBidi"/>
                <w:noProof/>
                <w:kern w:val="2"/>
                <w:sz w:val="20"/>
                <w:szCs w:val="22"/>
                <w:lang w:val="en-US" w:eastAsia="ko-KR"/>
              </w:rPr>
              <w:tab/>
            </w:r>
            <w:r w:rsidR="009E7B5C" w:rsidRPr="00C62BDC">
              <w:rPr>
                <w:rStyle w:val="af0"/>
                <w:noProof/>
              </w:rPr>
              <w:t>Blocking signal</w:t>
            </w:r>
            <w:r w:rsidR="009E7B5C">
              <w:rPr>
                <w:noProof/>
                <w:webHidden/>
              </w:rPr>
              <w:tab/>
            </w:r>
            <w:r w:rsidR="009E7B5C">
              <w:rPr>
                <w:noProof/>
                <w:webHidden/>
              </w:rPr>
              <w:fldChar w:fldCharType="begin"/>
            </w:r>
            <w:r w:rsidR="009E7B5C">
              <w:rPr>
                <w:noProof/>
                <w:webHidden/>
              </w:rPr>
              <w:instrText xml:space="preserve"> PAGEREF _Toc377674835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6" w:history="1">
            <w:r w:rsidR="009E7B5C" w:rsidRPr="00C62BDC">
              <w:rPr>
                <w:rStyle w:val="af0"/>
                <w:noProof/>
                <w14:scene3d>
                  <w14:camera w14:prst="orthographicFront"/>
                  <w14:lightRig w14:rig="threePt" w14:dir="t">
                    <w14:rot w14:lat="0" w14:lon="0" w14:rev="0"/>
                  </w14:lightRig>
                </w14:scene3d>
              </w:rPr>
              <w:t>5.20.3.</w:t>
            </w:r>
            <w:r w:rsidR="009E7B5C">
              <w:rPr>
                <w:rFonts w:asciiTheme="minorHAnsi" w:hAnsiTheme="minorHAnsi" w:cstheme="minorBidi"/>
                <w:noProof/>
                <w:kern w:val="2"/>
                <w:sz w:val="20"/>
                <w:szCs w:val="22"/>
                <w:lang w:val="en-US" w:eastAsia="ko-KR"/>
              </w:rPr>
              <w:tab/>
            </w:r>
            <w:r w:rsidR="009E7B5C" w:rsidRPr="00C62BDC">
              <w:rPr>
                <w:rStyle w:val="af0"/>
                <w:noProof/>
              </w:rPr>
              <w:t>Low power transmission</w:t>
            </w:r>
            <w:r w:rsidR="009E7B5C">
              <w:rPr>
                <w:noProof/>
                <w:webHidden/>
              </w:rPr>
              <w:tab/>
            </w:r>
            <w:r w:rsidR="009E7B5C">
              <w:rPr>
                <w:noProof/>
                <w:webHidden/>
              </w:rPr>
              <w:fldChar w:fldCharType="begin"/>
            </w:r>
            <w:r w:rsidR="009E7B5C">
              <w:rPr>
                <w:noProof/>
                <w:webHidden/>
              </w:rPr>
              <w:instrText xml:space="preserve"> PAGEREF _Toc377674836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7" w:history="1">
            <w:r w:rsidR="009E7B5C" w:rsidRPr="00C62BDC">
              <w:rPr>
                <w:rStyle w:val="af0"/>
                <w:noProof/>
              </w:rPr>
              <w:t>5.21.</w:t>
            </w:r>
            <w:r w:rsidR="009E7B5C">
              <w:rPr>
                <w:rFonts w:asciiTheme="minorHAnsi" w:hAnsiTheme="minorHAnsi" w:cstheme="minorBidi"/>
                <w:noProof/>
                <w:kern w:val="2"/>
                <w:sz w:val="20"/>
                <w:szCs w:val="22"/>
                <w:lang w:val="en-US" w:eastAsia="ko-KR"/>
              </w:rPr>
              <w:tab/>
            </w:r>
            <w:r w:rsidR="009E7B5C" w:rsidRPr="00C62BDC">
              <w:rPr>
                <w:rStyle w:val="af0"/>
                <w:noProof/>
              </w:rPr>
              <w:t>Higher layer interaction</w:t>
            </w:r>
            <w:r w:rsidR="009E7B5C">
              <w:rPr>
                <w:noProof/>
                <w:webHidden/>
              </w:rPr>
              <w:tab/>
            </w:r>
            <w:r w:rsidR="009E7B5C">
              <w:rPr>
                <w:noProof/>
                <w:webHidden/>
              </w:rPr>
              <w:fldChar w:fldCharType="begin"/>
            </w:r>
            <w:r w:rsidR="009E7B5C">
              <w:rPr>
                <w:noProof/>
                <w:webHidden/>
              </w:rPr>
              <w:instrText xml:space="preserve"> PAGEREF _Toc377674837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838" w:history="1">
            <w:r w:rsidR="009E7B5C" w:rsidRPr="00C62BDC">
              <w:rPr>
                <w:rStyle w:val="af0"/>
                <w:noProof/>
              </w:rPr>
              <w:t>6.</w:t>
            </w:r>
            <w:r w:rsidR="009E7B5C">
              <w:rPr>
                <w:rFonts w:asciiTheme="minorHAnsi" w:hAnsiTheme="minorHAnsi" w:cstheme="minorBidi"/>
                <w:noProof/>
                <w:kern w:val="2"/>
                <w:sz w:val="20"/>
                <w:szCs w:val="22"/>
                <w:lang w:val="en-US" w:eastAsia="ko-KR"/>
              </w:rPr>
              <w:tab/>
            </w:r>
            <w:r w:rsidR="009E7B5C" w:rsidRPr="00C62BDC">
              <w:rPr>
                <w:rStyle w:val="af0"/>
                <w:noProof/>
              </w:rPr>
              <w:t>Physical layer</w:t>
            </w:r>
            <w:r w:rsidR="009E7B5C">
              <w:rPr>
                <w:noProof/>
                <w:webHidden/>
              </w:rPr>
              <w:tab/>
            </w:r>
            <w:r w:rsidR="009E7B5C">
              <w:rPr>
                <w:noProof/>
                <w:webHidden/>
              </w:rPr>
              <w:fldChar w:fldCharType="begin"/>
            </w:r>
            <w:r w:rsidR="009E7B5C">
              <w:rPr>
                <w:noProof/>
                <w:webHidden/>
              </w:rPr>
              <w:instrText xml:space="preserve"> PAGEREF _Toc377674838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9" w:history="1">
            <w:r w:rsidR="009E7B5C" w:rsidRPr="00C62BDC">
              <w:rPr>
                <w:rStyle w:val="af0"/>
                <w:noProof/>
              </w:rPr>
              <w:t>6.1.</w:t>
            </w:r>
            <w:r w:rsidR="009E7B5C">
              <w:rPr>
                <w:rFonts w:asciiTheme="minorHAnsi" w:hAnsiTheme="minorHAnsi" w:cstheme="minorBidi"/>
                <w:noProof/>
                <w:kern w:val="2"/>
                <w:sz w:val="20"/>
                <w:szCs w:val="22"/>
                <w:lang w:val="en-US" w:eastAsia="ko-KR"/>
              </w:rPr>
              <w:tab/>
            </w:r>
            <w:r w:rsidR="009E7B5C" w:rsidRPr="00C62BDC">
              <w:rPr>
                <w:rStyle w:val="af0"/>
                <w:noProof/>
              </w:rPr>
              <w:t>Block Diagram</w:t>
            </w:r>
            <w:r w:rsidR="009E7B5C">
              <w:rPr>
                <w:noProof/>
                <w:webHidden/>
              </w:rPr>
              <w:tab/>
            </w:r>
            <w:r w:rsidR="009E7B5C">
              <w:rPr>
                <w:noProof/>
                <w:webHidden/>
              </w:rPr>
              <w:fldChar w:fldCharType="begin"/>
            </w:r>
            <w:r w:rsidR="009E7B5C">
              <w:rPr>
                <w:noProof/>
                <w:webHidden/>
              </w:rPr>
              <w:instrText xml:space="preserve"> PAGEREF _Toc377674839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0" w:history="1">
            <w:r w:rsidR="009E7B5C" w:rsidRPr="00C62BDC">
              <w:rPr>
                <w:rStyle w:val="af0"/>
                <w:noProof/>
              </w:rPr>
              <w:t>6.2.</w:t>
            </w:r>
            <w:r w:rsidR="009E7B5C">
              <w:rPr>
                <w:rFonts w:asciiTheme="minorHAnsi" w:hAnsiTheme="minorHAnsi" w:cstheme="minorBidi"/>
                <w:noProof/>
                <w:kern w:val="2"/>
                <w:sz w:val="20"/>
                <w:szCs w:val="22"/>
                <w:lang w:val="en-US" w:eastAsia="ko-KR"/>
              </w:rPr>
              <w:tab/>
            </w:r>
            <w:r w:rsidR="009E7B5C" w:rsidRPr="00C62BDC">
              <w:rPr>
                <w:rStyle w:val="af0"/>
                <w:noProof/>
              </w:rPr>
              <w:t>Channelization</w:t>
            </w:r>
            <w:r w:rsidR="009E7B5C">
              <w:rPr>
                <w:noProof/>
                <w:webHidden/>
              </w:rPr>
              <w:tab/>
            </w:r>
            <w:r w:rsidR="009E7B5C">
              <w:rPr>
                <w:noProof/>
                <w:webHidden/>
              </w:rPr>
              <w:fldChar w:fldCharType="begin"/>
            </w:r>
            <w:r w:rsidR="009E7B5C">
              <w:rPr>
                <w:noProof/>
                <w:webHidden/>
              </w:rPr>
              <w:instrText xml:space="preserve"> PAGEREF _Toc377674840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1"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Sub 1GHz band</w:t>
            </w:r>
            <w:r w:rsidR="009E7B5C">
              <w:rPr>
                <w:noProof/>
                <w:webHidden/>
              </w:rPr>
              <w:tab/>
            </w:r>
            <w:r w:rsidR="009E7B5C">
              <w:rPr>
                <w:noProof/>
                <w:webHidden/>
              </w:rPr>
              <w:fldChar w:fldCharType="begin"/>
            </w:r>
            <w:r w:rsidR="009E7B5C">
              <w:rPr>
                <w:noProof/>
                <w:webHidden/>
              </w:rPr>
              <w:instrText xml:space="preserve"> PAGEREF _Toc377674841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2"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Channelization of 5.7 GHz band</w:t>
            </w:r>
            <w:r w:rsidR="009E7B5C">
              <w:rPr>
                <w:noProof/>
                <w:webHidden/>
              </w:rPr>
              <w:tab/>
            </w:r>
            <w:r w:rsidR="009E7B5C">
              <w:rPr>
                <w:noProof/>
                <w:webHidden/>
              </w:rPr>
              <w:fldChar w:fldCharType="begin"/>
            </w:r>
            <w:r w:rsidR="009E7B5C">
              <w:rPr>
                <w:noProof/>
                <w:webHidden/>
              </w:rPr>
              <w:instrText xml:space="preserve"> PAGEREF _Toc377674842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3" w:history="1">
            <w:r w:rsidR="009E7B5C" w:rsidRPr="00C62BDC">
              <w:rPr>
                <w:rStyle w:val="af0"/>
                <w:noProof/>
                <w14:scene3d>
                  <w14:camera w14:prst="orthographicFront"/>
                  <w14:lightRig w14:rig="threePt" w14:dir="t">
                    <w14:rot w14:lat="0" w14:lon="0" w14:rev="0"/>
                  </w14:lightRig>
                </w14:scene3d>
              </w:rPr>
              <w:t>6.2.2.</w:t>
            </w:r>
            <w:r w:rsidR="009E7B5C">
              <w:rPr>
                <w:rFonts w:asciiTheme="minorHAnsi" w:hAnsiTheme="minorHAnsi" w:cstheme="minorBidi"/>
                <w:noProof/>
                <w:kern w:val="2"/>
                <w:sz w:val="20"/>
                <w:szCs w:val="22"/>
                <w:lang w:val="en-US" w:eastAsia="ko-KR"/>
              </w:rPr>
              <w:tab/>
            </w:r>
            <w:r w:rsidR="009E7B5C" w:rsidRPr="00C62BDC">
              <w:rPr>
                <w:rStyle w:val="af0"/>
                <w:noProof/>
              </w:rPr>
              <w:t>Channelization of 2.4 GHz band</w:t>
            </w:r>
            <w:r w:rsidR="009E7B5C">
              <w:rPr>
                <w:noProof/>
                <w:webHidden/>
              </w:rPr>
              <w:tab/>
            </w:r>
            <w:r w:rsidR="009E7B5C">
              <w:rPr>
                <w:noProof/>
                <w:webHidden/>
              </w:rPr>
              <w:fldChar w:fldCharType="begin"/>
            </w:r>
            <w:r w:rsidR="009E7B5C">
              <w:rPr>
                <w:noProof/>
                <w:webHidden/>
              </w:rPr>
              <w:instrText xml:space="preserve"> PAGEREF _Toc377674843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4" w:history="1">
            <w:r w:rsidR="009E7B5C" w:rsidRPr="00C62BDC">
              <w:rPr>
                <w:rStyle w:val="af0"/>
                <w:noProof/>
                <w14:scene3d>
                  <w14:camera w14:prst="orthographicFront"/>
                  <w14:lightRig w14:rig="threePt" w14:dir="t">
                    <w14:rot w14:lat="0" w14:lon="0" w14:rev="0"/>
                  </w14:lightRig>
                </w14:scene3d>
              </w:rPr>
              <w:t>6.2.3.</w:t>
            </w:r>
            <w:r w:rsidR="009E7B5C">
              <w:rPr>
                <w:rFonts w:asciiTheme="minorHAnsi" w:hAnsiTheme="minorHAnsi" w:cstheme="minorBidi"/>
                <w:noProof/>
                <w:kern w:val="2"/>
                <w:sz w:val="20"/>
                <w:szCs w:val="22"/>
                <w:lang w:val="en-US" w:eastAsia="ko-KR"/>
              </w:rPr>
              <w:tab/>
            </w:r>
            <w:r w:rsidR="009E7B5C" w:rsidRPr="00C62BDC">
              <w:rPr>
                <w:rStyle w:val="af0"/>
                <w:noProof/>
              </w:rPr>
              <w:t>Channelization of sub-GHz band</w:t>
            </w:r>
            <w:r w:rsidR="009E7B5C">
              <w:rPr>
                <w:noProof/>
                <w:webHidden/>
              </w:rPr>
              <w:tab/>
            </w:r>
            <w:r w:rsidR="009E7B5C">
              <w:rPr>
                <w:noProof/>
                <w:webHidden/>
              </w:rPr>
              <w:fldChar w:fldCharType="begin"/>
            </w:r>
            <w:r w:rsidR="009E7B5C">
              <w:rPr>
                <w:noProof/>
                <w:webHidden/>
              </w:rPr>
              <w:instrText xml:space="preserve"> PAGEREF _Toc377674844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5" w:history="1">
            <w:r w:rsidR="009E7B5C" w:rsidRPr="00C62BDC">
              <w:rPr>
                <w:rStyle w:val="af0"/>
                <w:noProof/>
                <w14:scene3d>
                  <w14:camera w14:prst="orthographicFront"/>
                  <w14:lightRig w14:rig="threePt" w14:dir="t">
                    <w14:rot w14:lat="0" w14:lon="0" w14:rev="0"/>
                  </w14:lightRig>
                </w14:scene3d>
              </w:rPr>
              <w:t>6.2.4.</w:t>
            </w:r>
            <w:r w:rsidR="009E7B5C">
              <w:rPr>
                <w:rFonts w:asciiTheme="minorHAnsi" w:hAnsiTheme="minorHAnsi" w:cstheme="minorBidi"/>
                <w:noProof/>
                <w:kern w:val="2"/>
                <w:sz w:val="20"/>
                <w:szCs w:val="22"/>
                <w:lang w:val="en-US" w:eastAsia="ko-KR"/>
              </w:rPr>
              <w:tab/>
            </w:r>
            <w:r w:rsidR="009E7B5C" w:rsidRPr="00C62BDC">
              <w:rPr>
                <w:rStyle w:val="af0"/>
                <w:noProof/>
              </w:rPr>
              <w:t>6.2.4. UWB band</w:t>
            </w:r>
            <w:r w:rsidR="009E7B5C">
              <w:rPr>
                <w:noProof/>
                <w:webHidden/>
              </w:rPr>
              <w:tab/>
            </w:r>
            <w:r w:rsidR="009E7B5C">
              <w:rPr>
                <w:noProof/>
                <w:webHidden/>
              </w:rPr>
              <w:fldChar w:fldCharType="begin"/>
            </w:r>
            <w:r w:rsidR="009E7B5C">
              <w:rPr>
                <w:noProof/>
                <w:webHidden/>
              </w:rPr>
              <w:instrText xml:space="preserve"> PAGEREF _Toc377674845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6" w:history="1">
            <w:r w:rsidR="009E7B5C" w:rsidRPr="00C62BDC">
              <w:rPr>
                <w:rStyle w:val="af0"/>
                <w:noProof/>
              </w:rPr>
              <w:t>6.3.</w:t>
            </w:r>
            <w:r w:rsidR="009E7B5C">
              <w:rPr>
                <w:rFonts w:asciiTheme="minorHAnsi" w:hAnsiTheme="minorHAnsi" w:cstheme="minorBidi"/>
                <w:noProof/>
                <w:kern w:val="2"/>
                <w:sz w:val="20"/>
                <w:szCs w:val="22"/>
                <w:lang w:val="en-US" w:eastAsia="ko-KR"/>
              </w:rPr>
              <w:tab/>
            </w:r>
            <w:r w:rsidR="009E7B5C" w:rsidRPr="00C62BDC">
              <w:rPr>
                <w:rStyle w:val="af0"/>
                <w:noProof/>
              </w:rPr>
              <w:t>Duplex schemes</w:t>
            </w:r>
            <w:r w:rsidR="009E7B5C">
              <w:rPr>
                <w:noProof/>
                <w:webHidden/>
              </w:rPr>
              <w:tab/>
            </w:r>
            <w:r w:rsidR="009E7B5C">
              <w:rPr>
                <w:noProof/>
                <w:webHidden/>
              </w:rPr>
              <w:fldChar w:fldCharType="begin"/>
            </w:r>
            <w:r w:rsidR="009E7B5C">
              <w:rPr>
                <w:noProof/>
                <w:webHidden/>
              </w:rPr>
              <w:instrText xml:space="preserve"> PAGEREF _Toc377674846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7" w:history="1">
            <w:r w:rsidR="009E7B5C" w:rsidRPr="00C62BDC">
              <w:rPr>
                <w:rStyle w:val="af0"/>
                <w:noProof/>
                <w14:scene3d>
                  <w14:camera w14:prst="orthographicFront"/>
                  <w14:lightRig w14:rig="threePt" w14:dir="t">
                    <w14:rot w14:lat="0" w14:lon="0" w14:rev="0"/>
                  </w14:lightRig>
                </w14:scene3d>
              </w:rPr>
              <w:t>6.3.1.</w:t>
            </w:r>
            <w:r w:rsidR="009E7B5C">
              <w:rPr>
                <w:rFonts w:asciiTheme="minorHAnsi" w:hAnsiTheme="minorHAnsi" w:cstheme="minorBidi"/>
                <w:noProof/>
                <w:kern w:val="2"/>
                <w:sz w:val="20"/>
                <w:szCs w:val="22"/>
                <w:lang w:val="en-US" w:eastAsia="ko-KR"/>
              </w:rPr>
              <w:tab/>
            </w:r>
            <w:r w:rsidR="009E7B5C" w:rsidRPr="00C62BDC">
              <w:rPr>
                <w:rStyle w:val="af0"/>
                <w:strike/>
                <w:noProof/>
              </w:rPr>
              <w:t>TDD</w:t>
            </w:r>
            <w:r w:rsidR="009E7B5C">
              <w:rPr>
                <w:noProof/>
                <w:webHidden/>
              </w:rPr>
              <w:tab/>
            </w:r>
            <w:r w:rsidR="009E7B5C">
              <w:rPr>
                <w:noProof/>
                <w:webHidden/>
              </w:rPr>
              <w:fldChar w:fldCharType="begin"/>
            </w:r>
            <w:r w:rsidR="009E7B5C">
              <w:rPr>
                <w:noProof/>
                <w:webHidden/>
              </w:rPr>
              <w:instrText xml:space="preserve"> PAGEREF _Toc377674847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8" w:history="1">
            <w:r w:rsidR="009E7B5C" w:rsidRPr="00C62BDC">
              <w:rPr>
                <w:rStyle w:val="af0"/>
                <w:noProof/>
                <w14:scene3d>
                  <w14:camera w14:prst="orthographicFront"/>
                  <w14:lightRig w14:rig="threePt" w14:dir="t">
                    <w14:rot w14:lat="0" w14:lon="0" w14:rev="0"/>
                  </w14:lightRig>
                </w14:scene3d>
              </w:rPr>
              <w:t>6.3.2.</w:t>
            </w:r>
            <w:r w:rsidR="009E7B5C">
              <w:rPr>
                <w:rFonts w:asciiTheme="minorHAnsi" w:hAnsiTheme="minorHAnsi" w:cstheme="minorBidi"/>
                <w:noProof/>
                <w:kern w:val="2"/>
                <w:sz w:val="20"/>
                <w:szCs w:val="22"/>
                <w:lang w:val="en-US" w:eastAsia="ko-KR"/>
              </w:rPr>
              <w:tab/>
            </w:r>
            <w:r w:rsidR="009E7B5C" w:rsidRPr="00C62BDC">
              <w:rPr>
                <w:rStyle w:val="af0"/>
                <w:strike/>
                <w:noProof/>
              </w:rPr>
              <w:t>FDD</w:t>
            </w:r>
            <w:r w:rsidR="009E7B5C">
              <w:rPr>
                <w:noProof/>
                <w:webHidden/>
              </w:rPr>
              <w:tab/>
            </w:r>
            <w:r w:rsidR="009E7B5C">
              <w:rPr>
                <w:noProof/>
                <w:webHidden/>
              </w:rPr>
              <w:fldChar w:fldCharType="begin"/>
            </w:r>
            <w:r w:rsidR="009E7B5C">
              <w:rPr>
                <w:noProof/>
                <w:webHidden/>
              </w:rPr>
              <w:instrText xml:space="preserve"> PAGEREF _Toc377674848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9" w:history="1">
            <w:r w:rsidR="009E7B5C" w:rsidRPr="00C62BDC">
              <w:rPr>
                <w:rStyle w:val="af0"/>
                <w:noProof/>
              </w:rPr>
              <w:t>6.4.</w:t>
            </w:r>
            <w:r w:rsidR="009E7B5C">
              <w:rPr>
                <w:rFonts w:asciiTheme="minorHAnsi" w:hAnsiTheme="minorHAnsi" w:cstheme="minorBidi"/>
                <w:noProof/>
                <w:kern w:val="2"/>
                <w:sz w:val="20"/>
                <w:szCs w:val="22"/>
                <w:lang w:val="en-US" w:eastAsia="ko-KR"/>
              </w:rPr>
              <w:tab/>
            </w:r>
            <w:r w:rsidR="009E7B5C" w:rsidRPr="00C62BDC">
              <w:rPr>
                <w:rStyle w:val="af0"/>
                <w:noProof/>
              </w:rPr>
              <w:t>Multiplex schemes</w:t>
            </w:r>
            <w:r w:rsidR="009E7B5C">
              <w:rPr>
                <w:noProof/>
                <w:webHidden/>
              </w:rPr>
              <w:tab/>
            </w:r>
            <w:r w:rsidR="009E7B5C">
              <w:rPr>
                <w:noProof/>
                <w:webHidden/>
              </w:rPr>
              <w:fldChar w:fldCharType="begin"/>
            </w:r>
            <w:r w:rsidR="009E7B5C">
              <w:rPr>
                <w:noProof/>
                <w:webHidden/>
              </w:rPr>
              <w:instrText xml:space="preserve"> PAGEREF _Toc377674849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50" w:history="1">
            <w:r w:rsidR="009E7B5C" w:rsidRPr="00C62BDC">
              <w:rPr>
                <w:rStyle w:val="af0"/>
                <w:noProof/>
              </w:rPr>
              <w:t>6.5.</w:t>
            </w:r>
            <w:r w:rsidR="009E7B5C">
              <w:rPr>
                <w:rFonts w:asciiTheme="minorHAnsi" w:hAnsiTheme="minorHAnsi" w:cstheme="minorBidi"/>
                <w:noProof/>
                <w:kern w:val="2"/>
                <w:sz w:val="20"/>
                <w:szCs w:val="22"/>
                <w:lang w:val="en-US" w:eastAsia="ko-KR"/>
              </w:rPr>
              <w:tab/>
            </w:r>
            <w:r w:rsidR="009E7B5C" w:rsidRPr="00C62BDC">
              <w:rPr>
                <w:rStyle w:val="af0"/>
                <w:strike/>
                <w:noProof/>
              </w:rPr>
              <w:t xml:space="preserve">Frame </w:t>
            </w:r>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850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1"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Frame structure in FDD mode</w:t>
            </w:r>
            <w:r w:rsidR="009E7B5C">
              <w:rPr>
                <w:noProof/>
                <w:webHidden/>
              </w:rPr>
              <w:tab/>
            </w:r>
            <w:r w:rsidR="009E7B5C">
              <w:rPr>
                <w:noProof/>
                <w:webHidden/>
              </w:rPr>
              <w:fldChar w:fldCharType="begin"/>
            </w:r>
            <w:r w:rsidR="009E7B5C">
              <w:rPr>
                <w:noProof/>
                <w:webHidden/>
              </w:rPr>
              <w:instrText xml:space="preserve"> PAGEREF _Toc377674851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2" w:history="1">
            <w:r w:rsidR="009E7B5C" w:rsidRPr="00C62BDC">
              <w:rPr>
                <w:rStyle w:val="af0"/>
                <w:noProof/>
                <w:lang w:val="en-US"/>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lang w:val="en-US"/>
              </w:rPr>
              <w:t>Frame structure in TDD mode</w:t>
            </w:r>
            <w:r w:rsidR="009E7B5C">
              <w:rPr>
                <w:noProof/>
                <w:webHidden/>
              </w:rPr>
              <w:tab/>
            </w:r>
            <w:r w:rsidR="009E7B5C">
              <w:rPr>
                <w:noProof/>
                <w:webHidden/>
              </w:rPr>
              <w:fldChar w:fldCharType="begin"/>
            </w:r>
            <w:r w:rsidR="009E7B5C">
              <w:rPr>
                <w:noProof/>
                <w:webHidden/>
              </w:rPr>
              <w:instrText xml:space="preserve"> PAGEREF _Toc377674852 \h </w:instrText>
            </w:r>
            <w:r w:rsidR="009E7B5C">
              <w:rPr>
                <w:noProof/>
                <w:webHidden/>
              </w:rPr>
            </w:r>
            <w:r w:rsidR="009E7B5C">
              <w:rPr>
                <w:noProof/>
                <w:webHidden/>
              </w:rPr>
              <w:fldChar w:fldCharType="separate"/>
            </w:r>
            <w:r w:rsidR="009E7B5C">
              <w:rPr>
                <w:noProof/>
                <w:webHidden/>
              </w:rPr>
              <w:t>7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3" w:history="1">
            <w:r w:rsidR="009E7B5C" w:rsidRPr="00C62BDC">
              <w:rPr>
                <w:rStyle w:val="af0"/>
                <w:noProof/>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rPr>
              <w:t>Cyclic prefix</w:t>
            </w:r>
            <w:r w:rsidR="009E7B5C">
              <w:rPr>
                <w:noProof/>
                <w:webHidden/>
              </w:rPr>
              <w:tab/>
            </w:r>
            <w:r w:rsidR="009E7B5C">
              <w:rPr>
                <w:noProof/>
                <w:webHidden/>
              </w:rPr>
              <w:fldChar w:fldCharType="begin"/>
            </w:r>
            <w:r w:rsidR="009E7B5C">
              <w:rPr>
                <w:noProof/>
                <w:webHidden/>
              </w:rPr>
              <w:instrText xml:space="preserve"> PAGEREF _Toc377674853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4" w:history="1">
            <w:r w:rsidR="009E7B5C" w:rsidRPr="00C62BDC">
              <w:rPr>
                <w:rStyle w:val="af0"/>
                <w:noProof/>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Resource block</w:t>
            </w:r>
            <w:r w:rsidR="009E7B5C">
              <w:rPr>
                <w:noProof/>
                <w:webHidden/>
              </w:rPr>
              <w:tab/>
            </w:r>
            <w:r w:rsidR="009E7B5C">
              <w:rPr>
                <w:noProof/>
                <w:webHidden/>
              </w:rPr>
              <w:fldChar w:fldCharType="begin"/>
            </w:r>
            <w:r w:rsidR="009E7B5C">
              <w:rPr>
                <w:noProof/>
                <w:webHidden/>
              </w:rPr>
              <w:instrText xml:space="preserve"> PAGEREF _Toc377674854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5"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Data frame structure</w:t>
            </w:r>
            <w:r w:rsidR="009E7B5C">
              <w:rPr>
                <w:noProof/>
                <w:webHidden/>
              </w:rPr>
              <w:tab/>
            </w:r>
            <w:r w:rsidR="009E7B5C">
              <w:rPr>
                <w:noProof/>
                <w:webHidden/>
              </w:rPr>
              <w:fldChar w:fldCharType="begin"/>
            </w:r>
            <w:r w:rsidR="009E7B5C">
              <w:rPr>
                <w:noProof/>
                <w:webHidden/>
              </w:rPr>
              <w:instrText xml:space="preserve"> PAGEREF _Toc377674855 \h </w:instrText>
            </w:r>
            <w:r w:rsidR="009E7B5C">
              <w:rPr>
                <w:noProof/>
                <w:webHidden/>
              </w:rPr>
            </w:r>
            <w:r w:rsidR="009E7B5C">
              <w:rPr>
                <w:noProof/>
                <w:webHidden/>
              </w:rPr>
              <w:fldChar w:fldCharType="separate"/>
            </w:r>
            <w:r w:rsidR="009E7B5C">
              <w:rPr>
                <w:noProof/>
                <w:webHidden/>
              </w:rPr>
              <w:t>76</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6"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Preamble</w:t>
            </w:r>
            <w:r w:rsidR="009E7B5C">
              <w:rPr>
                <w:noProof/>
                <w:webHidden/>
              </w:rPr>
              <w:tab/>
            </w:r>
            <w:r w:rsidR="009E7B5C">
              <w:rPr>
                <w:noProof/>
                <w:webHidden/>
              </w:rPr>
              <w:fldChar w:fldCharType="begin"/>
            </w:r>
            <w:r w:rsidR="009E7B5C">
              <w:rPr>
                <w:noProof/>
                <w:webHidden/>
              </w:rPr>
              <w:instrText xml:space="preserve"> PAGEREF _Toc377674856 \h </w:instrText>
            </w:r>
            <w:r w:rsidR="009E7B5C">
              <w:rPr>
                <w:noProof/>
                <w:webHidden/>
              </w:rPr>
            </w:r>
            <w:r w:rsidR="009E7B5C">
              <w:rPr>
                <w:noProof/>
                <w:webHidden/>
              </w:rPr>
              <w:fldChar w:fldCharType="separate"/>
            </w:r>
            <w:r w:rsidR="009E7B5C">
              <w:rPr>
                <w:noProof/>
                <w:webHidden/>
              </w:rPr>
              <w:t>77</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7"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Beam Jitter field</w:t>
            </w:r>
            <w:r w:rsidR="009E7B5C">
              <w:rPr>
                <w:noProof/>
                <w:webHidden/>
              </w:rPr>
              <w:tab/>
            </w:r>
            <w:r w:rsidR="009E7B5C">
              <w:rPr>
                <w:noProof/>
                <w:webHidden/>
              </w:rPr>
              <w:fldChar w:fldCharType="begin"/>
            </w:r>
            <w:r w:rsidR="009E7B5C">
              <w:rPr>
                <w:noProof/>
                <w:webHidden/>
              </w:rPr>
              <w:instrText xml:space="preserve"> PAGEREF _Toc377674857 \h </w:instrText>
            </w:r>
            <w:r w:rsidR="009E7B5C">
              <w:rPr>
                <w:noProof/>
                <w:webHidden/>
              </w:rPr>
            </w:r>
            <w:r w:rsidR="009E7B5C">
              <w:rPr>
                <w:noProof/>
                <w:webHidden/>
              </w:rPr>
              <w:fldChar w:fldCharType="separate"/>
            </w:r>
            <w:r w:rsidR="009E7B5C">
              <w:rPr>
                <w:noProof/>
                <w:webHidden/>
              </w:rPr>
              <w:t>8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8"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Discovery frame structure</w:t>
            </w:r>
            <w:r w:rsidR="009E7B5C">
              <w:rPr>
                <w:noProof/>
                <w:webHidden/>
              </w:rPr>
              <w:tab/>
            </w:r>
            <w:r w:rsidR="009E7B5C">
              <w:rPr>
                <w:noProof/>
                <w:webHidden/>
              </w:rPr>
              <w:fldChar w:fldCharType="begin"/>
            </w:r>
            <w:r w:rsidR="009E7B5C">
              <w:rPr>
                <w:noProof/>
                <w:webHidden/>
              </w:rPr>
              <w:instrText xml:space="preserve"> PAGEREF _Toc377674858 \h </w:instrText>
            </w:r>
            <w:r w:rsidR="009E7B5C">
              <w:rPr>
                <w:noProof/>
                <w:webHidden/>
              </w:rPr>
            </w:r>
            <w:r w:rsidR="009E7B5C">
              <w:rPr>
                <w:noProof/>
                <w:webHidden/>
              </w:rPr>
              <w:fldChar w:fldCharType="separate"/>
            </w:r>
            <w:r w:rsidR="009E7B5C">
              <w:rPr>
                <w:noProof/>
                <w:webHidden/>
              </w:rPr>
              <w:t>8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9"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Data frame structure</w:t>
            </w:r>
            <w:r w:rsidR="009E7B5C">
              <w:rPr>
                <w:noProof/>
                <w:webHidden/>
              </w:rPr>
              <w:tab/>
            </w:r>
            <w:r w:rsidR="009E7B5C">
              <w:rPr>
                <w:noProof/>
                <w:webHidden/>
              </w:rPr>
              <w:fldChar w:fldCharType="begin"/>
            </w:r>
            <w:r w:rsidR="009E7B5C">
              <w:rPr>
                <w:noProof/>
                <w:webHidden/>
              </w:rPr>
              <w:instrText xml:space="preserve"> PAGEREF _Toc377674859 \h </w:instrText>
            </w:r>
            <w:r w:rsidR="009E7B5C">
              <w:rPr>
                <w:noProof/>
                <w:webHidden/>
              </w:rPr>
            </w:r>
            <w:r w:rsidR="009E7B5C">
              <w:rPr>
                <w:noProof/>
                <w:webHidden/>
              </w:rPr>
              <w:fldChar w:fldCharType="separate"/>
            </w:r>
            <w:r w:rsidR="009E7B5C">
              <w:rPr>
                <w:noProof/>
                <w:webHidden/>
              </w:rPr>
              <w:t>8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0" w:history="1">
            <w:r w:rsidR="009E7B5C" w:rsidRPr="00C62BDC">
              <w:rPr>
                <w:rStyle w:val="af0"/>
                <w:noProof/>
                <w:lang w:val="en-US"/>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lang w:val="en-US"/>
              </w:rPr>
              <w:t>Synchronization region</w:t>
            </w:r>
            <w:r w:rsidR="009E7B5C">
              <w:rPr>
                <w:noProof/>
                <w:webHidden/>
              </w:rPr>
              <w:tab/>
            </w:r>
            <w:r w:rsidR="009E7B5C">
              <w:rPr>
                <w:noProof/>
                <w:webHidden/>
              </w:rPr>
              <w:fldChar w:fldCharType="begin"/>
            </w:r>
            <w:r w:rsidR="009E7B5C">
              <w:rPr>
                <w:noProof/>
                <w:webHidden/>
              </w:rPr>
              <w:instrText xml:space="preserve"> PAGEREF _Toc377674860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1" w:history="1">
            <w:r w:rsidR="009E7B5C" w:rsidRPr="00C62BDC">
              <w:rPr>
                <w:rStyle w:val="af0"/>
                <w:noProof/>
                <w:lang w:val="en-US"/>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 xml:space="preserve">Discovery </w:t>
            </w:r>
            <w:r w:rsidR="009E7B5C" w:rsidRPr="00C62BDC">
              <w:rPr>
                <w:rStyle w:val="af0"/>
                <w:noProof/>
                <w:lang w:val="en-US"/>
              </w:rPr>
              <w:t>region</w:t>
            </w:r>
            <w:r w:rsidR="009E7B5C">
              <w:rPr>
                <w:noProof/>
                <w:webHidden/>
              </w:rPr>
              <w:tab/>
            </w:r>
            <w:r w:rsidR="009E7B5C">
              <w:rPr>
                <w:noProof/>
                <w:webHidden/>
              </w:rPr>
              <w:fldChar w:fldCharType="begin"/>
            </w:r>
            <w:r w:rsidR="009E7B5C">
              <w:rPr>
                <w:noProof/>
                <w:webHidden/>
              </w:rPr>
              <w:instrText xml:space="preserve"> PAGEREF _Toc377674861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2"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Peering region</w:t>
            </w:r>
            <w:r w:rsidR="009E7B5C">
              <w:rPr>
                <w:noProof/>
                <w:webHidden/>
              </w:rPr>
              <w:tab/>
            </w:r>
            <w:r w:rsidR="009E7B5C">
              <w:rPr>
                <w:noProof/>
                <w:webHidden/>
              </w:rPr>
              <w:fldChar w:fldCharType="begin"/>
            </w:r>
            <w:r w:rsidR="009E7B5C">
              <w:rPr>
                <w:noProof/>
                <w:webHidden/>
              </w:rPr>
              <w:instrText xml:space="preserve"> PAGEREF _Toc377674862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3" w:history="1">
            <w:r w:rsidR="009E7B5C" w:rsidRPr="00C62BDC">
              <w:rPr>
                <w:rStyle w:val="af0"/>
                <w:noProof/>
                <w14:scene3d>
                  <w14:camera w14:prst="orthographicFront"/>
                  <w14:lightRig w14:rig="threePt" w14:dir="t">
                    <w14:rot w14:lat="0" w14:lon="0" w14:rev="0"/>
                  </w14:lightRig>
                </w14:scene3d>
              </w:rPr>
              <w:t>6.5.6.</w:t>
            </w:r>
            <w:r w:rsidR="009E7B5C">
              <w:rPr>
                <w:rFonts w:asciiTheme="minorHAnsi" w:hAnsiTheme="minorHAnsi" w:cstheme="minorBidi"/>
                <w:noProof/>
                <w:kern w:val="2"/>
                <w:sz w:val="20"/>
                <w:szCs w:val="22"/>
                <w:lang w:val="en-US" w:eastAsia="ko-KR"/>
              </w:rPr>
              <w:tab/>
            </w:r>
            <w:r w:rsidR="009E7B5C" w:rsidRPr="00C62BDC">
              <w:rPr>
                <w:rStyle w:val="af0"/>
                <w:noProof/>
                <w:lang w:val="en-US"/>
              </w:rPr>
              <w:t>Data region</w:t>
            </w:r>
            <w:r w:rsidR="009E7B5C">
              <w:rPr>
                <w:noProof/>
                <w:webHidden/>
              </w:rPr>
              <w:tab/>
            </w:r>
            <w:r w:rsidR="009E7B5C">
              <w:rPr>
                <w:noProof/>
                <w:webHidden/>
              </w:rPr>
              <w:fldChar w:fldCharType="begin"/>
            </w:r>
            <w:r w:rsidR="009E7B5C">
              <w:rPr>
                <w:noProof/>
                <w:webHidden/>
              </w:rPr>
              <w:instrText xml:space="preserve"> PAGEREF _Toc377674863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4" w:history="1">
            <w:r w:rsidR="009E7B5C" w:rsidRPr="00C62BDC">
              <w:rPr>
                <w:rStyle w:val="af0"/>
                <w:noProof/>
                <w14:scene3d>
                  <w14:camera w14:prst="orthographicFront"/>
                  <w14:lightRig w14:rig="threePt" w14:dir="t">
                    <w14:rot w14:lat="0" w14:lon="0" w14:rev="0"/>
                  </w14:lightRig>
                </w14:scene3d>
              </w:rPr>
              <w:t>6.5.7.</w:t>
            </w:r>
            <w:r w:rsidR="009E7B5C">
              <w:rPr>
                <w:rFonts w:asciiTheme="minorHAnsi" w:hAnsiTheme="minorHAnsi" w:cstheme="minorBidi"/>
                <w:noProof/>
                <w:kern w:val="2"/>
                <w:sz w:val="20"/>
                <w:szCs w:val="22"/>
                <w:lang w:val="en-US" w:eastAsia="ko-KR"/>
              </w:rPr>
              <w:tab/>
            </w:r>
            <w:r w:rsidR="009E7B5C" w:rsidRPr="00C62BDC">
              <w:rPr>
                <w:rStyle w:val="af0"/>
                <w:strike/>
                <w:noProof/>
              </w:rPr>
              <w:t>Discovery frame structure</w:t>
            </w:r>
            <w:r w:rsidR="009E7B5C">
              <w:rPr>
                <w:noProof/>
                <w:webHidden/>
              </w:rPr>
              <w:tab/>
            </w:r>
            <w:r w:rsidR="009E7B5C">
              <w:rPr>
                <w:noProof/>
                <w:webHidden/>
              </w:rPr>
              <w:fldChar w:fldCharType="begin"/>
            </w:r>
            <w:r w:rsidR="009E7B5C">
              <w:rPr>
                <w:noProof/>
                <w:webHidden/>
              </w:rPr>
              <w:instrText xml:space="preserve"> PAGEREF _Toc377674864 \h </w:instrText>
            </w:r>
            <w:r w:rsidR="009E7B5C">
              <w:rPr>
                <w:noProof/>
                <w:webHidden/>
              </w:rPr>
            </w:r>
            <w:r w:rsidR="009E7B5C">
              <w:rPr>
                <w:noProof/>
                <w:webHidden/>
              </w:rPr>
              <w:fldChar w:fldCharType="separate"/>
            </w:r>
            <w:r w:rsidR="009E7B5C">
              <w:rPr>
                <w:noProof/>
                <w:webHidden/>
              </w:rPr>
              <w:t>85</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65" w:history="1">
            <w:r w:rsidR="009E7B5C" w:rsidRPr="00C62BDC">
              <w:rPr>
                <w:rStyle w:val="af0"/>
                <w:noProof/>
              </w:rPr>
              <w:t>6.6.</w:t>
            </w:r>
            <w:r w:rsidR="009E7B5C">
              <w:rPr>
                <w:rFonts w:asciiTheme="minorHAnsi" w:hAnsiTheme="minorHAnsi" w:cstheme="minorBidi"/>
                <w:noProof/>
                <w:kern w:val="2"/>
                <w:sz w:val="20"/>
                <w:szCs w:val="22"/>
                <w:lang w:val="en-US" w:eastAsia="ko-KR"/>
              </w:rPr>
              <w:tab/>
            </w:r>
            <w:r w:rsidR="009E7B5C" w:rsidRPr="00C62BDC">
              <w:rPr>
                <w:rStyle w:val="af0"/>
                <w:noProof/>
              </w:rPr>
              <w:t>Modulation and coding scheme (MCS)</w:t>
            </w:r>
            <w:r w:rsidR="009E7B5C">
              <w:rPr>
                <w:noProof/>
                <w:webHidden/>
              </w:rPr>
              <w:tab/>
            </w:r>
            <w:r w:rsidR="009E7B5C">
              <w:rPr>
                <w:noProof/>
                <w:webHidden/>
              </w:rPr>
              <w:fldChar w:fldCharType="begin"/>
            </w:r>
            <w:r w:rsidR="009E7B5C">
              <w:rPr>
                <w:noProof/>
                <w:webHidden/>
              </w:rPr>
              <w:instrText xml:space="preserve"> PAGEREF _Toc377674865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6" w:history="1">
            <w:r w:rsidR="009E7B5C" w:rsidRPr="00C62BDC">
              <w:rPr>
                <w:rStyle w:val="af0"/>
                <w:noProof/>
                <w14:scene3d>
                  <w14:camera w14:prst="orthographicFront"/>
                  <w14:lightRig w14:rig="threePt" w14:dir="t">
                    <w14:rot w14:lat="0" w14:lon="0" w14:rev="0"/>
                  </w14:lightRig>
                </w14:scene3d>
              </w:rPr>
              <w:t>6.6.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Pr>
                <w:noProof/>
                <w:webHidden/>
              </w:rPr>
              <w:tab/>
            </w:r>
            <w:r w:rsidR="009E7B5C">
              <w:rPr>
                <w:noProof/>
                <w:webHidden/>
              </w:rPr>
              <w:fldChar w:fldCharType="begin"/>
            </w:r>
            <w:r w:rsidR="009E7B5C">
              <w:rPr>
                <w:noProof/>
                <w:webHidden/>
              </w:rPr>
              <w:instrText xml:space="preserve"> PAGEREF _Toc377674866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7" w:history="1">
            <w:r w:rsidR="009E7B5C" w:rsidRPr="00C62BDC">
              <w:rPr>
                <w:rStyle w:val="af0"/>
                <w:noProof/>
                <w14:scene3d>
                  <w14:camera w14:prst="orthographicFront"/>
                  <w14:lightRig w14:rig="threePt" w14:dir="t">
                    <w14:rot w14:lat="0" w14:lon="0" w14:rev="0"/>
                  </w14:lightRig>
                </w14:scene3d>
              </w:rPr>
              <w:t>6.6.2.</w:t>
            </w:r>
            <w:r w:rsidR="009E7B5C">
              <w:rPr>
                <w:rFonts w:asciiTheme="minorHAnsi" w:hAnsiTheme="minorHAnsi" w:cstheme="minorBidi"/>
                <w:noProof/>
                <w:kern w:val="2"/>
                <w:sz w:val="20"/>
                <w:szCs w:val="22"/>
                <w:lang w:val="en-US" w:eastAsia="ko-KR"/>
              </w:rPr>
              <w:tab/>
            </w:r>
            <w:r w:rsidR="009E7B5C" w:rsidRPr="00C62BDC">
              <w:rPr>
                <w:rStyle w:val="af0"/>
                <w:noProof/>
              </w:rPr>
              <w:t>Coding Scheme</w:t>
            </w:r>
            <w:r w:rsidR="009E7B5C">
              <w:rPr>
                <w:noProof/>
                <w:webHidden/>
              </w:rPr>
              <w:tab/>
            </w:r>
            <w:r w:rsidR="009E7B5C">
              <w:rPr>
                <w:noProof/>
                <w:webHidden/>
              </w:rPr>
              <w:fldChar w:fldCharType="begin"/>
            </w:r>
            <w:r w:rsidR="009E7B5C">
              <w:rPr>
                <w:noProof/>
                <w:webHidden/>
              </w:rPr>
              <w:instrText xml:space="preserve"> PAGEREF _Toc377674867 \h </w:instrText>
            </w:r>
            <w:r w:rsidR="009E7B5C">
              <w:rPr>
                <w:noProof/>
                <w:webHidden/>
              </w:rPr>
            </w:r>
            <w:r w:rsidR="009E7B5C">
              <w:rPr>
                <w:noProof/>
                <w:webHidden/>
              </w:rPr>
              <w:fldChar w:fldCharType="separate"/>
            </w:r>
            <w:r w:rsidR="009E7B5C">
              <w:rPr>
                <w:noProof/>
                <w:webHidden/>
              </w:rPr>
              <w:t>8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8" w:history="1">
            <w:r w:rsidR="009E7B5C" w:rsidRPr="00C62BDC">
              <w:rPr>
                <w:rStyle w:val="af0"/>
                <w:noProof/>
                <w14:scene3d>
                  <w14:camera w14:prst="orthographicFront"/>
                  <w14:lightRig w14:rig="threePt" w14:dir="t">
                    <w14:rot w14:lat="0" w14:lon="0" w14:rev="0"/>
                  </w14:lightRig>
                </w14:scene3d>
              </w:rPr>
              <w:t>6.6.3.</w:t>
            </w:r>
            <w:r w:rsidR="009E7B5C">
              <w:rPr>
                <w:rFonts w:asciiTheme="minorHAnsi" w:hAnsiTheme="minorHAnsi" w:cstheme="minorBidi"/>
                <w:noProof/>
                <w:kern w:val="2"/>
                <w:sz w:val="20"/>
                <w:szCs w:val="22"/>
                <w:lang w:val="en-US" w:eastAsia="ko-KR"/>
              </w:rPr>
              <w:tab/>
            </w:r>
            <w:r w:rsidR="009E7B5C" w:rsidRPr="00C62BDC">
              <w:rPr>
                <w:rStyle w:val="af0"/>
                <w:noProof/>
              </w:rPr>
              <w:t>Pulse shape and duration</w:t>
            </w:r>
            <w:r w:rsidR="009E7B5C">
              <w:rPr>
                <w:noProof/>
                <w:webHidden/>
              </w:rPr>
              <w:tab/>
            </w:r>
            <w:r w:rsidR="009E7B5C">
              <w:rPr>
                <w:noProof/>
                <w:webHidden/>
              </w:rPr>
              <w:fldChar w:fldCharType="begin"/>
            </w:r>
            <w:r w:rsidR="009E7B5C">
              <w:rPr>
                <w:noProof/>
                <w:webHidden/>
              </w:rPr>
              <w:instrText xml:space="preserve"> PAGEREF _Toc377674868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9" w:history="1">
            <w:r w:rsidR="009E7B5C" w:rsidRPr="00C62BDC">
              <w:rPr>
                <w:rStyle w:val="af0"/>
                <w:noProof/>
                <w14:scene3d>
                  <w14:camera w14:prst="orthographicFront"/>
                  <w14:lightRig w14:rig="threePt" w14:dir="t">
                    <w14:rot w14:lat="0" w14:lon="0" w14:rev="0"/>
                  </w14:lightRig>
                </w14:scene3d>
              </w:rPr>
              <w:t>6.6.4.</w:t>
            </w:r>
            <w:r w:rsidR="009E7B5C">
              <w:rPr>
                <w:rFonts w:asciiTheme="minorHAnsi" w:hAnsiTheme="minorHAnsi" w:cstheme="minorBidi"/>
                <w:noProof/>
                <w:kern w:val="2"/>
                <w:sz w:val="20"/>
                <w:szCs w:val="22"/>
                <w:lang w:val="en-US" w:eastAsia="ko-KR"/>
              </w:rPr>
              <w:tab/>
            </w:r>
            <w:r w:rsidR="009E7B5C" w:rsidRPr="00C62BDC">
              <w:rPr>
                <w:rStyle w:val="af0"/>
                <w:noProof/>
              </w:rPr>
              <w:t>Packet structure</w:t>
            </w:r>
            <w:r w:rsidR="009E7B5C">
              <w:rPr>
                <w:noProof/>
                <w:webHidden/>
              </w:rPr>
              <w:tab/>
            </w:r>
            <w:r w:rsidR="009E7B5C">
              <w:rPr>
                <w:noProof/>
                <w:webHidden/>
              </w:rPr>
              <w:fldChar w:fldCharType="begin"/>
            </w:r>
            <w:r w:rsidR="009E7B5C">
              <w:rPr>
                <w:noProof/>
                <w:webHidden/>
              </w:rPr>
              <w:instrText xml:space="preserve"> PAGEREF _Toc377674869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0" w:history="1">
            <w:r w:rsidR="009E7B5C" w:rsidRPr="00C62BDC">
              <w:rPr>
                <w:rStyle w:val="af0"/>
                <w:noProof/>
                <w14:scene3d>
                  <w14:camera w14:prst="orthographicFront"/>
                  <w14:lightRig w14:rig="threePt" w14:dir="t">
                    <w14:rot w14:lat="0" w14:lon="0" w14:rev="0"/>
                  </w14:lightRig>
                </w14:scene3d>
              </w:rPr>
              <w:t>6.6.5.</w:t>
            </w:r>
            <w:r w:rsidR="009E7B5C">
              <w:rPr>
                <w:rFonts w:asciiTheme="minorHAnsi" w:hAnsiTheme="minorHAnsi" w:cstheme="minorBidi"/>
                <w:noProof/>
                <w:kern w:val="2"/>
                <w:sz w:val="20"/>
                <w:szCs w:val="22"/>
                <w:lang w:val="en-US" w:eastAsia="ko-KR"/>
              </w:rPr>
              <w:tab/>
            </w:r>
            <w:r w:rsidR="009E7B5C" w:rsidRPr="00C62BDC">
              <w:rPr>
                <w:rStyle w:val="af0"/>
                <w:noProof/>
              </w:rPr>
              <w:t>SHR Structure</w:t>
            </w:r>
            <w:r w:rsidR="009E7B5C">
              <w:rPr>
                <w:noProof/>
                <w:webHidden/>
              </w:rPr>
              <w:tab/>
            </w:r>
            <w:r w:rsidR="009E7B5C">
              <w:rPr>
                <w:noProof/>
                <w:webHidden/>
              </w:rPr>
              <w:fldChar w:fldCharType="begin"/>
            </w:r>
            <w:r w:rsidR="009E7B5C">
              <w:rPr>
                <w:noProof/>
                <w:webHidden/>
              </w:rPr>
              <w:instrText xml:space="preserve"> PAGEREF _Toc377674870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1" w:history="1">
            <w:r w:rsidR="009E7B5C" w:rsidRPr="00C62BDC">
              <w:rPr>
                <w:rStyle w:val="af0"/>
                <w:noProof/>
                <w14:scene3d>
                  <w14:camera w14:prst="orthographicFront"/>
                  <w14:lightRig w14:rig="threePt" w14:dir="t">
                    <w14:rot w14:lat="0" w14:lon="0" w14:rev="0"/>
                  </w14:lightRig>
                </w14:scene3d>
              </w:rPr>
              <w:t>6.6.6.</w:t>
            </w:r>
            <w:r w:rsidR="009E7B5C">
              <w:rPr>
                <w:rFonts w:asciiTheme="minorHAnsi" w:hAnsiTheme="minorHAnsi" w:cstheme="minorBidi"/>
                <w:noProof/>
                <w:kern w:val="2"/>
                <w:sz w:val="20"/>
                <w:szCs w:val="22"/>
                <w:lang w:val="en-US" w:eastAsia="ko-KR"/>
              </w:rPr>
              <w:tab/>
            </w:r>
            <w:r w:rsidR="009E7B5C" w:rsidRPr="00C62BDC">
              <w:rPr>
                <w:rStyle w:val="af0"/>
                <w:noProof/>
              </w:rPr>
              <w:t>Symbol structure</w:t>
            </w:r>
            <w:r w:rsidR="009E7B5C">
              <w:rPr>
                <w:noProof/>
                <w:webHidden/>
              </w:rPr>
              <w:tab/>
            </w:r>
            <w:r w:rsidR="009E7B5C">
              <w:rPr>
                <w:noProof/>
                <w:webHidden/>
              </w:rPr>
              <w:fldChar w:fldCharType="begin"/>
            </w:r>
            <w:r w:rsidR="009E7B5C">
              <w:rPr>
                <w:noProof/>
                <w:webHidden/>
              </w:rPr>
              <w:instrText xml:space="preserve"> PAGEREF _Toc377674871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2" w:history="1">
            <w:r w:rsidR="009E7B5C" w:rsidRPr="00C62BDC">
              <w:rPr>
                <w:rStyle w:val="af0"/>
                <w:noProof/>
                <w14:scene3d>
                  <w14:camera w14:prst="orthographicFront"/>
                  <w14:lightRig w14:rig="threePt" w14:dir="t">
                    <w14:rot w14:lat="0" w14:lon="0" w14:rev="0"/>
                  </w14:lightRig>
                </w14:scene3d>
              </w:rPr>
              <w:t>6.6.7.</w:t>
            </w:r>
            <w:r w:rsidR="009E7B5C">
              <w:rPr>
                <w:rFonts w:asciiTheme="minorHAnsi" w:hAnsiTheme="minorHAnsi" w:cstheme="minorBidi"/>
                <w:noProof/>
                <w:kern w:val="2"/>
                <w:sz w:val="20"/>
                <w:szCs w:val="22"/>
                <w:lang w:val="en-US" w:eastAsia="ko-KR"/>
              </w:rPr>
              <w:tab/>
            </w:r>
            <w:r w:rsidR="009E7B5C" w:rsidRPr="00C62BDC">
              <w:rPr>
                <w:rStyle w:val="af0"/>
                <w:strike/>
                <w:noProof/>
              </w:rPr>
              <w:t>Data rates</w:t>
            </w:r>
            <w:r w:rsidR="009E7B5C">
              <w:rPr>
                <w:noProof/>
                <w:webHidden/>
              </w:rPr>
              <w:tab/>
            </w:r>
            <w:r w:rsidR="009E7B5C">
              <w:rPr>
                <w:noProof/>
                <w:webHidden/>
              </w:rPr>
              <w:fldChar w:fldCharType="begin"/>
            </w:r>
            <w:r w:rsidR="009E7B5C">
              <w:rPr>
                <w:noProof/>
                <w:webHidden/>
              </w:rPr>
              <w:instrText xml:space="preserve"> PAGEREF _Toc377674872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3" w:history="1">
            <w:r w:rsidR="009E7B5C" w:rsidRPr="00C62BDC">
              <w:rPr>
                <w:rStyle w:val="af0"/>
                <w:noProof/>
                <w14:scene3d>
                  <w14:camera w14:prst="orthographicFront"/>
                  <w14:lightRig w14:rig="threePt" w14:dir="t">
                    <w14:rot w14:lat="0" w14:lon="0" w14:rev="0"/>
                  </w14:lightRig>
                </w14:scene3d>
              </w:rPr>
              <w:t>6.6.8.</w:t>
            </w:r>
            <w:r w:rsidR="009E7B5C">
              <w:rPr>
                <w:rFonts w:asciiTheme="minorHAnsi" w:hAnsiTheme="minorHAnsi" w:cstheme="minorBidi"/>
                <w:noProof/>
                <w:kern w:val="2"/>
                <w:sz w:val="20"/>
                <w:szCs w:val="22"/>
                <w:lang w:val="en-US" w:eastAsia="ko-KR"/>
              </w:rPr>
              <w:tab/>
            </w:r>
            <w:r w:rsidR="009E7B5C" w:rsidRPr="00C62BDC">
              <w:rPr>
                <w:rStyle w:val="af0"/>
                <w:noProof/>
              </w:rPr>
              <w:t>Channel coding and data rates</w:t>
            </w:r>
            <w:r w:rsidR="009E7B5C">
              <w:rPr>
                <w:noProof/>
                <w:webHidden/>
              </w:rPr>
              <w:tab/>
            </w:r>
            <w:r w:rsidR="009E7B5C">
              <w:rPr>
                <w:noProof/>
                <w:webHidden/>
              </w:rPr>
              <w:fldChar w:fldCharType="begin"/>
            </w:r>
            <w:r w:rsidR="009E7B5C">
              <w:rPr>
                <w:noProof/>
                <w:webHidden/>
              </w:rPr>
              <w:instrText xml:space="preserve"> PAGEREF _Toc377674873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4" w:history="1">
            <w:r w:rsidR="009E7B5C" w:rsidRPr="00C62BDC">
              <w:rPr>
                <w:rStyle w:val="af0"/>
                <w:noProof/>
                <w14:scene3d>
                  <w14:camera w14:prst="orthographicFront"/>
                  <w14:lightRig w14:rig="threePt" w14:dir="t">
                    <w14:rot w14:lat="0" w14:lon="0" w14:rev="0"/>
                  </w14:lightRig>
                </w14:scene3d>
              </w:rPr>
              <w:t>6.6.9.</w:t>
            </w:r>
            <w:r w:rsidR="009E7B5C">
              <w:rPr>
                <w:rFonts w:asciiTheme="minorHAnsi" w:hAnsiTheme="minorHAnsi" w:cstheme="minorBidi"/>
                <w:noProof/>
                <w:kern w:val="2"/>
                <w:sz w:val="20"/>
                <w:szCs w:val="22"/>
                <w:lang w:val="en-US" w:eastAsia="ko-KR"/>
              </w:rPr>
              <w:tab/>
            </w:r>
            <w:r w:rsidR="009E7B5C" w:rsidRPr="00C62BDC">
              <w:rPr>
                <w:rStyle w:val="af0"/>
                <w:noProof/>
              </w:rPr>
              <w:t>Symmetrical double-sided two-way ranging</w:t>
            </w:r>
            <w:r w:rsidR="009E7B5C">
              <w:rPr>
                <w:noProof/>
                <w:webHidden/>
              </w:rPr>
              <w:tab/>
            </w:r>
            <w:r w:rsidR="009E7B5C">
              <w:rPr>
                <w:noProof/>
                <w:webHidden/>
              </w:rPr>
              <w:fldChar w:fldCharType="begin"/>
            </w:r>
            <w:r w:rsidR="009E7B5C">
              <w:rPr>
                <w:noProof/>
                <w:webHidden/>
              </w:rPr>
              <w:instrText xml:space="preserve"> PAGEREF _Toc377674874 \h </w:instrText>
            </w:r>
            <w:r w:rsidR="009E7B5C">
              <w:rPr>
                <w:noProof/>
                <w:webHidden/>
              </w:rPr>
            </w:r>
            <w:r w:rsidR="009E7B5C">
              <w:rPr>
                <w:noProof/>
                <w:webHidden/>
              </w:rPr>
              <w:fldChar w:fldCharType="separate"/>
            </w:r>
            <w:r w:rsidR="009E7B5C">
              <w:rPr>
                <w:noProof/>
                <w:webHidden/>
              </w:rPr>
              <w:t>92</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75" w:history="1">
            <w:r w:rsidR="009E7B5C" w:rsidRPr="00C62BDC">
              <w:rPr>
                <w:rStyle w:val="af0"/>
                <w:noProof/>
                <w14:scene3d>
                  <w14:camera w14:prst="orthographicFront"/>
                  <w14:lightRig w14:rig="threePt" w14:dir="t">
                    <w14:rot w14:lat="0" w14:lon="0" w14:rev="0"/>
                  </w14:lightRig>
                </w14:scene3d>
              </w:rPr>
              <w:t>6.6.10.</w:t>
            </w:r>
            <w:r w:rsidR="009E7B5C">
              <w:rPr>
                <w:rFonts w:asciiTheme="minorHAnsi" w:hAnsiTheme="minorHAnsi" w:cstheme="minorBidi"/>
                <w:noProof/>
                <w:kern w:val="2"/>
                <w:sz w:val="20"/>
                <w:szCs w:val="22"/>
                <w:lang w:val="en-US" w:eastAsia="ko-KR"/>
              </w:rPr>
              <w:tab/>
            </w:r>
            <w:r w:rsidR="009E7B5C" w:rsidRPr="00C62BDC">
              <w:rPr>
                <w:rStyle w:val="af0"/>
                <w:strike/>
                <w:noProof/>
              </w:rPr>
              <w:t>Discovery mode</w:t>
            </w:r>
            <w:r w:rsidR="009E7B5C">
              <w:rPr>
                <w:noProof/>
                <w:webHidden/>
              </w:rPr>
              <w:tab/>
            </w:r>
            <w:r w:rsidR="009E7B5C">
              <w:rPr>
                <w:noProof/>
                <w:webHidden/>
              </w:rPr>
              <w:fldChar w:fldCharType="begin"/>
            </w:r>
            <w:r w:rsidR="009E7B5C">
              <w:rPr>
                <w:noProof/>
                <w:webHidden/>
              </w:rPr>
              <w:instrText xml:space="preserve"> PAGEREF _Toc377674875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6" w:history="1">
            <w:r w:rsidR="009E7B5C" w:rsidRPr="00C62BDC">
              <w:rPr>
                <w:rStyle w:val="af0"/>
                <w:noProof/>
              </w:rPr>
              <w:t>6.7.</w:t>
            </w:r>
            <w:r w:rsidR="009E7B5C">
              <w:rPr>
                <w:rFonts w:asciiTheme="minorHAnsi" w:hAnsiTheme="minorHAnsi" w:cstheme="minorBidi"/>
                <w:noProof/>
                <w:kern w:val="2"/>
                <w:sz w:val="20"/>
                <w:szCs w:val="22"/>
                <w:lang w:val="en-US" w:eastAsia="ko-KR"/>
              </w:rPr>
              <w:tab/>
            </w:r>
            <w:r w:rsidR="009E7B5C" w:rsidRPr="00C62BDC">
              <w:rPr>
                <w:rStyle w:val="af0"/>
                <w:noProof/>
              </w:rPr>
              <w:t>Multiple antennas</w:t>
            </w:r>
            <w:r w:rsidR="009E7B5C">
              <w:rPr>
                <w:noProof/>
                <w:webHidden/>
              </w:rPr>
              <w:tab/>
            </w:r>
            <w:r w:rsidR="009E7B5C">
              <w:rPr>
                <w:noProof/>
                <w:webHidden/>
              </w:rPr>
              <w:fldChar w:fldCharType="begin"/>
            </w:r>
            <w:r w:rsidR="009E7B5C">
              <w:rPr>
                <w:noProof/>
                <w:webHidden/>
              </w:rPr>
              <w:instrText xml:space="preserve"> PAGEREF _Toc377674876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7" w:history="1">
            <w:r w:rsidR="009E7B5C" w:rsidRPr="00C62BDC">
              <w:rPr>
                <w:rStyle w:val="af0"/>
                <w:noProof/>
                <w14:scene3d>
                  <w14:camera w14:prst="orthographicFront"/>
                  <w14:lightRig w14:rig="threePt" w14:dir="t">
                    <w14:rot w14:lat="0" w14:lon="0" w14:rev="0"/>
                  </w14:lightRig>
                </w14:scene3d>
              </w:rPr>
              <w:t>6.7.1.</w:t>
            </w:r>
            <w:r w:rsidR="009E7B5C">
              <w:rPr>
                <w:rFonts w:asciiTheme="minorHAnsi" w:hAnsiTheme="minorHAnsi" w:cstheme="minorBidi"/>
                <w:noProof/>
                <w:kern w:val="2"/>
                <w:sz w:val="20"/>
                <w:szCs w:val="22"/>
                <w:lang w:val="en-US" w:eastAsia="ko-KR"/>
              </w:rPr>
              <w:tab/>
            </w:r>
            <w:r w:rsidR="009E7B5C" w:rsidRPr="00C62BDC">
              <w:rPr>
                <w:rStyle w:val="af0"/>
                <w:noProof/>
              </w:rPr>
              <w:t>Layer mapping</w:t>
            </w:r>
            <w:r w:rsidR="009E7B5C">
              <w:rPr>
                <w:noProof/>
                <w:webHidden/>
              </w:rPr>
              <w:tab/>
            </w:r>
            <w:r w:rsidR="009E7B5C">
              <w:rPr>
                <w:noProof/>
                <w:webHidden/>
              </w:rPr>
              <w:fldChar w:fldCharType="begin"/>
            </w:r>
            <w:r w:rsidR="009E7B5C">
              <w:rPr>
                <w:noProof/>
                <w:webHidden/>
              </w:rPr>
              <w:instrText xml:space="preserve"> PAGEREF _Toc377674877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8" w:history="1">
            <w:r w:rsidR="009E7B5C" w:rsidRPr="00C62BDC">
              <w:rPr>
                <w:rStyle w:val="af0"/>
                <w:noProof/>
                <w:lang w:val="en-US"/>
                <w14:scene3d>
                  <w14:camera w14:prst="orthographicFront"/>
                  <w14:lightRig w14:rig="threePt" w14:dir="t">
                    <w14:rot w14:lat="0" w14:lon="0" w14:rev="0"/>
                  </w14:lightRig>
                </w14:scene3d>
              </w:rPr>
              <w:t>6.7.2.</w:t>
            </w:r>
            <w:r w:rsidR="009E7B5C">
              <w:rPr>
                <w:rFonts w:asciiTheme="minorHAnsi" w:hAnsiTheme="minorHAnsi" w:cstheme="minorBidi"/>
                <w:noProof/>
                <w:kern w:val="2"/>
                <w:sz w:val="20"/>
                <w:szCs w:val="22"/>
                <w:lang w:val="en-US" w:eastAsia="ko-KR"/>
              </w:rPr>
              <w:tab/>
            </w:r>
            <w:r w:rsidR="009E7B5C" w:rsidRPr="00C62BDC">
              <w:rPr>
                <w:rStyle w:val="af0"/>
                <w:noProof/>
                <w:lang w:val="en-US"/>
              </w:rPr>
              <w:t>Precoding</w:t>
            </w:r>
            <w:r w:rsidR="009E7B5C">
              <w:rPr>
                <w:noProof/>
                <w:webHidden/>
              </w:rPr>
              <w:tab/>
            </w:r>
            <w:r w:rsidR="009E7B5C">
              <w:rPr>
                <w:noProof/>
                <w:webHidden/>
              </w:rPr>
              <w:fldChar w:fldCharType="begin"/>
            </w:r>
            <w:r w:rsidR="009E7B5C">
              <w:rPr>
                <w:noProof/>
                <w:webHidden/>
              </w:rPr>
              <w:instrText xml:space="preserve"> PAGEREF _Toc377674878 \h </w:instrText>
            </w:r>
            <w:r w:rsidR="009E7B5C">
              <w:rPr>
                <w:noProof/>
                <w:webHidden/>
              </w:rPr>
            </w:r>
            <w:r w:rsidR="009E7B5C">
              <w:rPr>
                <w:noProof/>
                <w:webHidden/>
              </w:rPr>
              <w:fldChar w:fldCharType="separate"/>
            </w:r>
            <w:r w:rsidR="009E7B5C">
              <w:rPr>
                <w:noProof/>
                <w:webHidden/>
              </w:rPr>
              <w:t>9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9" w:history="1">
            <w:r w:rsidR="009E7B5C" w:rsidRPr="00C62BDC">
              <w:rPr>
                <w:rStyle w:val="af0"/>
                <w:noProof/>
              </w:rPr>
              <w:t>6.8.</w:t>
            </w:r>
            <w:r w:rsidR="009E7B5C">
              <w:rPr>
                <w:rFonts w:asciiTheme="minorHAnsi" w:hAnsiTheme="minorHAnsi" w:cstheme="minorBidi"/>
                <w:noProof/>
                <w:kern w:val="2"/>
                <w:sz w:val="20"/>
                <w:szCs w:val="22"/>
                <w:lang w:val="en-US" w:eastAsia="ko-KR"/>
              </w:rPr>
              <w:tab/>
            </w:r>
            <w:r w:rsidR="009E7B5C" w:rsidRPr="00C62BDC">
              <w:rPr>
                <w:rStyle w:val="af0"/>
                <w:noProof/>
              </w:rPr>
              <w:t>Bit interleaver</w:t>
            </w:r>
            <w:r w:rsidR="009E7B5C">
              <w:rPr>
                <w:noProof/>
                <w:webHidden/>
              </w:rPr>
              <w:tab/>
            </w:r>
            <w:r w:rsidR="009E7B5C">
              <w:rPr>
                <w:noProof/>
                <w:webHidden/>
              </w:rPr>
              <w:fldChar w:fldCharType="begin"/>
            </w:r>
            <w:r w:rsidR="009E7B5C">
              <w:rPr>
                <w:noProof/>
                <w:webHidden/>
              </w:rPr>
              <w:instrText xml:space="preserve"> PAGEREF _Toc377674879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0" w:history="1">
            <w:r w:rsidR="009E7B5C" w:rsidRPr="00C62BDC">
              <w:rPr>
                <w:rStyle w:val="af0"/>
                <w:noProof/>
              </w:rPr>
              <w:t>6.9.</w:t>
            </w:r>
            <w:r w:rsidR="009E7B5C">
              <w:rPr>
                <w:rFonts w:asciiTheme="minorHAnsi" w:hAnsiTheme="minorHAnsi" w:cstheme="minorBidi"/>
                <w:noProof/>
                <w:kern w:val="2"/>
                <w:sz w:val="20"/>
                <w:szCs w:val="22"/>
                <w:lang w:val="en-US" w:eastAsia="ko-KR"/>
              </w:rPr>
              <w:tab/>
            </w:r>
            <w:r w:rsidR="009E7B5C" w:rsidRPr="00C62BDC">
              <w:rPr>
                <w:rStyle w:val="af0"/>
                <w:noProof/>
              </w:rPr>
              <w:t>Scrambling</w:t>
            </w:r>
            <w:r w:rsidR="009E7B5C">
              <w:rPr>
                <w:noProof/>
                <w:webHidden/>
              </w:rPr>
              <w:tab/>
            </w:r>
            <w:r w:rsidR="009E7B5C">
              <w:rPr>
                <w:noProof/>
                <w:webHidden/>
              </w:rPr>
              <w:fldChar w:fldCharType="begin"/>
            </w:r>
            <w:r w:rsidR="009E7B5C">
              <w:rPr>
                <w:noProof/>
                <w:webHidden/>
              </w:rPr>
              <w:instrText xml:space="preserve"> PAGEREF _Toc377674880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1" w:history="1">
            <w:r w:rsidR="009E7B5C" w:rsidRPr="00C62BDC">
              <w:rPr>
                <w:rStyle w:val="af0"/>
                <w:noProof/>
              </w:rPr>
              <w:t>6.10.</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881 \h </w:instrText>
            </w:r>
            <w:r w:rsidR="009E7B5C">
              <w:rPr>
                <w:noProof/>
                <w:webHidden/>
              </w:rPr>
            </w:r>
            <w:r w:rsidR="009E7B5C">
              <w:rPr>
                <w:noProof/>
                <w:webHidden/>
              </w:rPr>
              <w:fldChar w:fldCharType="separate"/>
            </w:r>
            <w:r w:rsidR="009E7B5C">
              <w:rPr>
                <w:noProof/>
                <w:webHidden/>
              </w:rPr>
              <w:t>96</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2" w:history="1">
            <w:r w:rsidR="009E7B5C" w:rsidRPr="00C62BDC">
              <w:rPr>
                <w:rStyle w:val="af0"/>
                <w:noProof/>
                <w14:scene3d>
                  <w14:camera w14:prst="orthographicFront"/>
                  <w14:lightRig w14:rig="threePt" w14:dir="t">
                    <w14:rot w14:lat="0" w14:lon="0" w14:rev="0"/>
                  </w14:lightRig>
                </w14:scene3d>
              </w:rPr>
              <w:t>6.10.1.</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82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3" w:history="1">
            <w:r w:rsidR="009E7B5C" w:rsidRPr="00C62BDC">
              <w:rPr>
                <w:rStyle w:val="af0"/>
                <w:noProof/>
              </w:rPr>
              <w:t>6.11.</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883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4" w:history="1">
            <w:r w:rsidR="009E7B5C" w:rsidRPr="00C62BDC">
              <w:rPr>
                <w:rStyle w:val="af0"/>
                <w:noProof/>
                <w14:scene3d>
                  <w14:camera w14:prst="orthographicFront"/>
                  <w14:lightRig w14:rig="threePt" w14:dir="t">
                    <w14:rot w14:lat="0" w14:lon="0" w14:rev="0"/>
                  </w14:lightRig>
                </w14:scene3d>
              </w:rPr>
              <w:t>6.11.1.</w:t>
            </w:r>
            <w:r w:rsidR="009E7B5C">
              <w:rPr>
                <w:rFonts w:asciiTheme="minorHAnsi" w:hAnsiTheme="minorHAnsi" w:cstheme="minorBidi"/>
                <w:noProof/>
                <w:kern w:val="2"/>
                <w:sz w:val="20"/>
                <w:szCs w:val="22"/>
                <w:lang w:val="en-US" w:eastAsia="ko-KR"/>
              </w:rPr>
              <w:tab/>
            </w:r>
            <w:r w:rsidR="009E7B5C" w:rsidRPr="00C62BDC">
              <w:rPr>
                <w:rStyle w:val="af0"/>
                <w:noProof/>
              </w:rPr>
              <w:t>Peering procedure</w:t>
            </w:r>
            <w:r w:rsidR="009E7B5C">
              <w:rPr>
                <w:noProof/>
                <w:webHidden/>
              </w:rPr>
              <w:tab/>
            </w:r>
            <w:r w:rsidR="009E7B5C">
              <w:rPr>
                <w:noProof/>
                <w:webHidden/>
              </w:rPr>
              <w:fldChar w:fldCharType="begin"/>
            </w:r>
            <w:r w:rsidR="009E7B5C">
              <w:rPr>
                <w:noProof/>
                <w:webHidden/>
              </w:rPr>
              <w:instrText xml:space="preserve"> PAGEREF _Toc377674884 \h </w:instrText>
            </w:r>
            <w:r w:rsidR="009E7B5C">
              <w:rPr>
                <w:noProof/>
                <w:webHidden/>
              </w:rPr>
            </w:r>
            <w:r w:rsidR="009E7B5C">
              <w:rPr>
                <w:noProof/>
                <w:webHidden/>
              </w:rPr>
              <w:fldChar w:fldCharType="separate"/>
            </w:r>
            <w:r w:rsidR="009E7B5C">
              <w:rPr>
                <w:noProof/>
                <w:webHidden/>
              </w:rPr>
              <w:t>99</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5" w:history="1">
            <w:r w:rsidR="009E7B5C" w:rsidRPr="00C62BDC">
              <w:rPr>
                <w:rStyle w:val="af0"/>
                <w:noProof/>
              </w:rPr>
              <w:t>6.12.</w:t>
            </w:r>
            <w:r w:rsidR="009E7B5C">
              <w:rPr>
                <w:rFonts w:asciiTheme="minorHAnsi" w:hAnsiTheme="minorHAnsi" w:cstheme="minorBidi"/>
                <w:noProof/>
                <w:kern w:val="2"/>
                <w:sz w:val="20"/>
                <w:szCs w:val="22"/>
                <w:lang w:val="en-US" w:eastAsia="ko-KR"/>
              </w:rPr>
              <w:tab/>
            </w:r>
            <w:r w:rsidR="009E7B5C" w:rsidRPr="00C62BDC">
              <w:rPr>
                <w:rStyle w:val="af0"/>
                <w:noProof/>
              </w:rPr>
              <w:t>Reference signals</w:t>
            </w:r>
            <w:r w:rsidR="009E7B5C">
              <w:rPr>
                <w:noProof/>
                <w:webHidden/>
              </w:rPr>
              <w:tab/>
            </w:r>
            <w:r w:rsidR="009E7B5C">
              <w:rPr>
                <w:noProof/>
                <w:webHidden/>
              </w:rPr>
              <w:fldChar w:fldCharType="begin"/>
            </w:r>
            <w:r w:rsidR="009E7B5C">
              <w:rPr>
                <w:noProof/>
                <w:webHidden/>
              </w:rPr>
              <w:instrText xml:space="preserve"> PAGEREF _Toc377674885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6" w:history="1">
            <w:r w:rsidR="009E7B5C" w:rsidRPr="00C62BDC">
              <w:rPr>
                <w:rStyle w:val="af0"/>
                <w:noProof/>
                <w14:scene3d>
                  <w14:camera w14:prst="orthographicFront"/>
                  <w14:lightRig w14:rig="threePt" w14:dir="t">
                    <w14:rot w14:lat="0" w14:lon="0" w14:rev="0"/>
                  </w14:lightRig>
                </w14:scene3d>
              </w:rPr>
              <w:t>6.12.1.</w:t>
            </w:r>
            <w:r w:rsidR="009E7B5C">
              <w:rPr>
                <w:rFonts w:asciiTheme="minorHAnsi" w:hAnsiTheme="minorHAnsi" w:cstheme="minorBidi"/>
                <w:noProof/>
                <w:kern w:val="2"/>
                <w:sz w:val="20"/>
                <w:szCs w:val="22"/>
                <w:lang w:val="en-US" w:eastAsia="ko-KR"/>
              </w:rPr>
              <w:tab/>
            </w:r>
            <w:r w:rsidR="009E7B5C" w:rsidRPr="00C62BDC">
              <w:rPr>
                <w:rStyle w:val="af0"/>
                <w:noProof/>
              </w:rPr>
              <w:t>Channel time dispersion</w:t>
            </w:r>
            <w:r w:rsidR="009E7B5C">
              <w:rPr>
                <w:noProof/>
                <w:webHidden/>
              </w:rPr>
              <w:tab/>
            </w:r>
            <w:r w:rsidR="009E7B5C">
              <w:rPr>
                <w:noProof/>
                <w:webHidden/>
              </w:rPr>
              <w:fldChar w:fldCharType="begin"/>
            </w:r>
            <w:r w:rsidR="009E7B5C">
              <w:rPr>
                <w:noProof/>
                <w:webHidden/>
              </w:rPr>
              <w:instrText xml:space="preserve"> PAGEREF _Toc377674886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7" w:history="1">
            <w:r w:rsidR="009E7B5C" w:rsidRPr="00C62BDC">
              <w:rPr>
                <w:rStyle w:val="af0"/>
                <w:noProof/>
                <w14:scene3d>
                  <w14:camera w14:prst="orthographicFront"/>
                  <w14:lightRig w14:rig="threePt" w14:dir="t">
                    <w14:rot w14:lat="0" w14:lon="0" w14:rev="0"/>
                  </w14:lightRig>
                </w14:scene3d>
              </w:rPr>
              <w:t>6.12.2.</w:t>
            </w:r>
            <w:r w:rsidR="009E7B5C">
              <w:rPr>
                <w:rFonts w:asciiTheme="minorHAnsi" w:hAnsiTheme="minorHAnsi" w:cstheme="minorBidi"/>
                <w:noProof/>
                <w:kern w:val="2"/>
                <w:sz w:val="20"/>
                <w:szCs w:val="22"/>
                <w:lang w:val="en-US" w:eastAsia="ko-KR"/>
              </w:rPr>
              <w:tab/>
            </w:r>
            <w:r w:rsidR="009E7B5C" w:rsidRPr="00C62BDC">
              <w:rPr>
                <w:rStyle w:val="af0"/>
                <w:noProof/>
              </w:rPr>
              <w:t>Channel frequency dispersion</w:t>
            </w:r>
            <w:r w:rsidR="009E7B5C">
              <w:rPr>
                <w:noProof/>
                <w:webHidden/>
              </w:rPr>
              <w:tab/>
            </w:r>
            <w:r w:rsidR="009E7B5C">
              <w:rPr>
                <w:noProof/>
                <w:webHidden/>
              </w:rPr>
              <w:fldChar w:fldCharType="begin"/>
            </w:r>
            <w:r w:rsidR="009E7B5C">
              <w:rPr>
                <w:noProof/>
                <w:webHidden/>
              </w:rPr>
              <w:instrText xml:space="preserve"> PAGEREF _Toc377674887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30E5"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8" w:history="1">
            <w:r w:rsidR="009E7B5C" w:rsidRPr="00C62BDC">
              <w:rPr>
                <w:rStyle w:val="af0"/>
                <w:noProof/>
                <w14:scene3d>
                  <w14:camera w14:prst="orthographicFront"/>
                  <w14:lightRig w14:rig="threePt" w14:dir="t">
                    <w14:rot w14:lat="0" w14:lon="0" w14:rev="0"/>
                  </w14:lightRig>
                </w14:scene3d>
              </w:rPr>
              <w:t>6.12.3.</w:t>
            </w:r>
            <w:r w:rsidR="009E7B5C">
              <w:rPr>
                <w:rFonts w:asciiTheme="minorHAnsi" w:hAnsiTheme="minorHAnsi" w:cstheme="minorBidi"/>
                <w:noProof/>
                <w:kern w:val="2"/>
                <w:sz w:val="20"/>
                <w:szCs w:val="22"/>
                <w:lang w:val="en-US" w:eastAsia="ko-KR"/>
              </w:rPr>
              <w:tab/>
            </w:r>
            <w:r w:rsidR="009E7B5C" w:rsidRPr="00C62BDC">
              <w:rPr>
                <w:rStyle w:val="af0"/>
                <w:noProof/>
              </w:rPr>
              <w:t>ZC sequences</w:t>
            </w:r>
            <w:r w:rsidR="009E7B5C">
              <w:rPr>
                <w:noProof/>
                <w:webHidden/>
              </w:rPr>
              <w:tab/>
            </w:r>
            <w:r w:rsidR="009E7B5C">
              <w:rPr>
                <w:noProof/>
                <w:webHidden/>
              </w:rPr>
              <w:fldChar w:fldCharType="begin"/>
            </w:r>
            <w:r w:rsidR="009E7B5C">
              <w:rPr>
                <w:noProof/>
                <w:webHidden/>
              </w:rPr>
              <w:instrText xml:space="preserve"> PAGEREF _Toc377674888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30E5">
          <w:pPr>
            <w:pStyle w:val="10"/>
            <w:tabs>
              <w:tab w:val="left" w:pos="425"/>
              <w:tab w:val="right" w:leader="dot" w:pos="9016"/>
            </w:tabs>
            <w:rPr>
              <w:rFonts w:asciiTheme="minorHAnsi" w:hAnsiTheme="minorHAnsi" w:cstheme="minorBidi"/>
              <w:noProof/>
              <w:kern w:val="2"/>
              <w:sz w:val="20"/>
              <w:szCs w:val="22"/>
              <w:lang w:val="en-US" w:eastAsia="ko-KR"/>
            </w:rPr>
          </w:pPr>
          <w:hyperlink w:anchor="_Toc377674889" w:history="1">
            <w:r w:rsidR="009E7B5C" w:rsidRPr="00C62BDC">
              <w:rPr>
                <w:rStyle w:val="af0"/>
                <w:noProof/>
                <w:lang w:val="en-US"/>
              </w:rPr>
              <w:t>7.</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UWB </w:t>
            </w:r>
            <w:r w:rsidR="009E7B5C" w:rsidRPr="00C62BDC">
              <w:rPr>
                <w:rStyle w:val="af0"/>
                <w:noProof/>
              </w:rPr>
              <w:t>Physical</w:t>
            </w:r>
            <w:r w:rsidR="009E7B5C" w:rsidRPr="00C62BDC">
              <w:rPr>
                <w:rStyle w:val="af0"/>
                <w:noProof/>
                <w:lang w:val="en-US"/>
              </w:rPr>
              <w:t xml:space="preserve"> (PHY) layer specification</w:t>
            </w:r>
            <w:r w:rsidR="009E7B5C">
              <w:rPr>
                <w:noProof/>
                <w:webHidden/>
              </w:rPr>
              <w:tab/>
            </w:r>
            <w:r w:rsidR="009E7B5C">
              <w:rPr>
                <w:noProof/>
                <w:webHidden/>
              </w:rPr>
              <w:fldChar w:fldCharType="begin"/>
            </w:r>
            <w:r w:rsidR="009E7B5C">
              <w:rPr>
                <w:noProof/>
                <w:webHidden/>
              </w:rPr>
              <w:instrText xml:space="preserve"> PAGEREF _Toc377674889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0" w:history="1">
            <w:r w:rsidR="009E7B5C" w:rsidRPr="00C62BDC">
              <w:rPr>
                <w:rStyle w:val="af0"/>
                <w:noProof/>
                <w:lang w:val="en-US"/>
              </w:rPr>
              <w:t>7.1.</w:t>
            </w:r>
            <w:r w:rsidR="009E7B5C">
              <w:rPr>
                <w:rFonts w:asciiTheme="minorHAnsi" w:hAnsiTheme="minorHAnsi" w:cstheme="minorBidi"/>
                <w:noProof/>
                <w:kern w:val="2"/>
                <w:sz w:val="20"/>
                <w:szCs w:val="22"/>
                <w:lang w:val="en-US" w:eastAsia="ko-KR"/>
              </w:rPr>
              <w:tab/>
            </w:r>
            <w:r w:rsidR="009E7B5C" w:rsidRPr="00C62BDC">
              <w:rPr>
                <w:rStyle w:val="af0"/>
                <w:noProof/>
              </w:rPr>
              <w:t>General</w:t>
            </w:r>
            <w:r w:rsidR="009E7B5C">
              <w:rPr>
                <w:noProof/>
                <w:webHidden/>
              </w:rPr>
              <w:tab/>
            </w:r>
            <w:r w:rsidR="009E7B5C">
              <w:rPr>
                <w:noProof/>
                <w:webHidden/>
              </w:rPr>
              <w:fldChar w:fldCharType="begin"/>
            </w:r>
            <w:r w:rsidR="009E7B5C">
              <w:rPr>
                <w:noProof/>
                <w:webHidden/>
              </w:rPr>
              <w:instrText xml:space="preserve"> PAGEREF _Toc377674890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1" w:history="1">
            <w:r w:rsidR="009E7B5C" w:rsidRPr="00C62BDC">
              <w:rPr>
                <w:rStyle w:val="af0"/>
                <w:noProof/>
                <w:lang w:val="en-US"/>
              </w:rPr>
              <w:t>7.2.</w:t>
            </w:r>
            <w:r w:rsidR="009E7B5C">
              <w:rPr>
                <w:rFonts w:asciiTheme="minorHAnsi" w:hAnsiTheme="minorHAnsi" w:cstheme="minorBidi"/>
                <w:noProof/>
                <w:kern w:val="2"/>
                <w:sz w:val="20"/>
                <w:szCs w:val="22"/>
                <w:lang w:val="en-US" w:eastAsia="ko-KR"/>
              </w:rPr>
              <w:tab/>
            </w:r>
            <w:r w:rsidR="009E7B5C" w:rsidRPr="00C62BDC">
              <w:rPr>
                <w:rStyle w:val="af0"/>
                <w:noProof/>
                <w:lang w:val="en-US"/>
              </w:rPr>
              <w:t>PPDU format</w:t>
            </w:r>
            <w:r w:rsidR="009E7B5C">
              <w:rPr>
                <w:noProof/>
                <w:webHidden/>
              </w:rPr>
              <w:tab/>
            </w:r>
            <w:r w:rsidR="009E7B5C">
              <w:rPr>
                <w:noProof/>
                <w:webHidden/>
              </w:rPr>
              <w:fldChar w:fldCharType="begin"/>
            </w:r>
            <w:r w:rsidR="009E7B5C">
              <w:rPr>
                <w:noProof/>
                <w:webHidden/>
              </w:rPr>
              <w:instrText xml:space="preserve"> PAGEREF _Toc377674891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2" w:history="1">
            <w:r w:rsidR="009E7B5C" w:rsidRPr="00C62BDC">
              <w:rPr>
                <w:rStyle w:val="af0"/>
                <w:noProof/>
                <w:lang w:val="en-US"/>
                <w14:scene3d>
                  <w14:camera w14:prst="orthographicFront"/>
                  <w14:lightRig w14:rig="threePt" w14:dir="t">
                    <w14:rot w14:lat="0" w14:lon="0" w14:rev="0"/>
                  </w14:lightRig>
                </w14:scene3d>
              </w:rPr>
              <w:t>7.2.1.</w:t>
            </w:r>
            <w:r w:rsidR="009E7B5C">
              <w:rPr>
                <w:rFonts w:asciiTheme="minorHAnsi" w:hAnsiTheme="minorHAnsi" w:cstheme="minorBidi"/>
                <w:noProof/>
                <w:kern w:val="2"/>
                <w:sz w:val="20"/>
                <w:szCs w:val="22"/>
                <w:lang w:val="en-US" w:eastAsia="ko-KR"/>
              </w:rPr>
              <w:tab/>
            </w:r>
            <w:r w:rsidR="009E7B5C" w:rsidRPr="00C62BDC">
              <w:rPr>
                <w:rStyle w:val="af0"/>
                <w:noProof/>
                <w:lang w:val="en-US"/>
              </w:rPr>
              <w:t>PPDU encoding process</w:t>
            </w:r>
            <w:r w:rsidR="009E7B5C">
              <w:rPr>
                <w:noProof/>
                <w:webHidden/>
              </w:rPr>
              <w:tab/>
            </w:r>
            <w:r w:rsidR="009E7B5C">
              <w:rPr>
                <w:noProof/>
                <w:webHidden/>
              </w:rPr>
              <w:fldChar w:fldCharType="begin"/>
            </w:r>
            <w:r w:rsidR="009E7B5C">
              <w:rPr>
                <w:noProof/>
                <w:webHidden/>
              </w:rPr>
              <w:instrText xml:space="preserve"> PAGEREF _Toc377674892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3" w:history="1">
            <w:r w:rsidR="009E7B5C" w:rsidRPr="00C62BDC">
              <w:rPr>
                <w:rStyle w:val="af0"/>
                <w:noProof/>
                <w:lang w:val="en-US"/>
                <w14:scene3d>
                  <w14:camera w14:prst="orthographicFront"/>
                  <w14:lightRig w14:rig="threePt" w14:dir="t">
                    <w14:rot w14:lat="0" w14:lon="0" w14:rev="0"/>
                  </w14:lightRig>
                </w14:scene3d>
              </w:rPr>
              <w:t>7.2.2.</w:t>
            </w:r>
            <w:r w:rsidR="009E7B5C">
              <w:rPr>
                <w:rFonts w:asciiTheme="minorHAnsi" w:hAnsiTheme="minorHAnsi" w:cstheme="minorBidi"/>
                <w:noProof/>
                <w:kern w:val="2"/>
                <w:sz w:val="20"/>
                <w:szCs w:val="22"/>
                <w:lang w:val="en-US" w:eastAsia="ko-KR"/>
              </w:rPr>
              <w:tab/>
            </w:r>
            <w:r w:rsidR="009E7B5C" w:rsidRPr="00C62BDC">
              <w:rPr>
                <w:rStyle w:val="af0"/>
                <w:noProof/>
                <w:lang w:val="en-US"/>
              </w:rPr>
              <w:t>Symbol structure</w:t>
            </w:r>
            <w:r w:rsidR="009E7B5C">
              <w:rPr>
                <w:noProof/>
                <w:webHidden/>
              </w:rPr>
              <w:tab/>
            </w:r>
            <w:r w:rsidR="009E7B5C">
              <w:rPr>
                <w:noProof/>
                <w:webHidden/>
              </w:rPr>
              <w:fldChar w:fldCharType="begin"/>
            </w:r>
            <w:r w:rsidR="009E7B5C">
              <w:rPr>
                <w:noProof/>
                <w:webHidden/>
              </w:rPr>
              <w:instrText xml:space="preserve"> PAGEREF _Toc377674893 \h </w:instrText>
            </w:r>
            <w:r w:rsidR="009E7B5C">
              <w:rPr>
                <w:noProof/>
                <w:webHidden/>
              </w:rPr>
            </w:r>
            <w:r w:rsidR="009E7B5C">
              <w:rPr>
                <w:noProof/>
                <w:webHidden/>
              </w:rPr>
              <w:fldChar w:fldCharType="separate"/>
            </w:r>
            <w:r w:rsidR="009E7B5C">
              <w:rPr>
                <w:noProof/>
                <w:webHidden/>
              </w:rPr>
              <w:t>10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4" w:history="1">
            <w:r w:rsidR="009E7B5C" w:rsidRPr="00C62BDC">
              <w:rPr>
                <w:rStyle w:val="af0"/>
                <w:noProof/>
                <w:lang w:val="en-US"/>
                <w14:scene3d>
                  <w14:camera w14:prst="orthographicFront"/>
                  <w14:lightRig w14:rig="threePt" w14:dir="t">
                    <w14:rot w14:lat="0" w14:lon="0" w14:rev="0"/>
                  </w14:lightRig>
                </w14:scene3d>
              </w:rPr>
              <w:t>7.2.3.</w:t>
            </w:r>
            <w:r w:rsidR="009E7B5C">
              <w:rPr>
                <w:rFonts w:asciiTheme="minorHAnsi" w:hAnsiTheme="minorHAnsi" w:cstheme="minorBidi"/>
                <w:noProof/>
                <w:kern w:val="2"/>
                <w:sz w:val="20"/>
                <w:szCs w:val="22"/>
                <w:lang w:val="en-US" w:eastAsia="ko-KR"/>
              </w:rPr>
              <w:tab/>
            </w:r>
            <w:r w:rsidR="009E7B5C" w:rsidRPr="00C62BDC">
              <w:rPr>
                <w:rStyle w:val="af0"/>
                <w:noProof/>
                <w:lang w:val="en-US"/>
              </w:rPr>
              <w:t>PSDU timing parameters</w:t>
            </w:r>
            <w:r w:rsidR="009E7B5C">
              <w:rPr>
                <w:noProof/>
                <w:webHidden/>
              </w:rPr>
              <w:tab/>
            </w:r>
            <w:r w:rsidR="009E7B5C">
              <w:rPr>
                <w:noProof/>
                <w:webHidden/>
              </w:rPr>
              <w:fldChar w:fldCharType="begin"/>
            </w:r>
            <w:r w:rsidR="009E7B5C">
              <w:rPr>
                <w:noProof/>
                <w:webHidden/>
              </w:rPr>
              <w:instrText xml:space="preserve"> PAGEREF _Toc377674894 \h </w:instrText>
            </w:r>
            <w:r w:rsidR="009E7B5C">
              <w:rPr>
                <w:noProof/>
                <w:webHidden/>
              </w:rPr>
            </w:r>
            <w:r w:rsidR="009E7B5C">
              <w:rPr>
                <w:noProof/>
                <w:webHidden/>
              </w:rPr>
              <w:fldChar w:fldCharType="separate"/>
            </w:r>
            <w:r w:rsidR="009E7B5C">
              <w:rPr>
                <w:noProof/>
                <w:webHidden/>
              </w:rPr>
              <w:t>10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5" w:history="1">
            <w:r w:rsidR="009E7B5C" w:rsidRPr="00C62BDC">
              <w:rPr>
                <w:rStyle w:val="af0"/>
                <w:noProof/>
                <w:lang w:val="en-US"/>
                <w14:scene3d>
                  <w14:camera w14:prst="orthographicFront"/>
                  <w14:lightRig w14:rig="threePt" w14:dir="t">
                    <w14:rot w14:lat="0" w14:lon="0" w14:rev="0"/>
                  </w14:lightRig>
                </w14:scene3d>
              </w:rPr>
              <w:t>7.2.4.</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Preamble timing </w:t>
            </w:r>
            <w:r w:rsidR="009E7B5C" w:rsidRPr="00C62BDC">
              <w:rPr>
                <w:rStyle w:val="af0"/>
                <w:noProof/>
              </w:rPr>
              <w:t>parameters</w:t>
            </w:r>
            <w:r w:rsidR="009E7B5C">
              <w:rPr>
                <w:noProof/>
                <w:webHidden/>
              </w:rPr>
              <w:tab/>
            </w:r>
            <w:r w:rsidR="009E7B5C">
              <w:rPr>
                <w:noProof/>
                <w:webHidden/>
              </w:rPr>
              <w:fldChar w:fldCharType="begin"/>
            </w:r>
            <w:r w:rsidR="009E7B5C">
              <w:rPr>
                <w:noProof/>
                <w:webHidden/>
              </w:rPr>
              <w:instrText xml:space="preserve"> PAGEREF _Toc377674895 \h </w:instrText>
            </w:r>
            <w:r w:rsidR="009E7B5C">
              <w:rPr>
                <w:noProof/>
                <w:webHidden/>
              </w:rPr>
            </w:r>
            <w:r w:rsidR="009E7B5C">
              <w:rPr>
                <w:noProof/>
                <w:webHidden/>
              </w:rPr>
              <w:fldChar w:fldCharType="separate"/>
            </w:r>
            <w:r w:rsidR="009E7B5C">
              <w:rPr>
                <w:noProof/>
                <w:webHidden/>
              </w:rPr>
              <w:t>107</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6" w:history="1">
            <w:r w:rsidR="009E7B5C" w:rsidRPr="00C62BDC">
              <w:rPr>
                <w:rStyle w:val="af0"/>
                <w:noProof/>
                <w:lang w:val="en-US"/>
                <w14:scene3d>
                  <w14:camera w14:prst="orthographicFront"/>
                  <w14:lightRig w14:rig="threePt" w14:dir="t">
                    <w14:rot w14:lat="0" w14:lon="0" w14:rev="0"/>
                  </w14:lightRig>
                </w14:scene3d>
              </w:rPr>
              <w:t>7.2.5.</w:t>
            </w:r>
            <w:r w:rsidR="009E7B5C">
              <w:rPr>
                <w:rFonts w:asciiTheme="minorHAnsi" w:hAnsiTheme="minorHAnsi" w:cstheme="minorBidi"/>
                <w:noProof/>
                <w:kern w:val="2"/>
                <w:sz w:val="20"/>
                <w:szCs w:val="22"/>
                <w:lang w:val="en-US" w:eastAsia="ko-KR"/>
              </w:rPr>
              <w:tab/>
            </w:r>
            <w:r w:rsidR="009E7B5C" w:rsidRPr="00C62BDC">
              <w:rPr>
                <w:rStyle w:val="af0"/>
                <w:noProof/>
                <w:lang w:val="en-US"/>
              </w:rPr>
              <w:t>SHR preamble</w:t>
            </w:r>
            <w:r w:rsidR="009E7B5C">
              <w:rPr>
                <w:noProof/>
                <w:webHidden/>
              </w:rPr>
              <w:tab/>
            </w:r>
            <w:r w:rsidR="009E7B5C">
              <w:rPr>
                <w:noProof/>
                <w:webHidden/>
              </w:rPr>
              <w:fldChar w:fldCharType="begin"/>
            </w:r>
            <w:r w:rsidR="009E7B5C">
              <w:rPr>
                <w:noProof/>
                <w:webHidden/>
              </w:rPr>
              <w:instrText xml:space="preserve"> PAGEREF _Toc377674896 \h </w:instrText>
            </w:r>
            <w:r w:rsidR="009E7B5C">
              <w:rPr>
                <w:noProof/>
                <w:webHidden/>
              </w:rPr>
            </w:r>
            <w:r w:rsidR="009E7B5C">
              <w:rPr>
                <w:noProof/>
                <w:webHidden/>
              </w:rPr>
              <w:fldChar w:fldCharType="separate"/>
            </w:r>
            <w:r w:rsidR="009E7B5C">
              <w:rPr>
                <w:noProof/>
                <w:webHidden/>
              </w:rPr>
              <w:t>10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7" w:history="1">
            <w:r w:rsidR="009E7B5C" w:rsidRPr="00C62BDC">
              <w:rPr>
                <w:rStyle w:val="af0"/>
                <w:noProof/>
                <w:lang w:val="en-US"/>
                <w14:scene3d>
                  <w14:camera w14:prst="orthographicFront"/>
                  <w14:lightRig w14:rig="threePt" w14:dir="t">
                    <w14:rot w14:lat="0" w14:lon="0" w14:rev="0"/>
                  </w14:lightRig>
                </w14:scene3d>
              </w:rPr>
              <w:t>7.2.6.</w:t>
            </w:r>
            <w:r w:rsidR="009E7B5C">
              <w:rPr>
                <w:rFonts w:asciiTheme="minorHAnsi" w:hAnsiTheme="minorHAnsi" w:cstheme="minorBidi"/>
                <w:noProof/>
                <w:kern w:val="2"/>
                <w:sz w:val="20"/>
                <w:szCs w:val="22"/>
                <w:lang w:val="en-US" w:eastAsia="ko-KR"/>
              </w:rPr>
              <w:tab/>
            </w:r>
            <w:r w:rsidR="009E7B5C" w:rsidRPr="00C62BDC">
              <w:rPr>
                <w:rStyle w:val="af0"/>
                <w:noProof/>
                <w:lang w:val="en-US"/>
              </w:rPr>
              <w:t>PHY header (PHR)</w:t>
            </w:r>
            <w:r w:rsidR="009E7B5C">
              <w:rPr>
                <w:noProof/>
                <w:webHidden/>
              </w:rPr>
              <w:tab/>
            </w:r>
            <w:r w:rsidR="009E7B5C">
              <w:rPr>
                <w:noProof/>
                <w:webHidden/>
              </w:rPr>
              <w:fldChar w:fldCharType="begin"/>
            </w:r>
            <w:r w:rsidR="009E7B5C">
              <w:rPr>
                <w:noProof/>
                <w:webHidden/>
              </w:rPr>
              <w:instrText xml:space="preserve"> PAGEREF _Toc377674897 \h </w:instrText>
            </w:r>
            <w:r w:rsidR="009E7B5C">
              <w:rPr>
                <w:noProof/>
                <w:webHidden/>
              </w:rPr>
            </w:r>
            <w:r w:rsidR="009E7B5C">
              <w:rPr>
                <w:noProof/>
                <w:webHidden/>
              </w:rPr>
              <w:fldChar w:fldCharType="separate"/>
            </w:r>
            <w:r w:rsidR="009E7B5C">
              <w:rPr>
                <w:noProof/>
                <w:webHidden/>
              </w:rPr>
              <w:t>112</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8" w:history="1">
            <w:r w:rsidR="009E7B5C" w:rsidRPr="00C62BDC">
              <w:rPr>
                <w:rStyle w:val="af0"/>
                <w:noProof/>
                <w:lang w:val="en-US"/>
                <w14:scene3d>
                  <w14:camera w14:prst="orthographicFront"/>
                  <w14:lightRig w14:rig="threePt" w14:dir="t">
                    <w14:rot w14:lat="0" w14:lon="0" w14:rev="0"/>
                  </w14:lightRig>
                </w14:scene3d>
              </w:rPr>
              <w:t>7.2.7.</w:t>
            </w:r>
            <w:r w:rsidR="009E7B5C">
              <w:rPr>
                <w:rFonts w:asciiTheme="minorHAnsi" w:hAnsiTheme="minorHAnsi" w:cstheme="minorBidi"/>
                <w:noProof/>
                <w:kern w:val="2"/>
                <w:sz w:val="20"/>
                <w:szCs w:val="22"/>
                <w:lang w:val="en-US" w:eastAsia="ko-KR"/>
              </w:rPr>
              <w:tab/>
            </w:r>
            <w:r w:rsidR="009E7B5C" w:rsidRPr="00C62BDC">
              <w:rPr>
                <w:rStyle w:val="af0"/>
                <w:noProof/>
                <w:lang w:val="en-US"/>
              </w:rPr>
              <w:t>Data field</w:t>
            </w:r>
            <w:r w:rsidR="009E7B5C">
              <w:rPr>
                <w:noProof/>
                <w:webHidden/>
              </w:rPr>
              <w:tab/>
            </w:r>
            <w:r w:rsidR="009E7B5C">
              <w:rPr>
                <w:noProof/>
                <w:webHidden/>
              </w:rPr>
              <w:fldChar w:fldCharType="begin"/>
            </w:r>
            <w:r w:rsidR="009E7B5C">
              <w:rPr>
                <w:noProof/>
                <w:webHidden/>
              </w:rPr>
              <w:instrText xml:space="preserve"> PAGEREF _Toc377674898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9" w:history="1">
            <w:r w:rsidR="009E7B5C" w:rsidRPr="00C62BDC">
              <w:rPr>
                <w:rStyle w:val="af0"/>
                <w:noProof/>
                <w:lang w:val="en-US"/>
              </w:rPr>
              <w:t>7.3.</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modulation</w:t>
            </w:r>
            <w:r w:rsidR="009E7B5C">
              <w:rPr>
                <w:noProof/>
                <w:webHidden/>
              </w:rPr>
              <w:tab/>
            </w:r>
            <w:r w:rsidR="009E7B5C">
              <w:rPr>
                <w:noProof/>
                <w:webHidden/>
              </w:rPr>
              <w:fldChar w:fldCharType="begin"/>
            </w:r>
            <w:r w:rsidR="009E7B5C">
              <w:rPr>
                <w:noProof/>
                <w:webHidden/>
              </w:rPr>
              <w:instrText xml:space="preserve"> PAGEREF _Toc377674899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0" w:history="1">
            <w:r w:rsidR="009E7B5C" w:rsidRPr="00C62BDC">
              <w:rPr>
                <w:rStyle w:val="af0"/>
                <w:noProof/>
                <w:lang w:val="en-US"/>
                <w14:scene3d>
                  <w14:camera w14:prst="orthographicFront"/>
                  <w14:lightRig w14:rig="threePt" w14:dir="t">
                    <w14:rot w14:lat="0" w14:lon="0" w14:rev="0"/>
                  </w14:lightRig>
                </w14:scene3d>
              </w:rPr>
              <w:t>7.3.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sidRPr="00C62BDC">
              <w:rPr>
                <w:rStyle w:val="af0"/>
                <w:noProof/>
                <w:lang w:val="en-US"/>
              </w:rPr>
              <w:t xml:space="preserve"> mathematical framework</w:t>
            </w:r>
            <w:r w:rsidR="009E7B5C">
              <w:rPr>
                <w:noProof/>
                <w:webHidden/>
              </w:rPr>
              <w:tab/>
            </w:r>
            <w:r w:rsidR="009E7B5C">
              <w:rPr>
                <w:noProof/>
                <w:webHidden/>
              </w:rPr>
              <w:fldChar w:fldCharType="begin"/>
            </w:r>
            <w:r w:rsidR="009E7B5C">
              <w:rPr>
                <w:noProof/>
                <w:webHidden/>
              </w:rPr>
              <w:instrText xml:space="preserve"> PAGEREF _Toc377674900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1" w:history="1">
            <w:r w:rsidR="009E7B5C" w:rsidRPr="00C62BDC">
              <w:rPr>
                <w:rStyle w:val="af0"/>
                <w:noProof/>
                <w:lang w:val="en-US"/>
                <w14:scene3d>
                  <w14:camera w14:prst="orthographicFront"/>
                  <w14:lightRig w14:rig="threePt" w14:dir="t">
                    <w14:rot w14:lat="0" w14:lon="0" w14:rev="0"/>
                  </w14:lightRig>
                </w14:scene3d>
              </w:rPr>
              <w:t>7.3.2.</w:t>
            </w:r>
            <w:r w:rsidR="009E7B5C">
              <w:rPr>
                <w:rFonts w:asciiTheme="minorHAnsi" w:hAnsiTheme="minorHAnsi" w:cstheme="minorBidi"/>
                <w:noProof/>
                <w:kern w:val="2"/>
                <w:sz w:val="20"/>
                <w:szCs w:val="22"/>
                <w:lang w:val="en-US" w:eastAsia="ko-KR"/>
              </w:rPr>
              <w:tab/>
            </w:r>
            <w:r w:rsidR="009E7B5C" w:rsidRPr="00C62BDC">
              <w:rPr>
                <w:rStyle w:val="af0"/>
                <w:noProof/>
                <w:lang w:val="en-US"/>
              </w:rPr>
              <w:t>Spreading</w:t>
            </w:r>
            <w:r w:rsidR="009E7B5C">
              <w:rPr>
                <w:noProof/>
                <w:webHidden/>
              </w:rPr>
              <w:tab/>
            </w:r>
            <w:r w:rsidR="009E7B5C">
              <w:rPr>
                <w:noProof/>
                <w:webHidden/>
              </w:rPr>
              <w:fldChar w:fldCharType="begin"/>
            </w:r>
            <w:r w:rsidR="009E7B5C">
              <w:rPr>
                <w:noProof/>
                <w:webHidden/>
              </w:rPr>
              <w:instrText xml:space="preserve"> PAGEREF _Toc377674901 \h </w:instrText>
            </w:r>
            <w:r w:rsidR="009E7B5C">
              <w:rPr>
                <w:noProof/>
                <w:webHidden/>
              </w:rPr>
            </w:r>
            <w:r w:rsidR="009E7B5C">
              <w:rPr>
                <w:noProof/>
                <w:webHidden/>
              </w:rPr>
              <w:fldChar w:fldCharType="separate"/>
            </w:r>
            <w:r w:rsidR="009E7B5C">
              <w:rPr>
                <w:noProof/>
                <w:webHidden/>
              </w:rPr>
              <w:t>115</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2" w:history="1">
            <w:r w:rsidR="009E7B5C" w:rsidRPr="00C62BDC">
              <w:rPr>
                <w:rStyle w:val="af0"/>
                <w:noProof/>
                <w:lang w:val="en-US"/>
                <w14:scene3d>
                  <w14:camera w14:prst="orthographicFront"/>
                  <w14:lightRig w14:rig="threePt" w14:dir="t">
                    <w14:rot w14:lat="0" w14:lon="0" w14:rev="0"/>
                  </w14:lightRig>
                </w14:scene3d>
              </w:rPr>
              <w:t>7.3.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Forward </w:t>
            </w:r>
            <w:r w:rsidR="009E7B5C" w:rsidRPr="00C62BDC">
              <w:rPr>
                <w:rStyle w:val="af0"/>
                <w:noProof/>
              </w:rPr>
              <w:t>error</w:t>
            </w:r>
            <w:r w:rsidR="009E7B5C" w:rsidRPr="00C62BDC">
              <w:rPr>
                <w:rStyle w:val="af0"/>
                <w:noProof/>
                <w:lang w:val="en-US"/>
              </w:rPr>
              <w:t xml:space="preserve"> correction (FEC)</w:t>
            </w:r>
            <w:r w:rsidR="009E7B5C">
              <w:rPr>
                <w:noProof/>
                <w:webHidden/>
              </w:rPr>
              <w:tab/>
            </w:r>
            <w:r w:rsidR="009E7B5C">
              <w:rPr>
                <w:noProof/>
                <w:webHidden/>
              </w:rPr>
              <w:fldChar w:fldCharType="begin"/>
            </w:r>
            <w:r w:rsidR="009E7B5C">
              <w:rPr>
                <w:noProof/>
                <w:webHidden/>
              </w:rPr>
              <w:instrText xml:space="preserve"> PAGEREF _Toc377674902 \h </w:instrText>
            </w:r>
            <w:r w:rsidR="009E7B5C">
              <w:rPr>
                <w:noProof/>
                <w:webHidden/>
              </w:rPr>
            </w:r>
            <w:r w:rsidR="009E7B5C">
              <w:rPr>
                <w:noProof/>
                <w:webHidden/>
              </w:rPr>
              <w:fldChar w:fldCharType="separate"/>
            </w:r>
            <w:r w:rsidR="009E7B5C">
              <w:rPr>
                <w:noProof/>
                <w:webHidden/>
              </w:rPr>
              <w:t>117</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3" w:history="1">
            <w:r w:rsidR="009E7B5C" w:rsidRPr="00C62BDC">
              <w:rPr>
                <w:rStyle w:val="af0"/>
                <w:noProof/>
                <w:lang w:val="en-US"/>
              </w:rPr>
              <w:t>7.4.</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RF requirements</w:t>
            </w:r>
            <w:r w:rsidR="009E7B5C">
              <w:rPr>
                <w:noProof/>
                <w:webHidden/>
              </w:rPr>
              <w:tab/>
            </w:r>
            <w:r w:rsidR="009E7B5C">
              <w:rPr>
                <w:noProof/>
                <w:webHidden/>
              </w:rPr>
              <w:fldChar w:fldCharType="begin"/>
            </w:r>
            <w:r w:rsidR="009E7B5C">
              <w:rPr>
                <w:noProof/>
                <w:webHidden/>
              </w:rPr>
              <w:instrText xml:space="preserve"> PAGEREF _Toc377674903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4" w:history="1">
            <w:r w:rsidR="009E7B5C" w:rsidRPr="00C62BDC">
              <w:rPr>
                <w:rStyle w:val="af0"/>
                <w:noProof/>
                <w:lang w:val="en-US"/>
                <w14:scene3d>
                  <w14:camera w14:prst="orthographicFront"/>
                  <w14:lightRig w14:rig="threePt" w14:dir="t">
                    <w14:rot w14:lat="0" w14:lon="0" w14:rev="0"/>
                  </w14:lightRig>
                </w14:scene3d>
              </w:rPr>
              <w:t>7.4.1.</w:t>
            </w:r>
            <w:r w:rsidR="009E7B5C">
              <w:rPr>
                <w:rFonts w:asciiTheme="minorHAnsi" w:hAnsiTheme="minorHAnsi" w:cstheme="minorBidi"/>
                <w:noProof/>
                <w:kern w:val="2"/>
                <w:sz w:val="20"/>
                <w:szCs w:val="22"/>
                <w:lang w:val="en-US" w:eastAsia="ko-KR"/>
              </w:rPr>
              <w:tab/>
            </w:r>
            <w:r w:rsidR="009E7B5C" w:rsidRPr="00C62BDC">
              <w:rPr>
                <w:rStyle w:val="af0"/>
                <w:noProof/>
                <w:lang w:val="en-US"/>
              </w:rPr>
              <w:t>Operating frequency bands</w:t>
            </w:r>
            <w:r w:rsidR="009E7B5C">
              <w:rPr>
                <w:noProof/>
                <w:webHidden/>
              </w:rPr>
              <w:tab/>
            </w:r>
            <w:r w:rsidR="009E7B5C">
              <w:rPr>
                <w:noProof/>
                <w:webHidden/>
              </w:rPr>
              <w:fldChar w:fldCharType="begin"/>
            </w:r>
            <w:r w:rsidR="009E7B5C">
              <w:rPr>
                <w:noProof/>
                <w:webHidden/>
              </w:rPr>
              <w:instrText xml:space="preserve"> PAGEREF _Toc377674904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5" w:history="1">
            <w:r w:rsidR="009E7B5C" w:rsidRPr="00C62BDC">
              <w:rPr>
                <w:rStyle w:val="af0"/>
                <w:noProof/>
                <w:lang w:val="en-US"/>
                <w14:scene3d>
                  <w14:camera w14:prst="orthographicFront"/>
                  <w14:lightRig w14:rig="threePt" w14:dir="t">
                    <w14:rot w14:lat="0" w14:lon="0" w14:rev="0"/>
                  </w14:lightRig>
                </w14:scene3d>
              </w:rPr>
              <w:t>7.4.2.</w:t>
            </w:r>
            <w:r w:rsidR="009E7B5C">
              <w:rPr>
                <w:rFonts w:asciiTheme="minorHAnsi" w:hAnsiTheme="minorHAnsi" w:cstheme="minorBidi"/>
                <w:noProof/>
                <w:kern w:val="2"/>
                <w:sz w:val="20"/>
                <w:szCs w:val="22"/>
                <w:lang w:val="en-US" w:eastAsia="ko-KR"/>
              </w:rPr>
              <w:tab/>
            </w:r>
            <w:r w:rsidR="009E7B5C" w:rsidRPr="00C62BDC">
              <w:rPr>
                <w:rStyle w:val="af0"/>
                <w:noProof/>
                <w:lang w:val="en-US"/>
              </w:rPr>
              <w:t>Channel assignments</w:t>
            </w:r>
            <w:r w:rsidR="009E7B5C">
              <w:rPr>
                <w:noProof/>
                <w:webHidden/>
              </w:rPr>
              <w:tab/>
            </w:r>
            <w:r w:rsidR="009E7B5C">
              <w:rPr>
                <w:noProof/>
                <w:webHidden/>
              </w:rPr>
              <w:fldChar w:fldCharType="begin"/>
            </w:r>
            <w:r w:rsidR="009E7B5C">
              <w:rPr>
                <w:noProof/>
                <w:webHidden/>
              </w:rPr>
              <w:instrText xml:space="preserve"> PAGEREF _Toc377674905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30E5"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6" w:history="1">
            <w:r w:rsidR="009E7B5C" w:rsidRPr="00C62BDC">
              <w:rPr>
                <w:rStyle w:val="af0"/>
                <w:noProof/>
                <w:lang w:val="en-US"/>
                <w14:scene3d>
                  <w14:camera w14:prst="orthographicFront"/>
                  <w14:lightRig w14:rig="threePt" w14:dir="t">
                    <w14:rot w14:lat="0" w14:lon="0" w14:rev="0"/>
                  </w14:lightRig>
                </w14:scene3d>
              </w:rPr>
              <w:t>7.4.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Transmitter </w:t>
            </w:r>
            <w:r w:rsidR="009E7B5C" w:rsidRPr="00C62BDC">
              <w:rPr>
                <w:rStyle w:val="af0"/>
                <w:noProof/>
              </w:rPr>
              <w:t>specification</w:t>
            </w:r>
            <w:r w:rsidR="009E7B5C">
              <w:rPr>
                <w:noProof/>
                <w:webHidden/>
              </w:rPr>
              <w:tab/>
            </w:r>
            <w:r w:rsidR="009E7B5C">
              <w:rPr>
                <w:noProof/>
                <w:webHidden/>
              </w:rPr>
              <w:fldChar w:fldCharType="begin"/>
            </w:r>
            <w:r w:rsidR="009E7B5C">
              <w:rPr>
                <w:noProof/>
                <w:webHidden/>
              </w:rPr>
              <w:instrText xml:space="preserve"> PAGEREF _Toc377674906 \h </w:instrText>
            </w:r>
            <w:r w:rsidR="009E7B5C">
              <w:rPr>
                <w:noProof/>
                <w:webHidden/>
              </w:rPr>
            </w:r>
            <w:r w:rsidR="009E7B5C">
              <w:rPr>
                <w:noProof/>
                <w:webHidden/>
              </w:rPr>
              <w:fldChar w:fldCharType="separate"/>
            </w:r>
            <w:r w:rsidR="009E7B5C">
              <w:rPr>
                <w:noProof/>
                <w:webHidden/>
              </w:rPr>
              <w:t>120</w:t>
            </w:r>
            <w:r w:rsidR="009E7B5C">
              <w:rPr>
                <w:noProof/>
                <w:webHidden/>
              </w:rPr>
              <w:fldChar w:fldCharType="end"/>
            </w:r>
          </w:hyperlink>
        </w:p>
        <w:p w:rsidR="009E7B5C" w:rsidRDefault="009530E5"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7" w:history="1">
            <w:r w:rsidR="009E7B5C" w:rsidRPr="00C62BDC">
              <w:rPr>
                <w:rStyle w:val="af0"/>
                <w:noProof/>
                <w:lang w:val="en-US"/>
              </w:rPr>
              <w:t>7.5.</w:t>
            </w:r>
            <w:r w:rsidR="009E7B5C">
              <w:rPr>
                <w:rFonts w:asciiTheme="minorHAnsi" w:hAnsiTheme="minorHAnsi" w:cstheme="minorBidi"/>
                <w:noProof/>
                <w:kern w:val="2"/>
                <w:sz w:val="20"/>
                <w:szCs w:val="22"/>
                <w:lang w:val="en-US" w:eastAsia="ko-KR"/>
              </w:rPr>
              <w:tab/>
            </w:r>
            <w:r w:rsidR="009E7B5C" w:rsidRPr="00C62BDC">
              <w:rPr>
                <w:rStyle w:val="af0"/>
                <w:noProof/>
                <w:lang w:val="en-US"/>
              </w:rPr>
              <w:t>Timestamps and time units</w:t>
            </w:r>
            <w:r w:rsidR="009E7B5C">
              <w:rPr>
                <w:noProof/>
                <w:webHidden/>
              </w:rPr>
              <w:tab/>
            </w:r>
            <w:r w:rsidR="009E7B5C">
              <w:rPr>
                <w:noProof/>
                <w:webHidden/>
              </w:rPr>
              <w:fldChar w:fldCharType="begin"/>
            </w:r>
            <w:r w:rsidR="009E7B5C">
              <w:rPr>
                <w:noProof/>
                <w:webHidden/>
              </w:rPr>
              <w:instrText xml:space="preserve"> PAGEREF _Toc377674907 \h </w:instrText>
            </w:r>
            <w:r w:rsidR="009E7B5C">
              <w:rPr>
                <w:noProof/>
                <w:webHidden/>
              </w:rPr>
            </w:r>
            <w:r w:rsidR="009E7B5C">
              <w:rPr>
                <w:noProof/>
                <w:webHidden/>
              </w:rPr>
              <w:fldChar w:fldCharType="separate"/>
            </w:r>
            <w:r w:rsidR="009E7B5C">
              <w:rPr>
                <w:noProof/>
                <w:webHidden/>
              </w:rPr>
              <w:t>122</w:t>
            </w:r>
            <w:r w:rsidR="009E7B5C">
              <w:rPr>
                <w:noProof/>
                <w:webHidden/>
              </w:rPr>
              <w:fldChar w:fldCharType="end"/>
            </w:r>
          </w:hyperlink>
        </w:p>
        <w:p w:rsidR="009E7B5C" w:rsidRDefault="009530E5"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908" w:history="1">
            <w:r w:rsidR="009E7B5C" w:rsidRPr="00C62BDC">
              <w:rPr>
                <w:rStyle w:val="af0"/>
                <w:noProof/>
              </w:rPr>
              <w:t>Appendix A</w:t>
            </w:r>
            <w:r w:rsidR="009E7B5C">
              <w:rPr>
                <w:noProof/>
                <w:webHidden/>
              </w:rPr>
              <w:tab/>
            </w:r>
            <w:r w:rsidR="009E7B5C">
              <w:rPr>
                <w:noProof/>
                <w:webHidden/>
              </w:rPr>
              <w:fldChar w:fldCharType="begin"/>
            </w:r>
            <w:r w:rsidR="009E7B5C">
              <w:rPr>
                <w:noProof/>
                <w:webHidden/>
              </w:rPr>
              <w:instrText xml:space="preserve"> PAGEREF _Toc377674908 \h </w:instrText>
            </w:r>
            <w:r w:rsidR="009E7B5C">
              <w:rPr>
                <w:noProof/>
                <w:webHidden/>
              </w:rPr>
            </w:r>
            <w:r w:rsidR="009E7B5C">
              <w:rPr>
                <w:noProof/>
                <w:webHidden/>
              </w:rPr>
              <w:fldChar w:fldCharType="separate"/>
            </w:r>
            <w:r w:rsidR="009E7B5C">
              <w:rPr>
                <w:noProof/>
                <w:webHidden/>
              </w:rPr>
              <w:t>123</w:t>
            </w:r>
            <w:r w:rsidR="009E7B5C">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3" w:author="BJ Kwak" w:date="2014-01-16T17:31:00Z"/>
          <w:sz w:val="40"/>
          <w:szCs w:val="40"/>
          <w:lang w:val="en-US" w:eastAsia="ko-KR"/>
        </w:rPr>
      </w:pPr>
      <w:del w:id="4" w:author="BJ Kwak" w:date="2014-01-16T17:31:00Z">
        <w:r w:rsidRPr="008D61FB" w:rsidDel="00AE0BF3">
          <w:rPr>
            <w:rFonts w:hint="eastAsia"/>
            <w:sz w:val="40"/>
            <w:szCs w:val="40"/>
            <w:highlight w:val="yellow"/>
            <w:lang w:val="en-US" w:eastAsia="ko-KR"/>
          </w:rPr>
          <w:lastRenderedPageBreak/>
          <w:delText>&lt;Tags&gt;</w:delText>
        </w:r>
      </w:del>
    </w:p>
    <w:p w:rsidR="009B07A6" w:rsidDel="00AE0BF3" w:rsidRDefault="009B07A6" w:rsidP="009B07A6">
      <w:pPr>
        <w:rPr>
          <w:del w:id="5" w:author="BJ Kwak" w:date="2014-01-16T17:31:00Z"/>
          <w:lang w:val="en-US" w:eastAsia="ko-KR"/>
        </w:rPr>
      </w:pPr>
    </w:p>
    <w:p w:rsidR="009B07A6" w:rsidRPr="003154E1" w:rsidDel="00AE0BF3" w:rsidRDefault="009B07A6" w:rsidP="009B07A6">
      <w:pPr>
        <w:rPr>
          <w:del w:id="6" w:author="BJ Kwak" w:date="2014-01-16T17:31:00Z"/>
          <w:lang w:eastAsia="ko-KR"/>
        </w:rPr>
      </w:pPr>
      <w:del w:id="7"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 &lt;/368r1&gt;</w:delText>
        </w:r>
      </w:del>
    </w:p>
    <w:p w:rsidR="00501C4D" w:rsidRPr="003154E1" w:rsidDel="00AE0BF3" w:rsidRDefault="00501C4D" w:rsidP="00501C4D">
      <w:pPr>
        <w:rPr>
          <w:del w:id="8" w:author="BJ Kwak" w:date="2014-01-16T17:31:00Z"/>
          <w:lang w:eastAsia="ko-KR"/>
        </w:rPr>
      </w:pPr>
      <w:del w:id="9"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 &lt;/368r2&gt;</w:delText>
        </w:r>
      </w:del>
    </w:p>
    <w:p w:rsidR="009B07A6" w:rsidRPr="003154E1" w:rsidDel="00AE0BF3" w:rsidRDefault="009B07A6" w:rsidP="009B07A6">
      <w:pPr>
        <w:rPr>
          <w:del w:id="10" w:author="BJ Kwak" w:date="2014-01-16T17:31:00Z"/>
          <w:lang w:eastAsia="ko-KR"/>
        </w:rPr>
      </w:pPr>
    </w:p>
    <w:p w:rsidR="009B07A6" w:rsidRPr="003154E1" w:rsidDel="00AE0BF3" w:rsidRDefault="009B07A6" w:rsidP="009B07A6">
      <w:pPr>
        <w:rPr>
          <w:del w:id="11" w:author="BJ Kwak" w:date="2014-01-16T17:31:00Z"/>
          <w:lang w:eastAsia="ko-KR"/>
        </w:rPr>
      </w:pPr>
      <w:del w:id="12"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 &lt;/373r1&gt;</w:delText>
        </w:r>
      </w:del>
    </w:p>
    <w:p w:rsidR="009B07A6" w:rsidRPr="003154E1" w:rsidDel="00AE0BF3" w:rsidRDefault="009B07A6" w:rsidP="009B07A6">
      <w:pPr>
        <w:rPr>
          <w:del w:id="13" w:author="BJ Kwak" w:date="2014-01-16T17:31:00Z"/>
          <w:lang w:eastAsia="ko-KR"/>
        </w:rPr>
      </w:pPr>
    </w:p>
    <w:p w:rsidR="009B07A6" w:rsidRPr="003154E1" w:rsidDel="00AE0BF3" w:rsidRDefault="009B07A6" w:rsidP="009B07A6">
      <w:pPr>
        <w:rPr>
          <w:del w:id="14" w:author="BJ Kwak" w:date="2014-01-16T17:31:00Z"/>
          <w:lang w:eastAsia="ko-KR"/>
        </w:rPr>
      </w:pPr>
      <w:del w:id="15"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 &lt;/377r0&gt;</w:delText>
        </w:r>
      </w:del>
    </w:p>
    <w:p w:rsidR="009B07A6" w:rsidRPr="003154E1" w:rsidDel="00AE0BF3" w:rsidRDefault="009B07A6" w:rsidP="009B07A6">
      <w:pPr>
        <w:rPr>
          <w:del w:id="16" w:author="BJ Kwak" w:date="2014-01-16T17:31:00Z"/>
          <w:lang w:eastAsia="ko-KR"/>
        </w:rPr>
      </w:pPr>
    </w:p>
    <w:p w:rsidR="009B07A6" w:rsidRPr="003154E1" w:rsidDel="00AE0BF3" w:rsidRDefault="009B07A6" w:rsidP="009B07A6">
      <w:pPr>
        <w:rPr>
          <w:del w:id="17" w:author="BJ Kwak" w:date="2014-01-16T17:31:00Z"/>
          <w:szCs w:val="22"/>
          <w:lang w:eastAsia="ko-KR"/>
        </w:rPr>
      </w:pPr>
      <w:del w:id="18"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 &lt;/379r0&gt;</w:delText>
        </w:r>
      </w:del>
    </w:p>
    <w:p w:rsidR="009B07A6" w:rsidRPr="003154E1" w:rsidDel="00AE0BF3" w:rsidRDefault="009B07A6" w:rsidP="009B07A6">
      <w:pPr>
        <w:rPr>
          <w:del w:id="19" w:author="BJ Kwak" w:date="2014-01-16T17:31:00Z"/>
          <w:szCs w:val="22"/>
          <w:lang w:eastAsia="ko-KR"/>
        </w:rPr>
      </w:pPr>
    </w:p>
    <w:p w:rsidR="00FF130E" w:rsidRPr="003154E1" w:rsidDel="00AE0BF3" w:rsidRDefault="00FF130E" w:rsidP="00FF130E">
      <w:pPr>
        <w:rPr>
          <w:del w:id="20" w:author="BJ Kwak" w:date="2014-01-16T17:31:00Z"/>
          <w:lang w:eastAsia="ko-KR"/>
        </w:rPr>
      </w:pPr>
      <w:del w:id="21"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 &lt;/380r2&gt;</w:delText>
        </w:r>
      </w:del>
    </w:p>
    <w:p w:rsidR="009B07A6" w:rsidRPr="003154E1" w:rsidDel="00AE0BF3" w:rsidRDefault="009B07A6" w:rsidP="009B07A6">
      <w:pPr>
        <w:rPr>
          <w:del w:id="22" w:author="BJ Kwak" w:date="2014-01-16T17:31:00Z"/>
          <w:szCs w:val="22"/>
          <w:lang w:eastAsia="ko-KR"/>
        </w:rPr>
      </w:pPr>
    </w:p>
    <w:p w:rsidR="009B07A6" w:rsidRPr="003154E1" w:rsidDel="00AE0BF3" w:rsidRDefault="009B07A6" w:rsidP="009B07A6">
      <w:pPr>
        <w:rPr>
          <w:del w:id="23" w:author="BJ Kwak" w:date="2014-01-16T17:31:00Z"/>
          <w:lang w:eastAsia="ko-KR"/>
        </w:rPr>
      </w:pPr>
      <w:del w:id="24"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 &lt;/382r0&gt;</w:delText>
        </w:r>
      </w:del>
    </w:p>
    <w:p w:rsidR="00FC438E" w:rsidRPr="003154E1" w:rsidDel="00AE0BF3" w:rsidRDefault="00FC438E" w:rsidP="00FC438E">
      <w:pPr>
        <w:rPr>
          <w:del w:id="25" w:author="BJ Kwak" w:date="2014-01-16T17:31:00Z"/>
          <w:b/>
          <w:lang w:eastAsia="ko-KR"/>
        </w:rPr>
      </w:pPr>
      <w:del w:id="26"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 &lt;/686r0&gt;</w:delText>
        </w:r>
      </w:del>
    </w:p>
    <w:p w:rsidR="009B07A6" w:rsidRPr="003154E1" w:rsidDel="00AE0BF3" w:rsidRDefault="009B07A6" w:rsidP="009B07A6">
      <w:pPr>
        <w:rPr>
          <w:del w:id="27" w:author="BJ Kwak" w:date="2014-01-16T17:31:00Z"/>
          <w:lang w:eastAsia="ko-KR"/>
        </w:rPr>
      </w:pPr>
    </w:p>
    <w:p w:rsidR="009B07A6" w:rsidRPr="003154E1" w:rsidDel="00AE0BF3" w:rsidRDefault="009B07A6" w:rsidP="009B07A6">
      <w:pPr>
        <w:rPr>
          <w:del w:id="28" w:author="BJ Kwak" w:date="2014-01-16T17:31:00Z"/>
          <w:szCs w:val="22"/>
          <w:lang w:eastAsia="ko-KR"/>
        </w:rPr>
      </w:pPr>
      <w:del w:id="29"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 &lt;/384r0&gt;</w:delText>
        </w:r>
      </w:del>
    </w:p>
    <w:p w:rsidR="00D420EB" w:rsidRPr="003154E1" w:rsidDel="00AE0BF3" w:rsidRDefault="00D420EB" w:rsidP="00D420EB">
      <w:pPr>
        <w:rPr>
          <w:del w:id="30" w:author="BJ Kwak" w:date="2014-01-16T17:31:00Z"/>
          <w:lang w:eastAsia="ko-KR"/>
        </w:rPr>
      </w:pPr>
      <w:del w:id="31"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 &lt;/Park&gt;</w:delText>
        </w:r>
      </w:del>
    </w:p>
    <w:p w:rsidR="009B07A6" w:rsidRPr="003154E1" w:rsidDel="00AE0BF3" w:rsidRDefault="009B07A6" w:rsidP="009B07A6">
      <w:pPr>
        <w:rPr>
          <w:del w:id="32" w:author="BJ Kwak" w:date="2014-01-16T17:31:00Z"/>
          <w:szCs w:val="22"/>
          <w:lang w:eastAsia="ko-KR"/>
        </w:rPr>
      </w:pPr>
    </w:p>
    <w:p w:rsidR="009B07A6" w:rsidRPr="003154E1" w:rsidDel="00AE0BF3" w:rsidRDefault="009B07A6" w:rsidP="009B07A6">
      <w:pPr>
        <w:pStyle w:val="covertext"/>
        <w:spacing w:before="0" w:after="0"/>
        <w:rPr>
          <w:del w:id="33" w:author="BJ Kwak" w:date="2014-01-16T17:31:00Z"/>
          <w:sz w:val="22"/>
          <w:szCs w:val="22"/>
        </w:rPr>
      </w:pPr>
      <w:del w:id="34"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 &lt;/388r0&gt;</w:delText>
        </w:r>
      </w:del>
    </w:p>
    <w:p w:rsidR="009B07A6" w:rsidRPr="003154E1" w:rsidDel="00AE0BF3" w:rsidRDefault="009B07A6" w:rsidP="009B07A6">
      <w:pPr>
        <w:rPr>
          <w:del w:id="35" w:author="BJ Kwak" w:date="2014-01-16T17:31:00Z"/>
          <w:lang w:val="en-US" w:eastAsia="ko-KR"/>
        </w:rPr>
      </w:pPr>
    </w:p>
    <w:p w:rsidR="009963A8" w:rsidRPr="003154E1" w:rsidDel="00AE0BF3" w:rsidRDefault="009963A8" w:rsidP="009963A8">
      <w:pPr>
        <w:rPr>
          <w:del w:id="36" w:author="BJ Kwak" w:date="2014-01-16T17:31:00Z"/>
          <w:lang w:eastAsia="ko-KR"/>
        </w:rPr>
      </w:pPr>
      <w:del w:id="37"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 &lt;/390r1&gt;</w:delText>
        </w:r>
      </w:del>
    </w:p>
    <w:p w:rsidR="009B07A6" w:rsidRPr="003154E1" w:rsidDel="00AE0BF3" w:rsidRDefault="009B07A6" w:rsidP="009B07A6">
      <w:pPr>
        <w:rPr>
          <w:del w:id="38" w:author="BJ Kwak" w:date="2014-01-16T17:31:00Z"/>
          <w:lang w:eastAsia="ko-KR"/>
        </w:rPr>
      </w:pPr>
      <w:del w:id="39"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 &lt;/392r1&gt;</w:delText>
        </w:r>
      </w:del>
    </w:p>
    <w:p w:rsidR="009B07A6" w:rsidRPr="003154E1" w:rsidDel="00AE0BF3" w:rsidRDefault="009B07A6" w:rsidP="009B07A6">
      <w:pPr>
        <w:rPr>
          <w:del w:id="40" w:author="BJ Kwak" w:date="2014-01-16T17:31:00Z"/>
          <w:lang w:eastAsia="ko-KR"/>
        </w:rPr>
      </w:pPr>
    </w:p>
    <w:p w:rsidR="009B07A6" w:rsidRPr="003154E1" w:rsidDel="00AE0BF3" w:rsidRDefault="009B07A6" w:rsidP="009B07A6">
      <w:pPr>
        <w:rPr>
          <w:del w:id="41" w:author="BJ Kwak" w:date="2014-01-16T17:31:00Z"/>
          <w:lang w:eastAsia="ko-KR"/>
        </w:rPr>
      </w:pPr>
      <w:del w:id="42"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 &lt;/395r1&gt;</w:delText>
        </w:r>
      </w:del>
    </w:p>
    <w:p w:rsidR="009B07A6" w:rsidRPr="003154E1" w:rsidDel="00AE0BF3" w:rsidRDefault="009B07A6" w:rsidP="009B07A6">
      <w:pPr>
        <w:rPr>
          <w:del w:id="43" w:author="BJ Kwak" w:date="2014-01-16T17:31:00Z"/>
          <w:lang w:eastAsia="ko-KR"/>
        </w:rPr>
      </w:pPr>
    </w:p>
    <w:p w:rsidR="009B07A6" w:rsidRPr="003154E1" w:rsidDel="00AE0BF3" w:rsidRDefault="009B07A6" w:rsidP="009B07A6">
      <w:pPr>
        <w:rPr>
          <w:del w:id="44" w:author="BJ Kwak" w:date="2014-01-16T17:31:00Z"/>
          <w:lang w:eastAsia="ko-KR"/>
        </w:rPr>
      </w:pPr>
      <w:del w:id="45"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 &lt;/396r1&gt;</w:delText>
        </w:r>
      </w:del>
    </w:p>
    <w:p w:rsidR="009B07A6" w:rsidRPr="003154E1" w:rsidDel="00AE0BF3" w:rsidRDefault="009B07A6" w:rsidP="009B07A6">
      <w:pPr>
        <w:rPr>
          <w:del w:id="46" w:author="BJ Kwak" w:date="2014-01-16T17:31:00Z"/>
          <w:lang w:eastAsia="ko-KR"/>
        </w:rPr>
      </w:pPr>
    </w:p>
    <w:p w:rsidR="008D053F" w:rsidRPr="003154E1" w:rsidDel="00AE0BF3" w:rsidRDefault="008D053F" w:rsidP="008D053F">
      <w:pPr>
        <w:rPr>
          <w:del w:id="47" w:author="BJ Kwak" w:date="2014-01-16T17:31:00Z"/>
          <w:lang w:eastAsia="ko-KR"/>
        </w:rPr>
      </w:pPr>
      <w:del w:id="48"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 &lt;/707r2&gt;</w:delText>
        </w:r>
      </w:del>
    </w:p>
    <w:p w:rsidR="008D053F" w:rsidRPr="003154E1" w:rsidDel="00AE0BF3" w:rsidRDefault="008D053F" w:rsidP="009B07A6">
      <w:pPr>
        <w:rPr>
          <w:del w:id="49" w:author="BJ Kwak" w:date="2014-01-16T17:31:00Z"/>
          <w:lang w:eastAsia="ko-KR"/>
        </w:rPr>
      </w:pPr>
    </w:p>
    <w:p w:rsidR="00D71B99" w:rsidRPr="003154E1" w:rsidDel="00AE0BF3" w:rsidRDefault="00D71B99" w:rsidP="00D71B99">
      <w:pPr>
        <w:rPr>
          <w:del w:id="50" w:author="BJ Kwak" w:date="2014-01-16T17:31:00Z"/>
          <w:lang w:eastAsia="ko-KR"/>
        </w:rPr>
      </w:pPr>
      <w:del w:id="51"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 &lt;/708r0&gt;</w:delText>
        </w:r>
      </w:del>
    </w:p>
    <w:p w:rsidR="00D71B99" w:rsidRPr="003154E1" w:rsidDel="00AE0BF3" w:rsidRDefault="00D71B99" w:rsidP="009B07A6">
      <w:pPr>
        <w:rPr>
          <w:del w:id="52" w:author="BJ Kwak" w:date="2014-01-16T17:31:00Z"/>
          <w:lang w:eastAsia="ko-KR"/>
        </w:rPr>
      </w:pPr>
    </w:p>
    <w:p w:rsidR="009963A8" w:rsidRPr="003154E1" w:rsidDel="00AE0BF3" w:rsidRDefault="009963A8" w:rsidP="009963A8">
      <w:pPr>
        <w:rPr>
          <w:del w:id="53" w:author="BJ Kwak" w:date="2014-01-16T17:31:00Z"/>
          <w:lang w:eastAsia="ko-KR"/>
        </w:rPr>
      </w:pPr>
      <w:del w:id="54"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 &lt;/Billy&gt;</w:delText>
        </w:r>
      </w:del>
    </w:p>
    <w:p w:rsidR="009B07A6" w:rsidDel="00AE0BF3" w:rsidRDefault="009B07A6" w:rsidP="009B07A6">
      <w:pPr>
        <w:rPr>
          <w:del w:id="55" w:author="BJ Kwak" w:date="2014-01-16T17:31:00Z"/>
          <w:lang w:eastAsia="ko-KR"/>
        </w:rPr>
      </w:pPr>
    </w:p>
    <w:p w:rsidR="009B07A6" w:rsidDel="00AE0BF3" w:rsidRDefault="009B07A6" w:rsidP="009B07A6">
      <w:pPr>
        <w:jc w:val="center"/>
        <w:rPr>
          <w:del w:id="56" w:author="BJ Kwak" w:date="2014-01-16T17:31:00Z"/>
          <w:lang w:eastAsia="ko-KR"/>
        </w:rPr>
      </w:pPr>
      <w:del w:id="57" w:author="BJ Kwak" w:date="2014-01-16T17:31:00Z">
        <w:r w:rsidRPr="008D61FB" w:rsidDel="00AE0BF3">
          <w:rPr>
            <w:rFonts w:hint="eastAsia"/>
            <w:sz w:val="40"/>
            <w:szCs w:val="40"/>
            <w:highlight w:val="yellow"/>
            <w:lang w:val="en-US" w:eastAsia="ko-KR"/>
          </w:rPr>
          <w:delText>&lt;/Tags&gt;</w:delText>
        </w:r>
      </w:del>
    </w:p>
    <w:p w:rsidR="009B07A6" w:rsidDel="00AF0F84" w:rsidRDefault="009B07A6" w:rsidP="00072981">
      <w:pPr>
        <w:rPr>
          <w:del w:id="58" w:author="BJ Kwak" w:date="2014-01-22T18:15:00Z"/>
          <w:lang w:eastAsia="ko-KR"/>
        </w:rPr>
      </w:pPr>
      <w:del w:id="59" w:author="BJ Kwak" w:date="2014-01-22T18:15:00Z">
        <w:r w:rsidDel="00AF0F84">
          <w:rPr>
            <w:lang w:eastAsia="ko-KR"/>
          </w:rPr>
          <w:br w:type="page"/>
        </w:r>
      </w:del>
    </w:p>
    <w:p w:rsidR="009B07A6" w:rsidRPr="003216F0" w:rsidDel="00AF0F84" w:rsidRDefault="009B07A6" w:rsidP="00072981">
      <w:pPr>
        <w:rPr>
          <w:del w:id="60" w:author="BJ Kwak" w:date="2014-01-22T18:15:00Z"/>
          <w:b/>
          <w:color w:val="FF0000"/>
          <w:sz w:val="32"/>
          <w:szCs w:val="32"/>
          <w:lang w:eastAsia="ko-KR"/>
        </w:rPr>
      </w:pPr>
      <w:del w:id="61" w:author="BJ Kwak" w:date="2014-01-22T18:15:00Z">
        <w:r w:rsidRPr="003216F0" w:rsidDel="00AF0F84">
          <w:rPr>
            <w:rFonts w:hint="eastAsia"/>
            <w:b/>
            <w:color w:val="FF0000"/>
            <w:sz w:val="32"/>
            <w:szCs w:val="32"/>
            <w:lang w:eastAsia="ko-KR"/>
          </w:rPr>
          <w:delText>&lt;IMPORTANT&gt;</w:delText>
        </w:r>
      </w:del>
    </w:p>
    <w:p w:rsidR="009B07A6" w:rsidRPr="003216F0" w:rsidDel="00AF0F84" w:rsidRDefault="009B07A6" w:rsidP="002D4EC3">
      <w:pPr>
        <w:rPr>
          <w:del w:id="62" w:author="BJ Kwak" w:date="2014-01-22T18:15:00Z"/>
          <w:b/>
          <w:sz w:val="32"/>
          <w:szCs w:val="32"/>
          <w:lang w:eastAsia="ko-KR"/>
        </w:rPr>
      </w:pPr>
      <w:del w:id="63" w:author="BJ Kwak" w:date="2014-01-22T18:15:00Z">
        <w:r w:rsidRPr="003216F0" w:rsidDel="00AF0F84">
          <w:rPr>
            <w:rFonts w:hint="eastAsia"/>
            <w:b/>
            <w:sz w:val="32"/>
            <w:szCs w:val="32"/>
            <w:lang w:eastAsia="ko-KR"/>
          </w:rPr>
          <w:delText>Editor</w:delText>
        </w:r>
        <w:r w:rsidRPr="003216F0" w:rsidDel="00AF0F84">
          <w:rPr>
            <w:b/>
            <w:sz w:val="32"/>
            <w:szCs w:val="32"/>
            <w:lang w:eastAsia="ko-KR"/>
          </w:rPr>
          <w:delText>’</w:delText>
        </w:r>
        <w:r w:rsidRPr="003216F0" w:rsidDel="00AF0F84">
          <w:rPr>
            <w:rFonts w:hint="eastAsia"/>
            <w:b/>
            <w:sz w:val="32"/>
            <w:szCs w:val="32"/>
            <w:lang w:eastAsia="ko-KR"/>
          </w:rPr>
          <w:delText>s Note:</w:delText>
        </w:r>
      </w:del>
    </w:p>
    <w:p w:rsidR="00002827" w:rsidRPr="003216F0" w:rsidDel="00AF0F84" w:rsidRDefault="00002827" w:rsidP="0020089E">
      <w:pPr>
        <w:rPr>
          <w:del w:id="64" w:author="BJ Kwak" w:date="2014-01-22T18:15:00Z"/>
          <w:sz w:val="32"/>
          <w:szCs w:val="32"/>
          <w:lang w:eastAsia="ko-KR"/>
        </w:rPr>
      </w:pPr>
    </w:p>
    <w:p w:rsidR="009B07A6" w:rsidRPr="009B24B8" w:rsidDel="00AF0F84" w:rsidRDefault="009B07A6">
      <w:pPr>
        <w:rPr>
          <w:del w:id="65" w:author="BJ Kwak" w:date="2014-01-22T18:15:00Z"/>
          <w:sz w:val="28"/>
          <w:szCs w:val="28"/>
          <w:lang w:eastAsia="ko-KR"/>
        </w:rPr>
        <w:pPrChange w:id="66" w:author="BJ Kwak" w:date="2014-01-22T18:15:00Z">
          <w:pPr>
            <w:pStyle w:val="ab"/>
            <w:numPr>
              <w:numId w:val="97"/>
            </w:numPr>
            <w:ind w:leftChars="0" w:left="580" w:hanging="360"/>
          </w:pPr>
        </w:pPrChange>
      </w:pPr>
      <w:del w:id="67" w:author="BJ Kwak" w:date="2014-01-22T18:15:00Z">
        <w:r w:rsidRPr="009B24B8" w:rsidDel="00AF0F84">
          <w:rPr>
            <w:rFonts w:hint="eastAsia"/>
            <w:sz w:val="28"/>
            <w:szCs w:val="28"/>
            <w:lang w:eastAsia="ko-KR"/>
          </w:rPr>
          <w:delText>Please use</w:delText>
        </w:r>
        <w:r w:rsidR="00EF4C77" w:rsidDel="00AF0F84">
          <w:rPr>
            <w:rFonts w:hint="eastAsia"/>
            <w:sz w:val="28"/>
            <w:szCs w:val="28"/>
            <w:lang w:eastAsia="ko-KR"/>
          </w:rPr>
          <w:delText xml:space="preserve"> the latest version of PFD as a base when you submit text proposals</w:delText>
        </w:r>
        <w:r w:rsidRPr="009B24B8" w:rsidDel="00AF0F84">
          <w:rPr>
            <w:rFonts w:hint="eastAsia"/>
            <w:sz w:val="28"/>
            <w:szCs w:val="28"/>
            <w:lang w:eastAsia="ko-KR"/>
          </w:rPr>
          <w:delText>. Otherwise, it makes editing unnecessarily difficult.</w:delText>
        </w:r>
      </w:del>
    </w:p>
    <w:p w:rsidR="009B07A6" w:rsidRPr="00EF4C77" w:rsidDel="00AF0F84" w:rsidRDefault="00EF4C77">
      <w:pPr>
        <w:rPr>
          <w:del w:id="68" w:author="BJ Kwak" w:date="2014-01-22T18:15:00Z"/>
          <w:sz w:val="28"/>
          <w:szCs w:val="28"/>
          <w:lang w:eastAsia="ko-KR"/>
        </w:rPr>
        <w:pPrChange w:id="69" w:author="BJ Kwak" w:date="2014-01-22T18:15:00Z">
          <w:pPr>
            <w:pStyle w:val="ab"/>
            <w:numPr>
              <w:numId w:val="97"/>
            </w:numPr>
            <w:ind w:leftChars="0" w:left="580" w:hanging="360"/>
          </w:pPr>
        </w:pPrChange>
      </w:pPr>
      <w:del w:id="70" w:author="BJ Kwak" w:date="2014-01-22T18:15:00Z">
        <w:r w:rsidRPr="00EF4C77" w:rsidDel="00AF0F84">
          <w:rPr>
            <w:rFonts w:hint="eastAsia"/>
            <w:sz w:val="28"/>
            <w:szCs w:val="28"/>
            <w:lang w:eastAsia="ko-KR"/>
          </w:rPr>
          <w:delText xml:space="preserve">Text proposals with </w:delText>
        </w:r>
        <w:r w:rsidR="009B07A6" w:rsidRPr="00EF4C77" w:rsidDel="00AF0F84">
          <w:rPr>
            <w:rFonts w:hint="eastAsia"/>
            <w:sz w:val="28"/>
            <w:szCs w:val="28"/>
            <w:lang w:eastAsia="ko-KR"/>
          </w:rPr>
          <w:delText>format incompatibility</w:delText>
        </w:r>
        <w:r w:rsidRPr="00EF4C77" w:rsidDel="00AF0F84">
          <w:rPr>
            <w:rFonts w:hint="eastAsia"/>
            <w:sz w:val="28"/>
            <w:szCs w:val="28"/>
            <w:lang w:eastAsia="ko-KR"/>
          </w:rPr>
          <w:delText xml:space="preserve"> </w:delText>
        </w:r>
        <w:r w:rsidR="009B07A6" w:rsidRPr="00EF4C77" w:rsidDel="00AF0F84">
          <w:rPr>
            <w:rFonts w:hint="eastAsia"/>
            <w:sz w:val="28"/>
            <w:szCs w:val="28"/>
            <w:lang w:eastAsia="ko-KR"/>
          </w:rPr>
          <w:delText xml:space="preserve">will be </w:delText>
        </w:r>
        <w:r w:rsidR="009B07A6" w:rsidRPr="00EF4C77" w:rsidDel="00AF0F84">
          <w:rPr>
            <w:rFonts w:hint="eastAsia"/>
            <w:color w:val="FF0000"/>
            <w:sz w:val="28"/>
            <w:szCs w:val="28"/>
            <w:lang w:eastAsia="ko-KR"/>
          </w:rPr>
          <w:delText>IGNORED</w:delText>
        </w:r>
        <w:r w:rsidRPr="00EF4C77" w:rsidDel="00AF0F84">
          <w:rPr>
            <w:rFonts w:hint="eastAsia"/>
            <w:sz w:val="28"/>
            <w:szCs w:val="28"/>
            <w:lang w:eastAsia="ko-KR"/>
          </w:rPr>
          <w:delText xml:space="preserve">, and will </w:delText>
        </w:r>
        <w:r w:rsidR="009B07A6" w:rsidRPr="00EF4C77" w:rsidDel="00AF0F84">
          <w:rPr>
            <w:rFonts w:hint="eastAsia"/>
            <w:color w:val="FF0000"/>
            <w:sz w:val="28"/>
            <w:szCs w:val="28"/>
            <w:lang w:eastAsia="ko-KR"/>
          </w:rPr>
          <w:delText>NOT</w:delText>
        </w:r>
        <w:r w:rsidR="009B07A6" w:rsidRPr="00EF4C77" w:rsidDel="00AF0F84">
          <w:rPr>
            <w:rFonts w:hint="eastAsia"/>
            <w:sz w:val="28"/>
            <w:szCs w:val="28"/>
            <w:lang w:eastAsia="ko-KR"/>
          </w:rPr>
          <w:delText xml:space="preserve"> be accepted.</w:delText>
        </w:r>
      </w:del>
    </w:p>
    <w:p w:rsidR="009B07A6" w:rsidRPr="009B24B8" w:rsidDel="00AF0F84" w:rsidRDefault="009B07A6">
      <w:pPr>
        <w:rPr>
          <w:del w:id="71" w:author="BJ Kwak" w:date="2014-01-22T18:15:00Z"/>
          <w:sz w:val="28"/>
          <w:szCs w:val="28"/>
          <w:lang w:eastAsia="ko-KR"/>
        </w:rPr>
        <w:pPrChange w:id="72" w:author="BJ Kwak" w:date="2014-01-22T18:15:00Z">
          <w:pPr>
            <w:pStyle w:val="ab"/>
            <w:numPr>
              <w:numId w:val="97"/>
            </w:numPr>
            <w:ind w:leftChars="0" w:left="580" w:hanging="360"/>
          </w:pPr>
        </w:pPrChange>
      </w:pPr>
      <w:del w:id="73" w:author="BJ Kwak" w:date="2014-01-22T18:15:00Z">
        <w:r w:rsidRPr="009B24B8" w:rsidDel="00AF0F84">
          <w:rPr>
            <w:rFonts w:hint="eastAsia"/>
            <w:sz w:val="28"/>
            <w:szCs w:val="28"/>
            <w:lang w:eastAsia="ko-KR"/>
          </w:rPr>
          <w:delText xml:space="preserve">When you send an updated text, please </w:delText>
        </w:r>
        <w:r w:rsidRPr="009B24B8" w:rsidDel="00AF0F84">
          <w:rPr>
            <w:rFonts w:hint="eastAsia"/>
            <w:color w:val="FF0000"/>
            <w:sz w:val="28"/>
            <w:szCs w:val="28"/>
            <w:lang w:eastAsia="ko-KR"/>
          </w:rPr>
          <w:delText>MARK CLEARLY</w:delText>
        </w:r>
        <w:r w:rsidRPr="009B24B8" w:rsidDel="00AF0F84">
          <w:rPr>
            <w:rFonts w:hint="eastAsia"/>
            <w:sz w:val="28"/>
            <w:szCs w:val="28"/>
            <w:lang w:eastAsia="ko-KR"/>
          </w:rPr>
          <w:delText xml:space="preserve"> what is updated and </w:delText>
        </w:r>
        <w:r w:rsidRPr="009B24B8" w:rsidDel="00AF0F84">
          <w:rPr>
            <w:rFonts w:hint="eastAsia"/>
            <w:color w:val="FF0000"/>
            <w:sz w:val="28"/>
            <w:szCs w:val="28"/>
            <w:lang w:eastAsia="ko-KR"/>
          </w:rPr>
          <w:delText>EXPLAIN</w:delText>
        </w:r>
        <w:r w:rsidRPr="009B24B8" w:rsidDel="00AF0F84">
          <w:rPr>
            <w:rFonts w:hint="eastAsia"/>
            <w:sz w:val="28"/>
            <w:szCs w:val="28"/>
            <w:lang w:eastAsia="ko-KR"/>
          </w:rPr>
          <w:delText xml:space="preserve"> </w:delText>
        </w:r>
        <w:r w:rsidR="00EF4C77" w:rsidDel="00AF0F84">
          <w:rPr>
            <w:rFonts w:hint="eastAsia"/>
            <w:sz w:val="28"/>
            <w:szCs w:val="28"/>
            <w:lang w:eastAsia="ko-KR"/>
          </w:rPr>
          <w:delText>how to interpret the markings</w:delText>
        </w:r>
        <w:r w:rsidRPr="009B24B8" w:rsidDel="00AF0F84">
          <w:rPr>
            <w:rFonts w:hint="eastAsia"/>
            <w:sz w:val="28"/>
            <w:szCs w:val="28"/>
            <w:lang w:eastAsia="ko-KR"/>
          </w:rPr>
          <w:delText>.</w:delText>
        </w:r>
        <w:r w:rsidR="00F60FE4" w:rsidRPr="009B24B8" w:rsidDel="00AF0F84">
          <w:rPr>
            <w:rFonts w:hint="eastAsia"/>
            <w:sz w:val="28"/>
            <w:szCs w:val="28"/>
            <w:lang w:eastAsia="ko-KR"/>
          </w:rPr>
          <w:delText xml:space="preserve"> Editor</w:delText>
        </w:r>
        <w:r w:rsidR="00EF4C77" w:rsidDel="00AF0F84">
          <w:rPr>
            <w:rFonts w:hint="eastAsia"/>
            <w:sz w:val="28"/>
            <w:szCs w:val="28"/>
            <w:lang w:eastAsia="ko-KR"/>
          </w:rPr>
          <w:delText>s need</w:delText>
        </w:r>
        <w:r w:rsidR="00F60FE4" w:rsidRPr="009B24B8" w:rsidDel="00AF0F84">
          <w:rPr>
            <w:rFonts w:hint="eastAsia"/>
            <w:sz w:val="28"/>
            <w:szCs w:val="28"/>
            <w:lang w:eastAsia="ko-KR"/>
          </w:rPr>
          <w:delText xml:space="preserve"> to know what </w:delText>
        </w:r>
        <w:r w:rsidR="00F60FE4" w:rsidRPr="009B24B8" w:rsidDel="00AF0F84">
          <w:rPr>
            <w:rFonts w:hint="eastAsia"/>
            <w:color w:val="FF0000"/>
            <w:sz w:val="28"/>
            <w:szCs w:val="28"/>
            <w:lang w:eastAsia="ko-KR"/>
          </w:rPr>
          <w:delText>THE EXACT CHANGES</w:delText>
        </w:r>
        <w:r w:rsidR="00F60FE4" w:rsidRPr="009B24B8" w:rsidDel="00AF0F84">
          <w:rPr>
            <w:rFonts w:hint="eastAsia"/>
            <w:sz w:val="28"/>
            <w:szCs w:val="28"/>
            <w:lang w:eastAsia="ko-KR"/>
          </w:rPr>
          <w:delText xml:space="preserve"> are.</w:delText>
        </w:r>
      </w:del>
    </w:p>
    <w:p w:rsidR="009B07A6" w:rsidRPr="003216F0" w:rsidDel="00AF0F84" w:rsidRDefault="009B07A6" w:rsidP="00072981">
      <w:pPr>
        <w:rPr>
          <w:del w:id="74" w:author="BJ Kwak" w:date="2014-01-22T18:15:00Z"/>
          <w:b/>
          <w:color w:val="FF0000"/>
          <w:sz w:val="32"/>
          <w:szCs w:val="32"/>
          <w:lang w:eastAsia="ko-KR"/>
        </w:rPr>
      </w:pPr>
      <w:del w:id="75" w:author="BJ Kwak" w:date="2014-01-22T18:15:00Z">
        <w:r w:rsidRPr="003216F0" w:rsidDel="00AF0F84">
          <w:rPr>
            <w:rFonts w:hint="eastAsia"/>
            <w:b/>
            <w:color w:val="FF0000"/>
            <w:sz w:val="32"/>
            <w:szCs w:val="32"/>
            <w:lang w:eastAsia="ko-KR"/>
          </w:rPr>
          <w:delText>&lt;/IMPORTANT&gt;</w:delText>
        </w:r>
      </w:del>
    </w:p>
    <w:p w:rsidR="009B07A6" w:rsidDel="00AF0F84" w:rsidRDefault="009B07A6" w:rsidP="002D4EC3">
      <w:pPr>
        <w:rPr>
          <w:del w:id="76" w:author="BJ Kwak" w:date="2014-01-22T18:15:00Z"/>
          <w:sz w:val="32"/>
          <w:szCs w:val="32"/>
          <w:lang w:eastAsia="ko-KR"/>
        </w:rPr>
      </w:pPr>
    </w:p>
    <w:p w:rsidR="00544ADB" w:rsidRPr="003216F0" w:rsidDel="00AF0F84" w:rsidRDefault="00B12E1F" w:rsidP="0020089E">
      <w:pPr>
        <w:rPr>
          <w:del w:id="77" w:author="BJ Kwak" w:date="2014-01-22T18:15:00Z"/>
          <w:b/>
          <w:color w:val="FF0000"/>
          <w:sz w:val="32"/>
          <w:szCs w:val="32"/>
          <w:lang w:eastAsia="ko-KR"/>
        </w:rPr>
      </w:pPr>
      <w:del w:id="78"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544ADB" w:rsidRPr="003216F0" w:rsidDel="00AF0F84" w:rsidRDefault="00913402">
      <w:pPr>
        <w:rPr>
          <w:del w:id="79" w:author="BJ Kwak" w:date="2014-01-22T18:15:00Z"/>
          <w:b/>
          <w:sz w:val="32"/>
          <w:szCs w:val="32"/>
          <w:lang w:eastAsia="ko-KR"/>
        </w:rPr>
      </w:pPr>
      <w:del w:id="80" w:author="BJ Kwak" w:date="2014-01-22T18:15:00Z">
        <w:r w:rsidDel="00AF0F84">
          <w:rPr>
            <w:rFonts w:hint="eastAsia"/>
            <w:b/>
            <w:sz w:val="32"/>
            <w:szCs w:val="32"/>
            <w:lang w:eastAsia="ko-KR"/>
          </w:rPr>
          <w:delText>Changes from revision 9</w:delText>
        </w:r>
        <w:r w:rsidR="00544ADB" w:rsidRPr="003216F0" w:rsidDel="00AF0F84">
          <w:rPr>
            <w:rFonts w:hint="eastAsia"/>
            <w:b/>
            <w:sz w:val="32"/>
            <w:szCs w:val="32"/>
            <w:lang w:eastAsia="ko-KR"/>
          </w:rPr>
          <w:delText>:</w:delText>
        </w:r>
      </w:del>
    </w:p>
    <w:p w:rsidR="00544ADB" w:rsidRPr="003216F0" w:rsidDel="00AF0F84" w:rsidRDefault="00544ADB">
      <w:pPr>
        <w:rPr>
          <w:del w:id="81" w:author="BJ Kwak" w:date="2014-01-22T18:15:00Z"/>
          <w:sz w:val="32"/>
          <w:szCs w:val="32"/>
          <w:lang w:eastAsia="ko-KR"/>
        </w:rPr>
      </w:pPr>
    </w:p>
    <w:p w:rsidR="00B12E1F" w:rsidRPr="00B12E1F" w:rsidDel="00AF0F84" w:rsidRDefault="00913402">
      <w:pPr>
        <w:rPr>
          <w:del w:id="82" w:author="BJ Kwak" w:date="2014-01-22T18:15:00Z"/>
          <w:sz w:val="28"/>
          <w:szCs w:val="28"/>
          <w:lang w:eastAsia="ko-KR"/>
        </w:rPr>
        <w:pPrChange w:id="83" w:author="BJ Kwak" w:date="2014-01-22T18:15:00Z">
          <w:pPr>
            <w:pStyle w:val="ab"/>
            <w:numPr>
              <w:numId w:val="97"/>
            </w:numPr>
            <w:ind w:leftChars="0" w:left="580" w:hanging="360"/>
          </w:pPr>
        </w:pPrChange>
      </w:pPr>
      <w:del w:id="84" w:author="BJ Kwak" w:date="2014-01-22T18:15:00Z">
        <w:r w:rsidDel="00AF0F84">
          <w:rPr>
            <w:sz w:val="28"/>
            <w:szCs w:val="28"/>
            <w:lang w:eastAsia="ko-KR"/>
          </w:rPr>
          <w:delText>…</w:delText>
        </w:r>
      </w:del>
    </w:p>
    <w:p w:rsidR="00B12E1F" w:rsidDel="00AF0F84" w:rsidRDefault="00B12E1F" w:rsidP="00072981">
      <w:pPr>
        <w:rPr>
          <w:del w:id="85" w:author="BJ Kwak" w:date="2014-01-22T18:15:00Z"/>
          <w:b/>
          <w:color w:val="FF0000"/>
          <w:sz w:val="32"/>
          <w:szCs w:val="32"/>
          <w:lang w:eastAsia="ko-KR"/>
        </w:rPr>
      </w:pPr>
      <w:del w:id="86"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B12E1F" w:rsidDel="00AF0F84" w:rsidRDefault="00B12E1F" w:rsidP="00AF0F84">
      <w:pPr>
        <w:rPr>
          <w:del w:id="87" w:author="BJ Kwak" w:date="2014-01-22T18:15:00Z"/>
          <w:b/>
          <w:color w:val="FF0000"/>
          <w:sz w:val="32"/>
          <w:szCs w:val="32"/>
          <w:lang w:eastAsia="ko-KR"/>
        </w:rPr>
      </w:pPr>
    </w:p>
    <w:p w:rsidR="00C45AEE" w:rsidRPr="00AC430A" w:rsidDel="00AF0F84" w:rsidRDefault="00C45AEE" w:rsidP="00544ADB">
      <w:pPr>
        <w:rPr>
          <w:del w:id="88" w:author="BJ Kwak" w:date="2014-01-22T18:15:00Z"/>
          <w:lang w:eastAsia="ko-KR"/>
        </w:rPr>
      </w:pPr>
      <w:del w:id="89" w:author="BJ Kwak" w:date="2014-01-22T18:15:00Z">
        <w:r w:rsidRPr="003216F0" w:rsidDel="00AF0F84">
          <w:rPr>
            <w:sz w:val="32"/>
            <w:szCs w:val="32"/>
            <w:lang w:eastAsia="ko-KR"/>
          </w:rPr>
          <w:br w:type="page"/>
        </w:r>
      </w:del>
    </w:p>
    <w:p w:rsidR="00C1071E" w:rsidRPr="00AC430A" w:rsidRDefault="00FB0F8F" w:rsidP="001A20B4">
      <w:pPr>
        <w:pStyle w:val="1"/>
      </w:pPr>
      <w:bookmarkStart w:id="90" w:name="_Toc377674762"/>
      <w:r w:rsidRPr="00AC430A">
        <w:rPr>
          <w:rFonts w:hint="eastAsia"/>
        </w:rPr>
        <w:t>Overview</w:t>
      </w:r>
      <w:bookmarkEnd w:id="90"/>
    </w:p>
    <w:p w:rsidR="00C711D0" w:rsidRPr="00C711D0" w:rsidDel="00A0388C" w:rsidRDefault="00C711D0" w:rsidP="001A20B4">
      <w:pPr>
        <w:rPr>
          <w:del w:id="91" w:author="BJ Kwak" w:date="2014-01-16T10:07:00Z"/>
          <w:i/>
          <w:color w:val="FF0000"/>
          <w:lang w:eastAsia="ko-KR"/>
        </w:rPr>
      </w:pPr>
      <w:del w:id="92"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 &lt;/380r2&gt; with some minor changes indicated?</w:delText>
        </w:r>
      </w:del>
    </w:p>
    <w:p w:rsidR="00C711D0" w:rsidDel="00A0388C" w:rsidRDefault="00C711D0" w:rsidP="001A20B4">
      <w:pPr>
        <w:rPr>
          <w:del w:id="93"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94" w:author="BJ Kwak" w:date="2014-01-16T10:01:00Z"/>
          <w:b/>
          <w:lang w:eastAsia="ko-KR"/>
        </w:rPr>
      </w:pPr>
      <w:del w:id="95"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96" w:author="BJ Kwak" w:date="2014-01-17T13:02:00Z">
        <w:r w:rsidRPr="0025180E" w:rsidDel="008339CA">
          <w:rPr>
            <w:lang w:val="en-US" w:eastAsia="ko-KR"/>
          </w:rPr>
          <w:delText xml:space="preserve">A PAC </w:delText>
        </w:r>
      </w:del>
      <w:del w:id="97" w:author="BJ Kwak" w:date="2014-01-16T10:01:00Z">
        <w:r w:rsidRPr="0025180E" w:rsidDel="00A16EF3">
          <w:rPr>
            <w:lang w:val="en-US" w:eastAsia="ko-KR"/>
          </w:rPr>
          <w:delText xml:space="preserve">or Peer-to-Peer </w:delText>
        </w:r>
      </w:del>
      <w:del w:id="98" w:author="BJ Kwak" w:date="2014-01-17T13:02:00Z">
        <w:r w:rsidRPr="0025180E" w:rsidDel="008339CA">
          <w:rPr>
            <w:lang w:val="en-US" w:eastAsia="ko-KR"/>
          </w:rPr>
          <w:delText xml:space="preserve">Network </w:delText>
        </w:r>
      </w:del>
      <w:del w:id="99" w:author="BJ Kwak" w:date="2014-01-16T10:01:00Z">
        <w:r w:rsidRPr="0025180E" w:rsidDel="00A16EF3">
          <w:rPr>
            <w:lang w:val="en-US" w:eastAsia="ko-KR"/>
          </w:rPr>
          <w:delText xml:space="preserve">(P2PNW) </w:delText>
        </w:r>
      </w:del>
      <w:del w:id="100" w:author="BJ Kwak" w:date="2014-01-17T13:02:00Z">
        <w:r w:rsidRPr="0025180E" w:rsidDel="008339CA">
          <w:rPr>
            <w:lang w:val="en-US" w:eastAsia="ko-KR"/>
          </w:rPr>
          <w:delText xml:space="preserve">is formed for </w:delText>
        </w:r>
      </w:del>
      <w:del w:id="101" w:author="BJ Kwak" w:date="2014-01-16T10:01:00Z">
        <w:r w:rsidRPr="0025180E" w:rsidDel="00A16EF3">
          <w:rPr>
            <w:lang w:val="en-US" w:eastAsia="ko-KR"/>
          </w:rPr>
          <w:delText xml:space="preserve">a </w:delText>
        </w:r>
      </w:del>
      <w:del w:id="102"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103" w:author="BJ Kwak" w:date="2014-01-17T13:03:00Z">
        <w:r w:rsidRPr="0025180E" w:rsidDel="00D203E7">
          <w:rPr>
            <w:lang w:val="en-US" w:eastAsia="ko-KR"/>
          </w:rPr>
          <w:delText xml:space="preserve">, i.e. multiple </w:delText>
        </w:r>
      </w:del>
      <w:del w:id="104" w:author="BJ Kwak" w:date="2014-01-16T10:02:00Z">
        <w:r w:rsidRPr="0025180E" w:rsidDel="00A16EF3">
          <w:rPr>
            <w:lang w:val="en-US" w:eastAsia="ko-KR"/>
          </w:rPr>
          <w:delText>P2PNWs</w:delText>
        </w:r>
      </w:del>
      <w:del w:id="105" w:author="BJ Kwak" w:date="2014-01-17T13:03:00Z">
        <w:r w:rsidRPr="0025180E" w:rsidDel="00D203E7">
          <w:rPr>
            <w:lang w:val="en-US" w:eastAsia="ko-KR"/>
          </w:rPr>
          <w:delText>. Many</w:delText>
        </w:r>
        <w:r w:rsidR="00C711D0" w:rsidRPr="0025180E" w:rsidDel="00D203E7">
          <w:rPr>
            <w:rFonts w:hint="eastAsia"/>
            <w:lang w:val="en-US" w:eastAsia="ko-KR"/>
          </w:rPr>
          <w:delText xml:space="preserve"> </w:delText>
        </w:r>
      </w:del>
      <w:del w:id="106" w:author="BJ Kwak" w:date="2014-01-16T10:02:00Z">
        <w:r w:rsidRPr="0025180E" w:rsidDel="00A16EF3">
          <w:rPr>
            <w:lang w:val="en-US" w:eastAsia="ko-KR"/>
          </w:rPr>
          <w:delText xml:space="preserve">P2PNWs </w:delText>
        </w:r>
      </w:del>
      <w:del w:id="107"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108" w:author="BJ Kwak" w:date="2014-01-16T10:05:00Z">
        <w:r>
          <w:rPr>
            <w:rFonts w:hint="eastAsia"/>
            <w:lang w:val="en-US" w:eastAsia="ko-KR"/>
          </w:rPr>
          <w:t xml:space="preserve">Key features of PAC </w:t>
        </w:r>
      </w:ins>
      <w:del w:id="109"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110" w:author="BJ Kwak" w:date="2014-01-16T10:01:00Z"/>
          <w:b/>
          <w:lang w:eastAsia="ko-KR"/>
        </w:rPr>
      </w:pPr>
      <w:del w:id="111"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1"/>
      </w:pPr>
      <w:bookmarkStart w:id="112" w:name="_Toc377674763"/>
      <w:r w:rsidRPr="00AC430A">
        <w:rPr>
          <w:rFonts w:hint="eastAsia"/>
        </w:rPr>
        <w:t>Definitions</w:t>
      </w:r>
      <w:bookmarkEnd w:id="112"/>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 xml:space="preserve">Unique PAC </w:t>
      </w:r>
      <w:r w:rsidRPr="00AD2CF7">
        <w:rPr>
          <w:lang w:eastAsia="ko-KR"/>
        </w:rPr>
        <w:t xml:space="preserve">device </w:t>
      </w:r>
      <w:ins w:id="113" w:author="BJ Kwak" w:date="2014-01-16T10:09:00Z">
        <w:r w:rsidR="00AD2CF7">
          <w:rPr>
            <w:rFonts w:hint="eastAsia"/>
            <w:lang w:eastAsia="ko-KR"/>
          </w:rPr>
          <w:t>ID</w:t>
        </w:r>
      </w:ins>
      <w:del w:id="114" w:author="BJ Kwak" w:date="2014-01-16T10:09:00Z">
        <w:r w:rsidRPr="00AD2CF7" w:rsidDel="00AD2CF7">
          <w:rPr>
            <w:lang w:eastAsia="ko-KR"/>
          </w:rPr>
          <w:delText>address</w:delText>
        </w:r>
      </w:del>
      <w:ins w:id="115"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Default="00781E45" w:rsidP="00781E45">
      <w:pPr>
        <w:rPr>
          <w:ins w:id="116" w:author="BJ Kwak" w:date="2014-01-22T18:16:00Z"/>
          <w:lang w:eastAsia="ko-KR"/>
        </w:rPr>
      </w:pPr>
    </w:p>
    <w:p w:rsidR="0081792C" w:rsidRPr="00072981" w:rsidRDefault="00575F91" w:rsidP="0081792C">
      <w:pPr>
        <w:rPr>
          <w:ins w:id="117" w:author="BJ Kwak" w:date="2014-01-22T02:24:00Z"/>
          <w:lang w:eastAsia="ko-KR"/>
        </w:rPr>
      </w:pPr>
      <w:ins w:id="118" w:author="BJ Kwak" w:date="2014-01-23T01:22:00Z">
        <w:r>
          <w:rPr>
            <w:rFonts w:hint="eastAsia"/>
            <w:b/>
            <w:lang w:eastAsia="ko-KR"/>
          </w:rPr>
          <w:t>Discovery information</w:t>
        </w:r>
      </w:ins>
      <w:ins w:id="119" w:author="BJ Kwak" w:date="2014-01-22T18:16:00Z">
        <w:r w:rsidR="00072981">
          <w:rPr>
            <w:rFonts w:hint="eastAsia"/>
            <w:lang w:eastAsia="ko-KR"/>
          </w:rPr>
          <w:t xml:space="preserve">: </w:t>
        </w:r>
      </w:ins>
      <w:ins w:id="120" w:author="BJ Kwak" w:date="2014-01-23T01:23:00Z">
        <w:r>
          <w:rPr>
            <w:rFonts w:hint="eastAsia"/>
            <w:lang w:eastAsia="ko-KR"/>
          </w:rPr>
          <w:t>O</w:t>
        </w:r>
      </w:ins>
      <w:ins w:id="121" w:author="BJ Kwak" w:date="2014-01-22T18:17:00Z">
        <w:r w:rsidR="00072981">
          <w:rPr>
            <w:rFonts w:hint="eastAsia"/>
            <w:lang w:eastAsia="ko-KR"/>
          </w:rPr>
          <w:t>ne</w:t>
        </w:r>
      </w:ins>
      <w:ins w:id="122" w:author="BJ Kwak" w:date="2014-01-23T01:23:00Z">
        <w:r>
          <w:rPr>
            <w:rFonts w:hint="eastAsia"/>
            <w:lang w:eastAsia="ko-KR"/>
          </w:rPr>
          <w:t xml:space="preserve"> or more</w:t>
        </w:r>
      </w:ins>
      <w:ins w:id="123" w:author="BJ Kwak" w:date="2014-01-22T18:17:00Z">
        <w:r w:rsidR="00072981">
          <w:rPr>
            <w:rFonts w:hint="eastAsia"/>
            <w:lang w:eastAsia="ko-KR"/>
          </w:rPr>
          <w:t xml:space="preserve"> of </w:t>
        </w:r>
      </w:ins>
      <w:commentRangeStart w:id="124"/>
      <w:ins w:id="125" w:author="BJ Kwak" w:date="2014-01-22T02:24:00Z">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ins>
      <w:ins w:id="126" w:author="BJ Kwak" w:date="2014-01-23T01:37:00Z">
        <w:r w:rsidR="00ED4FF3">
          <w:rPr>
            <w:rFonts w:hint="eastAsia"/>
            <w:szCs w:val="22"/>
            <w:lang w:eastAsia="ko-KR"/>
          </w:rPr>
          <w:t xml:space="preserve">, </w:t>
        </w:r>
      </w:ins>
      <w:ins w:id="127" w:author="BJ Kwak" w:date="2014-01-22T02:24:00Z">
        <w:r w:rsidR="0081792C" w:rsidRPr="00466203">
          <w:rPr>
            <w:szCs w:val="22"/>
            <w:lang w:val="en-US"/>
          </w:rPr>
          <w:t>and/or peer context</w:t>
        </w:r>
      </w:ins>
      <w:ins w:id="128" w:author="BJ Kwak" w:date="2014-01-23T01:25:00Z">
        <w:r w:rsidR="00A14A03">
          <w:rPr>
            <w:rFonts w:hint="eastAsia"/>
            <w:szCs w:val="22"/>
            <w:lang w:val="en-US" w:eastAsia="ko-KR"/>
          </w:rPr>
          <w:t xml:space="preserve"> and application-driven</w:t>
        </w:r>
      </w:ins>
      <w:ins w:id="129" w:author="BJ Kwak" w:date="2014-01-22T02:24:00Z">
        <w:r w:rsidR="0081792C" w:rsidRPr="00466203">
          <w:rPr>
            <w:szCs w:val="22"/>
            <w:lang w:val="en-US"/>
          </w:rPr>
          <w:t xml:space="preserve"> information</w:t>
        </w:r>
        <w:commentRangeEnd w:id="124"/>
        <w:r w:rsidR="0081792C">
          <w:rPr>
            <w:rStyle w:val="ad"/>
          </w:rPr>
          <w:commentReference w:id="124"/>
        </w:r>
      </w:ins>
    </w:p>
    <w:p w:rsidR="00575F91" w:rsidRPr="00A14A03" w:rsidRDefault="00575F91" w:rsidP="00575F91">
      <w:pPr>
        <w:rPr>
          <w:ins w:id="130" w:author="BJ Kwak" w:date="2014-01-23T01:22:00Z"/>
          <w:rFonts w:hint="eastAsia"/>
          <w:lang w:eastAsia="ko-KR"/>
        </w:rPr>
      </w:pPr>
    </w:p>
    <w:p w:rsidR="009530E5" w:rsidRDefault="009530E5" w:rsidP="00781E45">
      <w:pPr>
        <w:rPr>
          <w:ins w:id="131" w:author="BJ Kwak" w:date="2014-01-23T01:16:00Z"/>
          <w:rFonts w:hint="eastAsia"/>
          <w:lang w:eastAsia="ko-KR"/>
        </w:rPr>
      </w:pPr>
      <w:ins w:id="132" w:author="BJ Kwak" w:date="2014-01-23T01:17:00Z">
        <w:r w:rsidRPr="00A14A03">
          <w:rPr>
            <w:rFonts w:hint="eastAsia"/>
            <w:b/>
            <w:lang w:eastAsia="ko-KR"/>
          </w:rPr>
          <w:t>Discovery</w:t>
        </w:r>
        <w:r>
          <w:rPr>
            <w:rFonts w:hint="eastAsia"/>
            <w:lang w:eastAsia="ko-KR"/>
          </w:rPr>
          <w:t xml:space="preserve">: </w:t>
        </w:r>
      </w:ins>
      <w:ins w:id="133" w:author="BJ Kwak" w:date="2014-01-23T01:16:00Z">
        <w:r>
          <w:rPr>
            <w:rFonts w:hint="eastAsia"/>
            <w:lang w:eastAsia="ko-KR"/>
          </w:rPr>
          <w:t>Di</w:t>
        </w:r>
        <w:r w:rsidR="00575F91">
          <w:rPr>
            <w:rFonts w:hint="eastAsia"/>
            <w:lang w:eastAsia="ko-KR"/>
          </w:rPr>
          <w:t xml:space="preserve">scovery is the procedure to </w:t>
        </w:r>
      </w:ins>
      <w:ins w:id="134" w:author="BJ Kwak" w:date="2014-01-23T01:18:00Z">
        <w:r w:rsidR="00575F91">
          <w:rPr>
            <w:rFonts w:hint="eastAsia"/>
            <w:lang w:eastAsia="ko-KR"/>
          </w:rPr>
          <w:t>detect</w:t>
        </w:r>
      </w:ins>
      <w:ins w:id="135" w:author="BJ Kwak" w:date="2014-01-23T01:16:00Z">
        <w:r>
          <w:rPr>
            <w:rFonts w:hint="eastAsia"/>
            <w:lang w:eastAsia="ko-KR"/>
          </w:rPr>
          <w:t xml:space="preserve"> existence and discovery information of other PDs that are within discoverable range</w:t>
        </w:r>
      </w:ins>
      <w:ins w:id="136" w:author="BJ Kwak" w:date="2014-01-23T01:17:00Z">
        <w:r w:rsidR="00575F91">
          <w:rPr>
            <w:rFonts w:hint="eastAsia"/>
            <w:lang w:eastAsia="ko-KR"/>
          </w:rPr>
          <w:t>.</w:t>
        </w:r>
      </w:ins>
    </w:p>
    <w:p w:rsidR="009530E5" w:rsidRPr="00072981" w:rsidRDefault="009530E5" w:rsidP="00781E45">
      <w:pPr>
        <w:rPr>
          <w:lang w:val="en-US" w:eastAsia="ko-KR"/>
        </w:rPr>
      </w:pPr>
    </w:p>
    <w:p w:rsidR="00EA6EDF" w:rsidRPr="007C1BAD" w:rsidRDefault="00EA6EDF" w:rsidP="00EA6EDF">
      <w:pPr>
        <w:rPr>
          <w:ins w:id="137" w:author="BJ Kwak" w:date="2014-01-23T01:29:00Z"/>
          <w:lang w:eastAsia="ko-KR"/>
        </w:rPr>
      </w:pPr>
      <w:ins w:id="138" w:author="BJ Kwak" w:date="2014-01-23T01:29:00Z">
        <w:r w:rsidRPr="007C1BAD">
          <w:rPr>
            <w:b/>
            <w:lang w:eastAsia="ko-KR"/>
          </w:rPr>
          <w:t>Discovering PD</w:t>
        </w:r>
        <w:r w:rsidRPr="007C1BAD">
          <w:rPr>
            <w:lang w:eastAsia="ko-KR"/>
          </w:rPr>
          <w:t>:</w:t>
        </w:r>
        <w:r w:rsidRPr="007C1BAD">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r>
          <w:rPr>
            <w:rStyle w:val="ad"/>
          </w:rPr>
          <w:commentReference w:id="139"/>
        </w:r>
      </w:ins>
    </w:p>
    <w:p w:rsidR="00DE6629" w:rsidRPr="00EA6EDF" w:rsidRDefault="00DE6629" w:rsidP="00DE6629">
      <w:pPr>
        <w:rPr>
          <w:ins w:id="140" w:author="BJ Kwak" w:date="2014-01-21T19:34:00Z"/>
          <w:lang w:eastAsia="ko-KR"/>
        </w:rPr>
      </w:pPr>
    </w:p>
    <w:p w:rsidR="00781E45" w:rsidDel="00EA6EDF" w:rsidRDefault="00781E45" w:rsidP="00781E45">
      <w:pPr>
        <w:rPr>
          <w:del w:id="141" w:author="BJ Kwak" w:date="2014-01-23T01:35:00Z"/>
          <w:lang w:eastAsia="ko-KR"/>
        </w:rPr>
      </w:pPr>
      <w:del w:id="142" w:author="BJ Kwak" w:date="2014-01-23T01:35:00Z">
        <w:r w:rsidRPr="007C1BAD" w:rsidDel="00EA6EDF">
          <w:rPr>
            <w:b/>
            <w:lang w:eastAsia="ko-KR"/>
          </w:rPr>
          <w:delText>Discovered PD</w:delText>
        </w:r>
        <w:r w:rsidRPr="007C1BAD" w:rsidDel="00EA6EDF">
          <w:rPr>
            <w:lang w:eastAsia="ko-KR"/>
          </w:rPr>
          <w:delText>:</w:delText>
        </w:r>
        <w:r w:rsidRPr="007C1BAD" w:rsidDel="00EA6EDF">
          <w:rPr>
            <w:rFonts w:hint="eastAsia"/>
            <w:lang w:eastAsia="ko-KR"/>
          </w:rPr>
          <w:delText xml:space="preserve"> </w:delText>
        </w:r>
        <w:r w:rsidRPr="007C1BAD" w:rsidDel="00EA6EDF">
          <w:rPr>
            <w:lang w:eastAsia="ko-KR"/>
          </w:rPr>
          <w:delText xml:space="preserve">PD which </w:delText>
        </w:r>
      </w:del>
      <w:del w:id="143" w:author="BJ Kwak" w:date="2014-01-21T19:33:00Z">
        <w:r w:rsidRPr="007C1BAD" w:rsidDel="00DE6629">
          <w:rPr>
            <w:lang w:eastAsia="ko-KR"/>
          </w:rPr>
          <w:delText>transmits the response signal to discovering PD</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EA6EDF" w:rsidRDefault="00EA6EDF" w:rsidP="00EA6EDF">
      <w:pPr>
        <w:rPr>
          <w:ins w:id="144" w:author="BJ Kwak" w:date="2014-01-23T01:31:00Z"/>
          <w:rFonts w:hint="eastAsia"/>
          <w:lang w:eastAsia="ko-KR"/>
        </w:rPr>
      </w:pPr>
      <w:proofErr w:type="gramStart"/>
      <w:ins w:id="145" w:author="BJ Kwak" w:date="2014-01-23T01:29:00Z">
        <w:r w:rsidRPr="007C1BAD">
          <w:rPr>
            <w:b/>
            <w:lang w:eastAsia="ko-KR"/>
          </w:rPr>
          <w:t>Discovered PD</w:t>
        </w:r>
        <w:r w:rsidRPr="007C1BAD">
          <w:rPr>
            <w:lang w:eastAsia="ko-KR"/>
          </w:rPr>
          <w:t>:</w:t>
        </w:r>
        <w:r w:rsidRPr="007C1BAD">
          <w:rPr>
            <w:rFonts w:hint="eastAsia"/>
            <w:lang w:eastAsia="ko-KR"/>
          </w:rPr>
          <w:t xml:space="preserve"> </w:t>
        </w:r>
        <w:r>
          <w:rPr>
            <w:rFonts w:hint="eastAsia"/>
            <w:lang w:eastAsia="ko-KR"/>
          </w:rPr>
          <w:t xml:space="preserve">A </w:t>
        </w:r>
        <w:r w:rsidRPr="007C1BAD">
          <w:rPr>
            <w:lang w:eastAsia="ko-KR"/>
          </w:rPr>
          <w:t>PD</w:t>
        </w:r>
      </w:ins>
      <w:ins w:id="146" w:author="BJ Kwak" w:date="2014-01-23T01:30:00Z">
        <w:r>
          <w:rPr>
            <w:rFonts w:hint="eastAsia"/>
            <w:lang w:eastAsia="ko-KR"/>
          </w:rPr>
          <w:t xml:space="preserve"> of which discovery information is received by a discoverin</w:t>
        </w:r>
      </w:ins>
      <w:ins w:id="147" w:author="BJ Kwak" w:date="2014-01-23T01:32:00Z">
        <w:r>
          <w:rPr>
            <w:rFonts w:hint="eastAsia"/>
            <w:lang w:eastAsia="ko-KR"/>
          </w:rPr>
          <w:t>g</w:t>
        </w:r>
      </w:ins>
      <w:ins w:id="148" w:author="BJ Kwak" w:date="2014-01-23T01:30:00Z">
        <w:r>
          <w:rPr>
            <w:rFonts w:hint="eastAsia"/>
            <w:lang w:eastAsia="ko-KR"/>
          </w:rPr>
          <w:t xml:space="preserve"> PD.</w:t>
        </w:r>
      </w:ins>
      <w:proofErr w:type="gramEnd"/>
    </w:p>
    <w:p w:rsidR="00781E45" w:rsidRPr="00EA6EDF" w:rsidRDefault="00781E45" w:rsidP="00781E45">
      <w:pPr>
        <w:rPr>
          <w:lang w:eastAsia="ko-KR"/>
        </w:rPr>
      </w:pPr>
    </w:p>
    <w:p w:rsidR="00781E45" w:rsidRPr="007C1BAD" w:rsidDel="00DE6629" w:rsidRDefault="00781E45" w:rsidP="00781E45">
      <w:pPr>
        <w:rPr>
          <w:del w:id="149" w:author="BJ Kwak" w:date="2014-01-21T19:34:00Z"/>
          <w:lang w:eastAsia="ko-KR"/>
        </w:rPr>
      </w:pPr>
      <w:del w:id="150" w:author="BJ Kwak" w:date="2014-01-21T19:34:00Z">
        <w:r w:rsidRPr="007C1BAD" w:rsidDel="00DE6629">
          <w:rPr>
            <w:b/>
            <w:lang w:eastAsia="ko-KR"/>
          </w:rPr>
          <w:delText>Discovering PD</w:delText>
        </w:r>
        <w:r w:rsidRPr="007C1BAD" w:rsidDel="00DE6629">
          <w:rPr>
            <w:lang w:eastAsia="ko-KR"/>
          </w:rPr>
          <w:delText>:</w:delText>
        </w:r>
        <w:r w:rsidRPr="007C1BAD" w:rsidDel="00DE6629">
          <w:rPr>
            <w:rFonts w:hint="eastAsia"/>
            <w:lang w:eastAsia="ko-KR"/>
          </w:rPr>
          <w:delText xml:space="preserve"> </w:delText>
        </w:r>
        <w:r w:rsidRPr="007C1BAD" w:rsidDel="00DE6629">
          <w:rPr>
            <w:lang w:eastAsia="ko-KR"/>
          </w:rPr>
          <w:delText>PD which transmits the request signal to discover other PD(s)</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Del="00DE6629" w:rsidRDefault="00781E45" w:rsidP="00781E45">
      <w:pPr>
        <w:rPr>
          <w:del w:id="151" w:author="BJ Kwak" w:date="2014-01-21T19:34:00Z"/>
          <w:lang w:eastAsia="ko-KR"/>
        </w:rPr>
      </w:pPr>
    </w:p>
    <w:p w:rsidR="00944AFF" w:rsidRPr="008161D5" w:rsidDel="00D3248B" w:rsidRDefault="00944AFF" w:rsidP="00711F83">
      <w:pPr>
        <w:jc w:val="both"/>
        <w:rPr>
          <w:del w:id="152" w:author="BJ Kwak" w:date="2014-01-16T10:13:00Z"/>
          <w:lang w:val="en-US" w:eastAsia="ko-KR"/>
        </w:rPr>
      </w:pPr>
      <w:del w:id="153"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w:delText>
        </w:r>
        <w:r w:rsidR="00711F83" w:rsidRPr="008161D5" w:rsidDel="00D3248B">
          <w:rPr>
            <w:rFonts w:hint="eastAsia"/>
            <w:lang w:val="en-US" w:eastAsia="ko-KR"/>
          </w:rPr>
          <w:delText xml:space="preserve"> </w:delText>
        </w:r>
        <w:r w:rsidRPr="008161D5" w:rsidDel="00D3248B">
          <w:rPr>
            <w:lang w:val="en-US" w:eastAsia="ko-KR"/>
          </w:rPr>
          <w:delText>it is always relay-enabled.</w:delText>
        </w:r>
      </w:del>
    </w:p>
    <w:p w:rsidR="00711F83" w:rsidRPr="00711F83" w:rsidDel="00D3248B" w:rsidRDefault="00711F83" w:rsidP="00711F83">
      <w:pPr>
        <w:jc w:val="both"/>
        <w:rPr>
          <w:del w:id="154" w:author="BJ Kwak" w:date="2014-01-16T10:13:00Z"/>
          <w:lang w:val="en-US" w:eastAsia="ko-KR"/>
        </w:rPr>
      </w:pPr>
    </w:p>
    <w:p w:rsidR="00781E45" w:rsidRPr="002D1BCC" w:rsidDel="00D3248B" w:rsidRDefault="00781E45" w:rsidP="00781E45">
      <w:pPr>
        <w:rPr>
          <w:del w:id="155" w:author="BJ Kwak" w:date="2014-01-16T10:13:00Z"/>
          <w:color w:val="FF0000"/>
          <w:szCs w:val="22"/>
          <w:lang w:eastAsia="ko-KR"/>
        </w:rPr>
      </w:pPr>
      <w:del w:id="156"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157" w:author="BJ Kwak" w:date="2014-01-16T10:13:00Z"/>
          <w:lang w:eastAsia="ko-KR"/>
        </w:rPr>
      </w:pPr>
    </w:p>
    <w:p w:rsidR="008C0AAB" w:rsidRPr="00C934F5" w:rsidDel="00D3248B" w:rsidRDefault="008C0AAB" w:rsidP="008C0AAB">
      <w:pPr>
        <w:rPr>
          <w:del w:id="158" w:author="BJ Kwak" w:date="2014-01-16T10:13:00Z"/>
          <w:szCs w:val="22"/>
        </w:rPr>
      </w:pPr>
      <w:del w:id="159" w:author="BJ Kwak" w:date="2014-01-16T10:13:00Z">
        <w:r w:rsidRPr="008161D5" w:rsidDel="00D3248B">
          <w:rPr>
            <w:b/>
            <w:bCs/>
            <w:szCs w:val="22"/>
          </w:rPr>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160" w:author="BJ Kwak" w:date="2014-01-16T10:13:00Z"/>
          <w:lang w:eastAsia="ko-KR"/>
        </w:rPr>
      </w:pPr>
    </w:p>
    <w:p w:rsidR="00670696" w:rsidRPr="008161D5" w:rsidDel="00D3248B" w:rsidRDefault="00670696" w:rsidP="00670696">
      <w:pPr>
        <w:jc w:val="both"/>
        <w:rPr>
          <w:del w:id="161" w:author="BJ Kwak" w:date="2014-01-16T10:13:00Z"/>
          <w:lang w:val="en-US" w:eastAsia="ko-KR"/>
        </w:rPr>
      </w:pPr>
      <w:del w:id="162"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163" w:author="BJ Kwak" w:date="2014-01-16T10:13:00Z"/>
          <w:lang w:val="en-US" w:eastAsia="ko-KR"/>
        </w:rPr>
      </w:pPr>
    </w:p>
    <w:p w:rsidR="00670696" w:rsidRPr="00801A6E" w:rsidDel="00D3248B" w:rsidRDefault="00670696" w:rsidP="00670696">
      <w:pPr>
        <w:jc w:val="both"/>
        <w:rPr>
          <w:del w:id="164" w:author="BJ Kwak" w:date="2014-01-16T10:13:00Z"/>
          <w:color w:val="FF0000"/>
          <w:lang w:val="en-US" w:eastAsia="ko-KR"/>
        </w:rPr>
      </w:pPr>
      <w:del w:id="165"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various resources such as configuration or control information, location information, sensing data, advertisement, multi-media contents, social contents, etc.</w:delText>
        </w:r>
        <w:r w:rsidR="00801A6E" w:rsidDel="00D3248B">
          <w:rPr>
            <w:rFonts w:hint="eastAsia"/>
            <w:color w:val="FF0000"/>
            <w:lang w:val="en-US" w:eastAsia="ko-KR"/>
          </w:rPr>
          <w:delText xml:space="preserve"> </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166"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ins w:id="167"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ins w:id="168" w:author="BJ Kwak" w:date="2014-01-21T19:38:00Z">
        <w:r w:rsidR="00A34507">
          <w:rPr>
            <w:rFonts w:hint="eastAsia"/>
            <w:lang w:val="en-US" w:eastAsia="ko-KR"/>
          </w:rPr>
          <w:t xml:space="preserve"> or devices communicate with other device(s) with various information</w:t>
        </w:r>
      </w:ins>
      <w:del w:id="169" w:author="BJ Kwak" w:date="2014-01-21T19:39:00Z">
        <w:r w:rsidRPr="000F24EE" w:rsidDel="00A34507">
          <w:rPr>
            <w:lang w:val="en-US" w:eastAsia="ko-KR"/>
          </w:rPr>
          <w:delText xml:space="preserve"> can act as a </w:delText>
        </w:r>
      </w:del>
      <w:del w:id="170"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r w:rsidRPr="00103A17" w:rsidDel="000864CB">
          <w:rPr>
            <w:color w:val="FF0000"/>
            <w:lang w:val="en-US" w:eastAsia="ko-KR"/>
          </w:rPr>
          <w:delText xml:space="preserve"> </w:delText>
        </w:r>
      </w:del>
      <w:del w:id="171" w:author="BJ Kwak" w:date="2014-01-21T19:39:00Z">
        <w:r w:rsidRPr="000F24EE" w:rsidDel="00A34507">
          <w:rPr>
            <w:lang w:val="en-US" w:eastAsia="ko-KR"/>
          </w:rPr>
          <w:delText>for the other device</w:delText>
        </w:r>
        <w:r w:rsidRPr="000F24EE" w:rsidDel="00A34507">
          <w:rPr>
            <w:rFonts w:hint="eastAsia"/>
            <w:lang w:val="en-US" w:eastAsia="ko-KR"/>
          </w:rPr>
          <w:delText>s</w:delText>
        </w:r>
        <w:r w:rsidRPr="000F24EE" w:rsidDel="00A34507">
          <w:rPr>
            <w:lang w:val="en-US" w:eastAsia="ko-KR"/>
          </w:rPr>
          <w:delText xml:space="preserve"> by allowing shared access </w:delText>
        </w:r>
        <w:r w:rsidRPr="000F24EE" w:rsidDel="00A34507">
          <w:rPr>
            <w:rFonts w:hint="eastAsia"/>
            <w:lang w:val="en-US" w:eastAsia="ko-KR"/>
          </w:rPr>
          <w:delText xml:space="preserve">to </w:delText>
        </w:r>
        <w:r w:rsidRPr="000F24EE" w:rsidDel="00A34507">
          <w:rPr>
            <w:lang w:val="en-US" w:eastAsia="ko-KR"/>
          </w:rPr>
          <w:delText>various resources</w:delText>
        </w:r>
      </w:del>
      <w:r w:rsidRPr="000F24EE">
        <w:rPr>
          <w:lang w:val="en-US" w:eastAsia="ko-KR"/>
        </w:rPr>
        <w:t xml:space="preserve"> such as configuration or control</w:t>
      </w:r>
      <w:del w:id="172" w:author="BJ Kwak" w:date="2014-01-21T19:39:00Z">
        <w:r w:rsidRPr="000F24EE" w:rsidDel="00A34507">
          <w:rPr>
            <w:lang w:val="en-US" w:eastAsia="ko-KR"/>
          </w:rPr>
          <w:delText xml:space="preserve"> information</w:delText>
        </w:r>
      </w:del>
      <w:r w:rsidRPr="000F24EE">
        <w:rPr>
          <w:lang w:val="en-US" w:eastAsia="ko-KR"/>
        </w:rPr>
        <w:t>, location</w:t>
      </w:r>
      <w:del w:id="173" w:author="BJ Kwak" w:date="2014-01-21T19:39:00Z">
        <w:r w:rsidRPr="000F24EE" w:rsidDel="00A34507">
          <w:rPr>
            <w:lang w:val="en-US" w:eastAsia="ko-KR"/>
          </w:rPr>
          <w:delText xml:space="preserve"> information</w:delText>
        </w:r>
      </w:del>
      <w:r w:rsidRPr="000F24EE">
        <w:rPr>
          <w:lang w:val="en-US" w:eastAsia="ko-KR"/>
        </w:rPr>
        <w:t>, sensing data, advertisement, multi</w:t>
      </w:r>
      <w:del w:id="174" w:author="BJ Kwak" w:date="2014-01-21T19:39:00Z">
        <w:r w:rsidRPr="000F24EE" w:rsidDel="00A34507">
          <w:rPr>
            <w:lang w:val="en-US" w:eastAsia="ko-KR"/>
          </w:rPr>
          <w:delText>-</w:delText>
        </w:r>
      </w:del>
      <w:r w:rsidRPr="000F24EE">
        <w:rPr>
          <w:lang w:val="en-US" w:eastAsia="ko-KR"/>
        </w:rPr>
        <w:t>media contents, social contents, etc.</w:t>
      </w:r>
      <w:del w:id="175" w:author="BJ Kwak" w:date="2014-01-21T19:39:00Z">
        <w:r w:rsidR="00103A17" w:rsidRPr="00103A17" w:rsidDel="00A34507">
          <w:rPr>
            <w:color w:val="FF0000"/>
            <w:lang w:eastAsia="ko-KR"/>
          </w:rPr>
          <w:delText xml:space="preserve"> </w:delText>
        </w:r>
        <w:r w:rsidR="00103A17" w:rsidRPr="002362E8" w:rsidDel="00A34507">
          <w:rPr>
            <w:color w:val="FF0000"/>
            <w:lang w:eastAsia="ko-KR"/>
          </w:rPr>
          <w:sym w:font="Wingdings" w:char="F0DF"/>
        </w:r>
        <w:r w:rsidR="00103A17" w:rsidRPr="002362E8" w:rsidDel="00A34507">
          <w:rPr>
            <w:rFonts w:hint="eastAsia"/>
            <w:color w:val="FF0000"/>
            <w:lang w:eastAsia="ko-KR"/>
          </w:rPr>
          <w:delText xml:space="preserve"> need</w:delText>
        </w:r>
        <w:r w:rsidR="00103A17" w:rsidDel="00A34507">
          <w:rPr>
            <w:rFonts w:hint="eastAsia"/>
            <w:color w:val="FF0000"/>
            <w:lang w:eastAsia="ko-KR"/>
          </w:rPr>
          <w:delText>s</w:delText>
        </w:r>
        <w:r w:rsidR="00103A17" w:rsidRPr="002362E8" w:rsidDel="00A34507">
          <w:rPr>
            <w:rFonts w:hint="eastAsia"/>
            <w:color w:val="FF0000"/>
            <w:lang w:eastAsia="ko-KR"/>
          </w:rPr>
          <w:delText xml:space="preserve"> re-wording</w:delText>
        </w:r>
        <w:r w:rsidR="0085554B" w:rsidDel="00A34507">
          <w:rPr>
            <w:rFonts w:hint="eastAsia"/>
            <w:color w:val="FF0000"/>
            <w:lang w:eastAsia="ko-KR"/>
          </w:rPr>
          <w:delText xml:space="preserve"> (any volunteer?)</w:delText>
        </w:r>
      </w:del>
    </w:p>
    <w:p w:rsidR="0042542F" w:rsidRPr="000F24EE" w:rsidRDefault="0042542F" w:rsidP="00670696">
      <w:pPr>
        <w:jc w:val="both"/>
        <w:rPr>
          <w:lang w:val="en-US" w:eastAsia="ko-KR"/>
        </w:rPr>
      </w:pPr>
    </w:p>
    <w:p w:rsidR="0042542F" w:rsidRPr="000F24EE" w:rsidDel="005570D4" w:rsidRDefault="0042542F" w:rsidP="0042542F">
      <w:pPr>
        <w:jc w:val="both"/>
        <w:rPr>
          <w:del w:id="176" w:author="BJ Kwak" w:date="2014-01-16T10:17:00Z"/>
          <w:lang w:val="en-US" w:eastAsia="ko-KR"/>
        </w:rPr>
      </w:pPr>
      <w:del w:id="177" w:author="BJ Kwak" w:date="2014-01-16T10:17:00Z">
        <w:r w:rsidRPr="005570D4" w:rsidDel="005570D4">
          <w:rPr>
            <w:b/>
            <w:bCs/>
            <w:lang w:val="en-US" w:eastAsia="ko-KR"/>
          </w:rPr>
          <w:delText>PAC enabled network</w:delText>
        </w:r>
        <w:r w:rsidRPr="005570D4" w:rsidDel="005570D4">
          <w:rPr>
            <w:lang w:val="en-US" w:eastAsia="ko-KR"/>
          </w:rPr>
          <w:delText>: An</w:delText>
        </w:r>
        <w:r w:rsidRPr="005570D4" w:rsidDel="005570D4">
          <w:rPr>
            <w:rFonts w:hint="eastAsia"/>
            <w:lang w:val="en-US" w:eastAsia="ko-KR"/>
          </w:rPr>
          <w:delText xml:space="preserve"> external </w:delText>
        </w:r>
        <w:r w:rsidRPr="005570D4" w:rsidDel="005570D4">
          <w:rPr>
            <w:lang w:val="en-US" w:eastAsia="ko-KR"/>
          </w:rPr>
          <w:delText xml:space="preserve">network of the devices </w:delText>
        </w:r>
        <w:r w:rsidRPr="005570D4" w:rsidDel="005570D4">
          <w:rPr>
            <w:rFonts w:hint="eastAsia"/>
            <w:lang w:val="en-US" w:eastAsia="ko-KR"/>
          </w:rPr>
          <w:delText xml:space="preserve">on </w:delText>
        </w:r>
        <w:r w:rsidRPr="005570D4" w:rsidDel="005570D4">
          <w:rPr>
            <w:lang w:val="en-US" w:eastAsia="ko-KR"/>
          </w:rPr>
          <w:delText xml:space="preserve">which the PAC features </w:delText>
        </w:r>
        <w:r w:rsidRPr="005570D4" w:rsidDel="005570D4">
          <w:rPr>
            <w:rFonts w:hint="eastAsia"/>
            <w:lang w:val="en-US" w:eastAsia="ko-KR"/>
          </w:rPr>
          <w:delText>are</w:delText>
        </w:r>
        <w:r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5570D4" w:rsidDel="005570D4">
          <w:rPr>
            <w:rFonts w:hint="eastAsia"/>
            <w:lang w:val="en-US" w:eastAsia="ko-KR"/>
          </w:rPr>
          <w:delText xml:space="preserve"> </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178" w:author="BJ Kwak" w:date="2014-01-16T10:17:00Z"/>
          <w:lang w:val="en-US" w:eastAsia="ko-KR"/>
        </w:rPr>
      </w:pPr>
    </w:p>
    <w:p w:rsidR="00670696" w:rsidRPr="00CE5C7E" w:rsidDel="005570D4" w:rsidRDefault="007C1BAD" w:rsidP="00670696">
      <w:pPr>
        <w:jc w:val="both"/>
        <w:rPr>
          <w:del w:id="179" w:author="BJ Kwak" w:date="2014-01-16T10:17:00Z"/>
          <w:color w:val="FF0000"/>
          <w:lang w:val="en-US" w:eastAsia="ko-KR"/>
        </w:rPr>
      </w:pPr>
      <w:del w:id="180"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Del="005570D4">
          <w:rPr>
            <w:rFonts w:hint="eastAsia"/>
            <w:color w:val="FF0000"/>
            <w:lang w:val="en-US" w:eastAsia="ko-KR"/>
          </w:rPr>
          <w:delText xml:space="preserve"> </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181" w:author="BJ Kwak" w:date="2014-01-16T10:17:00Z"/>
          <w:lang w:val="en-US" w:eastAsia="ko-KR"/>
        </w:rPr>
      </w:pPr>
    </w:p>
    <w:p w:rsidR="00915DA2" w:rsidRPr="005C135C" w:rsidDel="005570D4" w:rsidRDefault="00915DA2" w:rsidP="00915DA2">
      <w:pPr>
        <w:jc w:val="both"/>
        <w:rPr>
          <w:del w:id="182" w:author="BJ Kwak" w:date="2014-01-16T10:17:00Z"/>
          <w:lang w:val="en-US" w:eastAsia="ko-KR"/>
        </w:rPr>
      </w:pPr>
      <w:del w:id="183"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w:delText>
        </w:r>
        <w:r w:rsidRPr="005570D4" w:rsidDel="005570D4">
          <w:rPr>
            <w:rFonts w:hint="eastAsia"/>
            <w:lang w:val="en-US" w:eastAsia="ko-KR"/>
          </w:rPr>
          <w:delText xml:space="preserve"> </w:delText>
        </w:r>
        <w:r w:rsidRPr="005570D4" w:rsidDel="005570D4">
          <w:rPr>
            <w:lang w:val="en-US" w:eastAsia="ko-KR"/>
          </w:rPr>
          <w:delText>Relay-enabled is a reduced-function PD which supports routing table for specific</w:delText>
        </w:r>
        <w:r w:rsidRPr="005570D4" w:rsidDel="005570D4">
          <w:rPr>
            <w:rFonts w:hint="eastAsia"/>
            <w:lang w:val="en-US" w:eastAsia="ko-KR"/>
          </w:rPr>
          <w:delText xml:space="preserve"> </w:delText>
        </w:r>
        <w:r w:rsidRPr="005570D4" w:rsidDel="005570D4">
          <w:rPr>
            <w:lang w:val="en-US" w:eastAsia="ko-KR"/>
          </w:rPr>
          <w:delText>multicast group and relay-disabled is a reduced-function PD which does not</w:delText>
        </w:r>
        <w:r w:rsidRPr="005570D4" w:rsidDel="005570D4">
          <w:rPr>
            <w:rFonts w:hint="eastAsia"/>
            <w:lang w:val="en-US" w:eastAsia="ko-KR"/>
          </w:rPr>
          <w:delText xml:space="preserve"> </w:delText>
        </w:r>
        <w:r w:rsidRPr="005570D4" w:rsidDel="005570D4">
          <w:rPr>
            <w:lang w:val="en-US" w:eastAsia="ko-KR"/>
          </w:rPr>
          <w:delText>support routing table.</w:delText>
        </w:r>
        <w:r w:rsidR="005C135C" w:rsidDel="005570D4">
          <w:rPr>
            <w:rFonts w:hint="eastAsia"/>
            <w:color w:val="FF0000"/>
            <w:lang w:val="en-US" w:eastAsia="ko-KR"/>
          </w:rPr>
          <w:delText xml:space="preserve"> </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184" w:author="BJ Kwak" w:date="2014-01-16T10:17:00Z"/>
          <w:lang w:val="en-US" w:eastAsia="ko-KR"/>
        </w:rPr>
      </w:pPr>
    </w:p>
    <w:p w:rsidR="00781E45" w:rsidRPr="007C1BAD" w:rsidDel="005B1AAF" w:rsidRDefault="00781E45" w:rsidP="00781E45">
      <w:pPr>
        <w:rPr>
          <w:del w:id="185" w:author="BJ Kwak" w:date="2014-01-23T01:45:00Z"/>
          <w:lang w:eastAsia="ko-KR"/>
        </w:rPr>
      </w:pPr>
      <w:del w:id="186" w:author="BJ Kwak" w:date="2014-01-23T01:45:00Z">
        <w:r w:rsidRPr="007C1BAD" w:rsidDel="005B1AAF">
          <w:rPr>
            <w:b/>
            <w:lang w:eastAsia="ko-KR"/>
          </w:rPr>
          <w:delText>Service group</w:delText>
        </w:r>
        <w:r w:rsidRPr="007C1BAD" w:rsidDel="005B1AAF">
          <w:rPr>
            <w:lang w:eastAsia="ko-KR"/>
          </w:rPr>
          <w:delText>:</w:delText>
        </w:r>
        <w:r w:rsidRPr="007C1BAD" w:rsidDel="005B1AAF">
          <w:rPr>
            <w:rFonts w:hint="eastAsia"/>
            <w:lang w:eastAsia="ko-KR"/>
          </w:rPr>
          <w:delText xml:space="preserve"> </w:delText>
        </w:r>
        <w:r w:rsidRPr="007C1BAD" w:rsidDel="005B1AAF">
          <w:rPr>
            <w:lang w:eastAsia="ko-KR"/>
          </w:rPr>
          <w:delText>The set of PDs which</w:delText>
        </w:r>
      </w:del>
      <w:del w:id="187" w:author="BJ Kwak" w:date="2014-01-21T19:41:00Z">
        <w:r w:rsidRPr="007C1BAD" w:rsidDel="009D3243">
          <w:rPr>
            <w:lang w:eastAsia="ko-KR"/>
          </w:rPr>
          <w:delText xml:space="preserve"> became peering each other</w:delText>
        </w:r>
        <w:r w:rsidR="0085554B" w:rsidRPr="00103A17" w:rsidDel="009D3243">
          <w:rPr>
            <w:color w:val="FF0000"/>
            <w:lang w:eastAsia="ko-KR"/>
          </w:rPr>
          <w:delText xml:space="preserve"> </w:delText>
        </w:r>
        <w:r w:rsidR="0085554B" w:rsidRPr="002362E8" w:rsidDel="009D3243">
          <w:rPr>
            <w:color w:val="FF0000"/>
            <w:lang w:eastAsia="ko-KR"/>
          </w:rPr>
          <w:sym w:font="Wingdings" w:char="F0DF"/>
        </w:r>
        <w:r w:rsidR="0085554B" w:rsidRPr="002362E8" w:rsidDel="009D3243">
          <w:rPr>
            <w:rFonts w:hint="eastAsia"/>
            <w:color w:val="FF0000"/>
            <w:lang w:eastAsia="ko-KR"/>
          </w:rPr>
          <w:delText xml:space="preserve"> need</w:delText>
        </w:r>
        <w:r w:rsidR="0085554B" w:rsidDel="009D3243">
          <w:rPr>
            <w:rFonts w:hint="eastAsia"/>
            <w:color w:val="FF0000"/>
            <w:lang w:eastAsia="ko-KR"/>
          </w:rPr>
          <w:delText>s</w:delText>
        </w:r>
        <w:r w:rsidR="0085554B" w:rsidRPr="002362E8" w:rsidDel="009D3243">
          <w:rPr>
            <w:rFonts w:hint="eastAsia"/>
            <w:color w:val="FF0000"/>
            <w:lang w:eastAsia="ko-KR"/>
          </w:rPr>
          <w:delText xml:space="preserve"> re-wording</w:delText>
        </w:r>
        <w:r w:rsidR="0085554B" w:rsidDel="009D3243">
          <w:rPr>
            <w:rFonts w:hint="eastAsia"/>
            <w:color w:val="FF0000"/>
            <w:lang w:eastAsia="ko-KR"/>
          </w:rPr>
          <w:delText xml:space="preserve"> (any volunteer?)</w:delText>
        </w:r>
      </w:del>
    </w:p>
    <w:p w:rsidR="00781E45" w:rsidDel="005B1AAF" w:rsidRDefault="00781E45" w:rsidP="00781E45">
      <w:pPr>
        <w:rPr>
          <w:del w:id="188" w:author="BJ Kwak" w:date="2014-01-23T01:45:00Z"/>
          <w:lang w:eastAsia="ko-KR"/>
        </w:rPr>
      </w:pPr>
    </w:p>
    <w:p w:rsidR="00120B74" w:rsidRPr="007C1BAD" w:rsidDel="005B1AAF" w:rsidRDefault="00120B74" w:rsidP="00120B74">
      <w:pPr>
        <w:rPr>
          <w:del w:id="189" w:author="BJ Kwak" w:date="2014-01-23T01:45:00Z"/>
          <w:lang w:eastAsia="ko-KR"/>
        </w:rPr>
      </w:pPr>
      <w:del w:id="190" w:author="BJ Kwak" w:date="2014-01-23T01:45:00Z">
        <w:r w:rsidRPr="007C1BAD" w:rsidDel="005B1AAF">
          <w:rPr>
            <w:b/>
            <w:lang w:eastAsia="ko-KR"/>
          </w:rPr>
          <w:delText>Service type ID</w:delText>
        </w:r>
        <w:r w:rsidRPr="007C1BAD" w:rsidDel="005B1AAF">
          <w:rPr>
            <w:lang w:eastAsia="ko-KR"/>
          </w:rPr>
          <w:delText>:</w:delText>
        </w:r>
        <w:r w:rsidR="007C1BAD" w:rsidRPr="007C1BAD" w:rsidDel="005B1AAF">
          <w:rPr>
            <w:rFonts w:hint="eastAsia"/>
            <w:lang w:eastAsia="ko-KR"/>
          </w:rPr>
          <w:delText xml:space="preserve"> </w:delText>
        </w:r>
        <w:r w:rsidRPr="007C1BAD" w:rsidDel="005B1AAF">
          <w:rPr>
            <w:lang w:eastAsia="ko-KR"/>
          </w:rPr>
          <w:delText>Service category for PAC discover</w:delText>
        </w:r>
        <w:commentRangeStart w:id="191"/>
        <w:r w:rsidRPr="007C1BAD" w:rsidDel="005B1AAF">
          <w:rPr>
            <w:lang w:eastAsia="ko-KR"/>
          </w:rPr>
          <w:delText>y</w:delText>
        </w:r>
        <w:commentRangeEnd w:id="191"/>
        <w:r w:rsidR="00093546" w:rsidDel="005B1AAF">
          <w:rPr>
            <w:rStyle w:val="ad"/>
          </w:rPr>
          <w:commentReference w:id="191"/>
        </w:r>
      </w:del>
      <w:del w:id="192" w:author="BJ Kwak" w:date="2014-01-17T13:08:00Z">
        <w:r w:rsidRPr="007C1BAD" w:rsidDel="006B5919">
          <w:rPr>
            <w:lang w:eastAsia="ko-KR"/>
          </w:rPr>
          <w:delText xml:space="preserve"> [Appendix A]</w:delText>
        </w:r>
      </w:del>
    </w:p>
    <w:p w:rsidR="00C1588C" w:rsidRPr="00303AEF" w:rsidDel="005B1AAF" w:rsidRDefault="00C1588C" w:rsidP="00120B74">
      <w:pPr>
        <w:rPr>
          <w:del w:id="193" w:author="BJ Kwak" w:date="2014-01-23T01:45:00Z"/>
          <w:lang w:eastAsia="ko-KR"/>
        </w:rPr>
      </w:pPr>
    </w:p>
    <w:p w:rsidR="001946D9" w:rsidRPr="00303AEF" w:rsidDel="00632BA2" w:rsidRDefault="001946D9" w:rsidP="001946D9">
      <w:pPr>
        <w:rPr>
          <w:del w:id="194" w:author="BJ Kwak" w:date="2014-01-22T01:57:00Z"/>
          <w:lang w:eastAsia="ko-KR"/>
        </w:rPr>
      </w:pPr>
      <w:del w:id="195" w:author="BJ Kwak" w:date="2014-01-22T01:57:00Z">
        <w:r w:rsidRPr="00303AEF" w:rsidDel="00632BA2">
          <w:rPr>
            <w:rFonts w:hint="eastAsia"/>
            <w:b/>
            <w:lang w:eastAsia="ko-KR"/>
          </w:rPr>
          <w:delText>B</w:delText>
        </w:r>
        <w:r w:rsidRPr="00303AEF" w:rsidDel="00632BA2">
          <w:rPr>
            <w:b/>
            <w:lang w:eastAsia="ko-KR"/>
          </w:rPr>
          <w:delText>urst</w:delText>
        </w:r>
        <w:r w:rsidRPr="00303AEF" w:rsidDel="00632BA2">
          <w:rPr>
            <w:lang w:eastAsia="ko-KR"/>
          </w:rPr>
          <w:delText>: group of ultra wide band (UWB) pulses occurring at consecutive chip periods</w:delText>
        </w:r>
        <w:r w:rsidR="00A52DA8" w:rsidRPr="002362E8" w:rsidDel="00632BA2">
          <w:rPr>
            <w:color w:val="FF0000"/>
            <w:lang w:eastAsia="ko-KR"/>
          </w:rPr>
          <w:sym w:font="Wingdings" w:char="F0DF"/>
        </w:r>
        <w:r w:rsidR="00A52DA8" w:rsidDel="00632BA2">
          <w:rPr>
            <w:rFonts w:hint="eastAsia"/>
            <w:color w:val="FF0000"/>
            <w:lang w:eastAsia="ko-KR"/>
          </w:rPr>
          <w:delText xml:space="preserve"> This terminology not limited to UWB?</w:delText>
        </w:r>
      </w:del>
    </w:p>
    <w:p w:rsidR="001946D9" w:rsidRPr="00303AEF" w:rsidDel="00632BA2" w:rsidRDefault="001946D9" w:rsidP="001946D9">
      <w:pPr>
        <w:rPr>
          <w:del w:id="196" w:author="BJ Kwak" w:date="2014-01-22T01:57:00Z"/>
          <w:b/>
          <w:lang w:eastAsia="ko-KR"/>
        </w:rPr>
      </w:pPr>
      <w:bookmarkStart w:id="197" w:name="_Toc290307178"/>
      <w:bookmarkEnd w:id="197"/>
    </w:p>
    <w:p w:rsidR="001946D9" w:rsidRPr="00303AEF" w:rsidDel="006B5919" w:rsidRDefault="001946D9" w:rsidP="001946D9">
      <w:pPr>
        <w:rPr>
          <w:del w:id="198" w:author="BJ Kwak" w:date="2014-01-17T13:09:00Z"/>
          <w:lang w:eastAsia="ko-KR"/>
        </w:rPr>
      </w:pPr>
      <w:del w:id="199"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200" w:name="_Toc290307179"/>
      <w:bookmarkEnd w:id="200"/>
    </w:p>
    <w:p w:rsidR="001946D9" w:rsidRPr="00303AEF" w:rsidDel="00676CA7" w:rsidRDefault="001946D9" w:rsidP="001946D9">
      <w:pPr>
        <w:rPr>
          <w:del w:id="201" w:author="BJ Kwak" w:date="2014-01-17T13:09:00Z"/>
          <w:lang w:eastAsia="ko-KR"/>
        </w:rPr>
      </w:pPr>
      <w:del w:id="202"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rFonts w:hint="eastAsia"/>
            <w:color w:val="FF0000"/>
            <w:lang w:eastAsia="ko-KR"/>
          </w:rPr>
          <w:delText xml:space="preserve"> </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Del="00F8228C" w:rsidRDefault="001946D9" w:rsidP="001946D9">
      <w:pPr>
        <w:rPr>
          <w:del w:id="203" w:author="BJ Kwak" w:date="2014-01-22T01:57:00Z"/>
          <w:b/>
          <w:lang w:eastAsia="ko-KR"/>
        </w:rPr>
      </w:pPr>
      <w:bookmarkStart w:id="204" w:name="_Toc290307180"/>
      <w:bookmarkStart w:id="205" w:name="_Toc290307181"/>
      <w:bookmarkStart w:id="206" w:name="_Toc290307182"/>
      <w:bookmarkStart w:id="207" w:name="_Toc290307183"/>
      <w:bookmarkEnd w:id="204"/>
      <w:bookmarkEnd w:id="205"/>
      <w:bookmarkEnd w:id="206"/>
      <w:bookmarkEnd w:id="207"/>
    </w:p>
    <w:p w:rsidR="001946D9" w:rsidRPr="00303AEF" w:rsidDel="00F8228C" w:rsidRDefault="001946D9" w:rsidP="001946D9">
      <w:pPr>
        <w:rPr>
          <w:del w:id="208" w:author="BJ Kwak" w:date="2014-01-22T01:57:00Z"/>
          <w:lang w:eastAsia="ko-KR"/>
        </w:rPr>
      </w:pPr>
      <w:del w:id="209" w:author="BJ Kwak" w:date="2014-01-22T01:57:00Z">
        <w:r w:rsidRPr="00303AEF" w:rsidDel="00F8228C">
          <w:rPr>
            <w:rFonts w:hint="eastAsia"/>
            <w:b/>
            <w:lang w:eastAsia="ko-KR"/>
          </w:rPr>
          <w:delText>M</w:delText>
        </w:r>
        <w:r w:rsidRPr="00303AEF" w:rsidDel="00F8228C">
          <w:rPr>
            <w:b/>
            <w:lang w:eastAsia="ko-KR"/>
          </w:rPr>
          <w:delText>ean pulse repetition frequency (PRF)</w:delText>
        </w:r>
        <w:r w:rsidRPr="00303AEF" w:rsidDel="00F8228C">
          <w:rPr>
            <w:rFonts w:hint="eastAsia"/>
            <w:lang w:eastAsia="ko-KR"/>
          </w:rPr>
          <w:delText>:</w:delText>
        </w:r>
        <w:r w:rsidRPr="00303AEF" w:rsidDel="00F8228C">
          <w:rPr>
            <w:lang w:eastAsia="ko-KR"/>
          </w:rPr>
          <w:delText xml:space="preserve"> total number of pulses within a symbol divided by the symbol duration</w:delText>
        </w:r>
        <w:r w:rsidR="00E803F5" w:rsidRPr="00E803F5" w:rsidDel="00F8228C">
          <w:rPr>
            <w:rFonts w:hint="eastAsia"/>
            <w:color w:val="FF0000"/>
            <w:lang w:eastAsia="ko-KR"/>
          </w:rPr>
          <w:delText xml:space="preserve"> </w:delText>
        </w:r>
        <w:r w:rsidR="00E803F5" w:rsidRPr="00E803F5" w:rsidDel="00F8228C">
          <w:rPr>
            <w:color w:val="FF0000"/>
            <w:lang w:eastAsia="ko-KR"/>
          </w:rPr>
          <w:sym w:font="Wingdings" w:char="F0DF"/>
        </w:r>
        <w:r w:rsidR="00E803F5" w:rsidRPr="00E803F5" w:rsidDel="00F8228C">
          <w:rPr>
            <w:rFonts w:hint="eastAsia"/>
            <w:color w:val="FF0000"/>
            <w:lang w:eastAsia="ko-KR"/>
          </w:rPr>
          <w:delText xml:space="preserve"> PRF also mean</w:delText>
        </w:r>
        <w:r w:rsidR="00E61B2C" w:rsidDel="00F8228C">
          <w:rPr>
            <w:rFonts w:hint="eastAsia"/>
            <w:color w:val="FF0000"/>
            <w:lang w:eastAsia="ko-KR"/>
          </w:rPr>
          <w:delText>s</w:delText>
        </w:r>
        <w:r w:rsidR="00E803F5" w:rsidRPr="00E803F5" w:rsidDel="00F8228C">
          <w:rPr>
            <w:rFonts w:hint="eastAsia"/>
            <w:color w:val="FF0000"/>
            <w:lang w:eastAsia="ko-KR"/>
          </w:rPr>
          <w:delText xml:space="preserve"> pseudo random function</w:delText>
        </w:r>
        <w:r w:rsidR="00EF5B65" w:rsidDel="00F8228C">
          <w:rPr>
            <w:rFonts w:hint="eastAsia"/>
            <w:color w:val="FF0000"/>
            <w:lang w:eastAsia="ko-KR"/>
          </w:rPr>
          <w:delText>; besides, maybe does not belong to PFD</w:delText>
        </w:r>
      </w:del>
    </w:p>
    <w:p w:rsidR="001946D9" w:rsidRPr="00303AEF" w:rsidRDefault="001946D9" w:rsidP="001946D9">
      <w:pPr>
        <w:rPr>
          <w:b/>
          <w:lang w:eastAsia="ko-KR"/>
        </w:rPr>
      </w:pPr>
      <w:bookmarkStart w:id="210" w:name="_Toc290307184"/>
      <w:bookmarkEnd w:id="210"/>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211" w:name="_Toc290307185"/>
      <w:bookmarkEnd w:id="211"/>
    </w:p>
    <w:p w:rsidR="001946D9" w:rsidRPr="00303AEF" w:rsidDel="0061672A" w:rsidRDefault="001946D9" w:rsidP="001946D9">
      <w:pPr>
        <w:rPr>
          <w:del w:id="212" w:author="BJ Kwak" w:date="2014-01-22T01:59:00Z"/>
          <w:lang w:eastAsia="ko-KR"/>
        </w:rPr>
      </w:pPr>
      <w:del w:id="213" w:author="BJ Kwak" w:date="2014-01-22T01:59:00Z">
        <w:r w:rsidRPr="00303AEF" w:rsidDel="0061672A">
          <w:rPr>
            <w:rFonts w:hint="eastAsia"/>
            <w:b/>
            <w:lang w:eastAsia="ko-KR"/>
          </w:rPr>
          <w:delText>P</w:delText>
        </w:r>
        <w:r w:rsidRPr="00303AEF" w:rsidDel="0061672A">
          <w:rPr>
            <w:b/>
            <w:lang w:eastAsia="ko-KR"/>
          </w:rPr>
          <w:delText>eak pulse repetition frequency (PRF)</w:delText>
        </w:r>
        <w:r w:rsidRPr="00303AEF" w:rsidDel="0061672A">
          <w:rPr>
            <w:lang w:eastAsia="ko-KR"/>
          </w:rPr>
          <w:delText>:</w:delText>
        </w:r>
        <w:r w:rsidR="00E803F5" w:rsidDel="0061672A">
          <w:rPr>
            <w:lang w:eastAsia="ko-KR"/>
          </w:rPr>
          <w:delText xml:space="preserve"> maximum rate at which an ultra</w:delText>
        </w:r>
        <w:r w:rsidR="00E803F5" w:rsidDel="0061672A">
          <w:rPr>
            <w:rFonts w:hint="eastAsia"/>
            <w:lang w:eastAsia="ko-KR"/>
          </w:rPr>
          <w:delText>-</w:delText>
        </w:r>
        <w:r w:rsidRPr="00303AEF" w:rsidDel="0061672A">
          <w:rPr>
            <w:lang w:eastAsia="ko-KR"/>
          </w:rPr>
          <w:delText>wide band (UWB) physical layer (PHY) emits pulses</w:delText>
        </w:r>
        <w:r w:rsidR="00E803F5" w:rsidRPr="00E803F5" w:rsidDel="0061672A">
          <w:rPr>
            <w:color w:val="FF0000"/>
            <w:lang w:eastAsia="ko-KR"/>
          </w:rPr>
          <w:sym w:font="Wingdings" w:char="F0DF"/>
        </w:r>
        <w:r w:rsidR="00E803F5" w:rsidRPr="00E803F5" w:rsidDel="0061672A">
          <w:rPr>
            <w:rFonts w:hint="eastAsia"/>
            <w:color w:val="FF0000"/>
            <w:lang w:eastAsia="ko-KR"/>
          </w:rPr>
          <w:delText xml:space="preserve"> PRF also mean</w:delText>
        </w:r>
        <w:r w:rsidR="00E61B2C" w:rsidDel="0061672A">
          <w:rPr>
            <w:rFonts w:hint="eastAsia"/>
            <w:color w:val="FF0000"/>
            <w:lang w:eastAsia="ko-KR"/>
          </w:rPr>
          <w:delText>s</w:delText>
        </w:r>
        <w:r w:rsidR="00E803F5" w:rsidRPr="00E803F5" w:rsidDel="0061672A">
          <w:rPr>
            <w:rFonts w:hint="eastAsia"/>
            <w:color w:val="FF0000"/>
            <w:lang w:eastAsia="ko-KR"/>
          </w:rPr>
          <w:delText xml:space="preserve"> pseudo random function</w:delText>
        </w:r>
        <w:r w:rsidR="00EF5B65" w:rsidDel="0061672A">
          <w:rPr>
            <w:rFonts w:hint="eastAsia"/>
            <w:color w:val="FF0000"/>
            <w:lang w:eastAsia="ko-KR"/>
          </w:rPr>
          <w:delText>; besides, maybe does not belong to PFD</w:delText>
        </w:r>
      </w:del>
    </w:p>
    <w:p w:rsidR="001946D9" w:rsidRPr="00303AEF" w:rsidDel="0061672A" w:rsidRDefault="001946D9" w:rsidP="001946D9">
      <w:pPr>
        <w:rPr>
          <w:del w:id="214" w:author="BJ Kwak" w:date="2014-01-22T01:59:00Z"/>
          <w:b/>
          <w:lang w:eastAsia="ko-KR"/>
        </w:rPr>
      </w:pPr>
      <w:bookmarkStart w:id="215" w:name="_Toc290307186"/>
      <w:bookmarkEnd w:id="215"/>
    </w:p>
    <w:p w:rsidR="001946D9" w:rsidRPr="00303AEF" w:rsidDel="0061672A" w:rsidRDefault="001946D9" w:rsidP="001946D9">
      <w:pPr>
        <w:rPr>
          <w:del w:id="216" w:author="BJ Kwak" w:date="2014-01-22T01:59:00Z"/>
          <w:lang w:eastAsia="ko-KR"/>
        </w:rPr>
      </w:pPr>
      <w:del w:id="217" w:author="BJ Kwak" w:date="2014-01-22T01:59:00Z">
        <w:r w:rsidRPr="00303AEF" w:rsidDel="0061672A">
          <w:rPr>
            <w:rFonts w:hint="eastAsia"/>
            <w:b/>
            <w:lang w:eastAsia="ko-KR"/>
          </w:rPr>
          <w:delText>R</w:delText>
        </w:r>
        <w:r w:rsidRPr="00303AEF" w:rsidDel="0061672A">
          <w:rPr>
            <w:b/>
            <w:lang w:eastAsia="ko-KR"/>
          </w:rPr>
          <w:delText>anging frame (RFRAME)</w:delText>
        </w:r>
        <w:r w:rsidR="00E803F5" w:rsidDel="0061672A">
          <w:rPr>
            <w:lang w:eastAsia="ko-KR"/>
          </w:rPr>
          <w:delText>:</w:delText>
        </w:r>
        <w:r w:rsidRPr="00303AEF" w:rsidDel="0061672A">
          <w:rPr>
            <w:lang w:eastAsia="ko-KR"/>
          </w:rPr>
          <w:delText xml:space="preserve"> ultra wide band (UWB) frame having the ranging bit set in the physical layer (PHY) header (PHR)</w:delText>
        </w:r>
        <w:r w:rsidR="00EF5B65" w:rsidDel="0061672A">
          <w:rPr>
            <w:rFonts w:hint="eastAsia"/>
            <w:lang w:eastAsia="ko-KR"/>
          </w:rPr>
          <w:delText xml:space="preserve"> </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18" w:author="BJ Kwak" w:date="2014-01-22T01:59:00Z"/>
          <w:lang w:eastAsia="ko-KR"/>
        </w:rPr>
      </w:pPr>
    </w:p>
    <w:p w:rsidR="001946D9" w:rsidRPr="00303AEF" w:rsidDel="0061672A" w:rsidRDefault="001946D9" w:rsidP="001946D9">
      <w:pPr>
        <w:rPr>
          <w:del w:id="219" w:author="BJ Kwak" w:date="2014-01-22T01:59:00Z"/>
          <w:lang w:eastAsia="ko-KR"/>
        </w:rPr>
      </w:pPr>
      <w:bookmarkStart w:id="220" w:name="_Toc290307187"/>
      <w:bookmarkEnd w:id="220"/>
      <w:del w:id="221" w:author="BJ Kwak" w:date="2014-01-22T01:59:00Z">
        <w:r w:rsidRPr="00303AEF" w:rsidDel="0061672A">
          <w:rPr>
            <w:rFonts w:hint="eastAsia"/>
            <w:b/>
            <w:lang w:eastAsia="ko-KR"/>
          </w:rPr>
          <w:delText>R</w:delText>
        </w:r>
        <w:r w:rsidRPr="00303AEF" w:rsidDel="0061672A">
          <w:rPr>
            <w:b/>
            <w:lang w:eastAsia="ko-KR"/>
          </w:rPr>
          <w:delText>anging marker (RMARKER)</w:delText>
        </w:r>
        <w:r w:rsidRPr="00303AEF" w:rsidDel="0061672A">
          <w:rPr>
            <w:lang w:eastAsia="ko-KR"/>
          </w:rPr>
          <w:delText>: first ultra wide band (UWB) pulse of the first bit of the physical layer (PHY) header (PHR) of a ranging frame (RFRAME).</w:delText>
        </w:r>
        <w:r w:rsidR="00EF5B65" w:rsidDel="0061672A">
          <w:rPr>
            <w:rFonts w:hint="eastAsia"/>
            <w:lang w:eastAsia="ko-KR"/>
          </w:rPr>
          <w:delText xml:space="preserve"> </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22" w:author="BJ Kwak" w:date="2014-01-22T01:59:00Z"/>
          <w:b/>
          <w:lang w:eastAsia="ko-KR"/>
        </w:rPr>
      </w:pPr>
      <w:bookmarkStart w:id="223" w:name="_Toc290307188"/>
      <w:bookmarkEnd w:id="223"/>
    </w:p>
    <w:p w:rsidR="001946D9" w:rsidRPr="00303AEF" w:rsidDel="0061672A" w:rsidRDefault="001946D9" w:rsidP="001946D9">
      <w:pPr>
        <w:rPr>
          <w:del w:id="224" w:author="BJ Kwak" w:date="2014-01-22T02:00:00Z"/>
          <w:lang w:eastAsia="ko-KR"/>
        </w:rPr>
      </w:pPr>
      <w:del w:id="225" w:author="BJ Kwak" w:date="2014-01-22T02:00:00Z">
        <w:r w:rsidRPr="00303AEF" w:rsidDel="0061672A">
          <w:rPr>
            <w:rFonts w:hint="eastAsia"/>
            <w:b/>
            <w:lang w:eastAsia="ko-KR"/>
          </w:rPr>
          <w:delText>S</w:delText>
        </w:r>
        <w:r w:rsidRPr="00303AEF" w:rsidDel="0061672A">
          <w:rPr>
            <w:b/>
            <w:lang w:eastAsia="ko-KR"/>
          </w:rPr>
          <w:delText>ymbol</w:delText>
        </w:r>
        <w:r w:rsidRPr="00303AEF" w:rsidDel="0061672A">
          <w:rPr>
            <w:lang w:eastAsia="ko-KR"/>
          </w:rPr>
          <w:delText xml:space="preserve">: a period of time and a portion of the transmitted signal that is logically considered to be a unit </w:delText>
        </w:r>
        <w:r w:rsidR="00E803F5" w:rsidRPr="00303AEF" w:rsidDel="0061672A">
          <w:rPr>
            <w:lang w:eastAsia="ko-KR"/>
          </w:rPr>
          <w:delText>signalling</w:delText>
        </w:r>
        <w:r w:rsidRPr="00303AEF" w:rsidDel="0061672A">
          <w:rPr>
            <w:lang w:eastAsia="ko-KR"/>
          </w:rPr>
          <w:delText xml:space="preserve"> event conveying some defined number of data bits or repeated portion of the synchronization signal.</w:delText>
        </w:r>
      </w:del>
    </w:p>
    <w:p w:rsidR="001946D9" w:rsidRPr="001946D9" w:rsidRDefault="001946D9" w:rsidP="00120B74">
      <w:pPr>
        <w:rPr>
          <w:lang w:val="en-US" w:eastAsia="ko-KR"/>
        </w:rPr>
      </w:pPr>
    </w:p>
    <w:p w:rsidR="00C1071E" w:rsidRPr="00AC430A" w:rsidRDefault="00FB0F8F" w:rsidP="001A20B4">
      <w:pPr>
        <w:pStyle w:val="1"/>
      </w:pPr>
      <w:bookmarkStart w:id="226" w:name="_Toc377674764"/>
      <w:r w:rsidRPr="00AC430A">
        <w:t>Abbreviations and acronyms</w:t>
      </w:r>
      <w:bookmarkEnd w:id="226"/>
      <w:commentRangeStart w:id="227"/>
      <w:ins w:id="228" w:author="BJ Kwak" w:date="2014-01-22T02:01:00Z">
        <w:r w:rsidR="00BC1753">
          <w:rPr>
            <w:rFonts w:hint="eastAsia"/>
          </w:rPr>
          <w:t xml:space="preserve"> </w:t>
        </w:r>
        <w:commentRangeEnd w:id="227"/>
        <w:r w:rsidR="00BC1753">
          <w:rPr>
            <w:rStyle w:val="ad"/>
            <w:rFonts w:ascii="Times New Roman" w:eastAsiaTheme="minorEastAsia" w:hAnsi="Times New Roman" w:cs="Times New Roman"/>
            <w:b w:val="0"/>
            <w:lang w:eastAsia="en-US"/>
          </w:rPr>
          <w:commentReference w:id="227"/>
        </w:r>
      </w:ins>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1811AB" w:rsidDel="00E63B6A" w:rsidRDefault="00D37C4D" w:rsidP="00D37C4D">
      <w:pPr>
        <w:tabs>
          <w:tab w:val="left" w:pos="800"/>
          <w:tab w:val="left" w:pos="1600"/>
          <w:tab w:val="left" w:pos="2416"/>
        </w:tabs>
        <w:rPr>
          <w:del w:id="229" w:author="BJ Kwak" w:date="2014-01-16T10:23:00Z"/>
          <w:color w:val="FF0000"/>
          <w:lang w:eastAsia="ko-KR"/>
        </w:rPr>
      </w:pPr>
      <w:del w:id="230" w:author="BJ Kwak" w:date="2014-01-16T10:23:00Z">
        <w:r w:rsidRPr="00996815" w:rsidDel="00E63B6A">
          <w:rPr>
            <w:lang w:eastAsia="ko-KR"/>
          </w:rPr>
          <w:delText>BCI</w:delText>
        </w:r>
        <w:r w:rsidRPr="00996815" w:rsidDel="00E63B6A">
          <w:rPr>
            <w:lang w:eastAsia="ko-KR"/>
          </w:rPr>
          <w:tab/>
        </w:r>
        <w:r w:rsidRPr="00996815" w:rsidDel="00E63B6A">
          <w:rPr>
            <w:lang w:eastAsia="ko-KR"/>
          </w:rPr>
          <w:tab/>
          <w:delText>Burst Control Indicator</w:delText>
        </w:r>
        <w:r w:rsidR="001811AB" w:rsidDel="00E63B6A">
          <w:rPr>
            <w:rFonts w:hint="eastAsia"/>
            <w:color w:val="FF0000"/>
            <w:lang w:eastAsia="ko-KR"/>
          </w:rPr>
          <w:delText xml:space="preserve"> </w:delText>
        </w:r>
        <w:r w:rsidR="001811AB" w:rsidRPr="001811AB" w:rsidDel="00E63B6A">
          <w:rPr>
            <w:color w:val="FF0000"/>
            <w:lang w:eastAsia="ko-KR"/>
          </w:rPr>
          <w:sym w:font="Wingdings" w:char="F0DF"/>
        </w:r>
        <w:r w:rsidR="001811AB" w:rsidDel="00E63B6A">
          <w:rPr>
            <w:rFonts w:hint="eastAsia"/>
            <w:color w:val="FF0000"/>
            <w:lang w:eastAsia="ko-KR"/>
          </w:rPr>
          <w:delText xml:space="preserve"> Specific to a certa</w:delText>
        </w:r>
        <w:r w:rsidR="00002AF1" w:rsidDel="00E63B6A">
          <w:rPr>
            <w:rFonts w:hint="eastAsia"/>
            <w:color w:val="FF0000"/>
            <w:lang w:eastAsia="ko-KR"/>
          </w:rPr>
          <w:delText>in</w:delText>
        </w:r>
        <w:r w:rsidR="001811AB" w:rsidDel="00E63B6A">
          <w:rPr>
            <w:rFonts w:hint="eastAsia"/>
            <w:color w:val="FF0000"/>
            <w:lang w:eastAsia="ko-KR"/>
          </w:rPr>
          <w:delText xml:space="preserve"> proposal</w:delText>
        </w:r>
      </w:del>
    </w:p>
    <w:p w:rsidR="00D37C4D" w:rsidRPr="00002AF1" w:rsidDel="00E63B6A" w:rsidRDefault="00D37C4D" w:rsidP="00D37C4D">
      <w:pPr>
        <w:tabs>
          <w:tab w:val="left" w:pos="800"/>
          <w:tab w:val="left" w:pos="1600"/>
          <w:tab w:val="left" w:pos="2416"/>
        </w:tabs>
        <w:rPr>
          <w:del w:id="231" w:author="BJ Kwak" w:date="2014-01-16T10:23:00Z"/>
          <w:strike/>
          <w:color w:val="FF0000"/>
          <w:lang w:eastAsia="ko-KR"/>
        </w:rPr>
      </w:pPr>
      <w:del w:id="232" w:author="BJ Kwak" w:date="2014-01-16T10:23:00Z">
        <w:r w:rsidRPr="00996815" w:rsidDel="00E63B6A">
          <w:rPr>
            <w:lang w:eastAsia="ko-KR"/>
          </w:rPr>
          <w:delText>BU</w:delText>
        </w:r>
        <w:r w:rsidRPr="00996815" w:rsidDel="00E63B6A">
          <w:rPr>
            <w:lang w:eastAsia="ko-KR"/>
          </w:rPr>
          <w:tab/>
        </w:r>
        <w:r w:rsidRPr="00996815" w:rsidDel="00E63B6A">
          <w:rPr>
            <w:lang w:eastAsia="ko-KR"/>
          </w:rPr>
          <w:tab/>
          <w:delText>Blocking Unit</w:delText>
        </w:r>
        <w:r w:rsidR="00002AF1" w:rsidDel="00E63B6A">
          <w:rPr>
            <w:rFonts w:hint="eastAsia"/>
            <w:color w:val="FF0000"/>
            <w:lang w:eastAsia="ko-KR"/>
          </w:rPr>
          <w:delText xml:space="preserve"> </w:delText>
        </w:r>
        <w:r w:rsidR="00002AF1" w:rsidRPr="001811AB" w:rsidDel="00E63B6A">
          <w:rPr>
            <w:color w:val="FF0000"/>
            <w:lang w:eastAsia="ko-KR"/>
          </w:rPr>
          <w:sym w:font="Wingdings" w:char="F0DF"/>
        </w:r>
        <w:r w:rsidR="00002AF1" w:rsidDel="00E63B6A">
          <w:rPr>
            <w:rFonts w:hint="eastAsia"/>
            <w:color w:val="FF0000"/>
            <w:lang w:eastAsia="ko-KR"/>
          </w:rPr>
          <w:delText xml:space="preserve"> Specific to a certain proposal</w:delText>
        </w:r>
      </w:del>
    </w:p>
    <w:p w:rsidR="003C20B5" w:rsidRPr="00C934F5" w:rsidRDefault="003C20B5" w:rsidP="003C20B5">
      <w:pPr>
        <w:rPr>
          <w:szCs w:val="22"/>
          <w:lang w:eastAsia="ko-KR"/>
        </w:rPr>
      </w:pPr>
      <w:r w:rsidRPr="00C934F5">
        <w:rPr>
          <w:szCs w:val="22"/>
        </w:rPr>
        <w:t>CAP</w:t>
      </w:r>
      <w:r w:rsidRPr="00C934F5">
        <w:rPr>
          <w:szCs w:val="22"/>
        </w:rPr>
        <w:tab/>
      </w:r>
      <w:r w:rsidRPr="00C934F5">
        <w:rPr>
          <w:szCs w:val="22"/>
        </w:rPr>
        <w:tab/>
        <w:t>contention access period</w:t>
      </w:r>
    </w:p>
    <w:p w:rsidR="00D37C4D" w:rsidRPr="007B2B7B" w:rsidDel="00E63B6A" w:rsidRDefault="00D37C4D" w:rsidP="00D37C4D">
      <w:pPr>
        <w:tabs>
          <w:tab w:val="left" w:pos="800"/>
          <w:tab w:val="left" w:pos="1600"/>
          <w:tab w:val="left" w:pos="2416"/>
        </w:tabs>
        <w:rPr>
          <w:del w:id="233" w:author="BJ Kwak" w:date="2014-01-16T10:23:00Z"/>
          <w:strike/>
          <w:color w:val="FF0000"/>
          <w:lang w:eastAsia="ko-KR"/>
        </w:rPr>
      </w:pPr>
      <w:del w:id="234" w:author="BJ Kwak" w:date="2014-01-16T10:23:00Z">
        <w:r w:rsidRPr="00996815" w:rsidDel="00E63B6A">
          <w:rPr>
            <w:lang w:eastAsia="ko-KR"/>
          </w:rPr>
          <w:delText>CAR</w:delText>
        </w:r>
        <w:r w:rsidRPr="00996815" w:rsidDel="00E63B6A">
          <w:rPr>
            <w:lang w:eastAsia="ko-KR"/>
          </w:rPr>
          <w:tab/>
        </w:r>
        <w:r w:rsidRPr="00996815" w:rsidDel="00E63B6A">
          <w:rPr>
            <w:lang w:eastAsia="ko-KR"/>
          </w:rPr>
          <w:tab/>
          <w:delText>Consecutive Allocation Request</w:delText>
        </w:r>
        <w:r w:rsidR="007B2B7B" w:rsidRPr="00996815" w:rsidDel="00E63B6A">
          <w:rPr>
            <w:rFonts w:hint="eastAsia"/>
            <w:lang w:eastAsia="ko-KR"/>
          </w:rPr>
          <w:delText xml:space="preserve"> </w:delText>
        </w:r>
        <w:r w:rsidR="007B2B7B" w:rsidRPr="001811AB" w:rsidDel="00E63B6A">
          <w:rPr>
            <w:color w:val="FF0000"/>
            <w:lang w:eastAsia="ko-KR"/>
          </w:rPr>
          <w:sym w:font="Wingdings" w:char="F0DF"/>
        </w:r>
        <w:r w:rsidR="007B2B7B" w:rsidDel="00E63B6A">
          <w:rPr>
            <w:rFonts w:hint="eastAsia"/>
            <w:color w:val="FF0000"/>
            <w:lang w:eastAsia="ko-KR"/>
          </w:rPr>
          <w:delText xml:space="preserve"> Specific to a certain proposal</w:delText>
        </w:r>
      </w:del>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lastRenderedPageBreak/>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996815" w:rsidDel="00E63B6A" w:rsidRDefault="00D37C4D" w:rsidP="00D37C4D">
      <w:pPr>
        <w:tabs>
          <w:tab w:val="left" w:pos="800"/>
          <w:tab w:val="left" w:pos="1600"/>
          <w:tab w:val="left" w:pos="2416"/>
        </w:tabs>
        <w:rPr>
          <w:del w:id="235" w:author="BJ Kwak" w:date="2014-01-16T10:23:00Z"/>
          <w:lang w:eastAsia="ko-KR"/>
        </w:rPr>
      </w:pPr>
      <w:del w:id="236" w:author="BJ Kwak" w:date="2014-01-16T10:23:00Z">
        <w:r w:rsidRPr="00996815" w:rsidDel="00E63B6A">
          <w:rPr>
            <w:lang w:eastAsia="ko-KR"/>
          </w:rPr>
          <w:delText>DS-REQ</w:delText>
        </w:r>
        <w:r w:rsidRPr="00996815" w:rsidDel="00E63B6A">
          <w:rPr>
            <w:lang w:eastAsia="ko-KR"/>
          </w:rPr>
          <w:tab/>
        </w:r>
        <w:r w:rsidRPr="00996815" w:rsidDel="00E63B6A">
          <w:rPr>
            <w:lang w:eastAsia="ko-KR"/>
          </w:rPr>
          <w:tab/>
          <w:delText>Distributed Scheduling – Request</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D37C4D" w:rsidRPr="00996815" w:rsidDel="00E63B6A" w:rsidRDefault="00D37C4D" w:rsidP="00D37C4D">
      <w:pPr>
        <w:tabs>
          <w:tab w:val="left" w:pos="800"/>
          <w:tab w:val="left" w:pos="1600"/>
          <w:tab w:val="left" w:pos="2416"/>
        </w:tabs>
        <w:rPr>
          <w:del w:id="237" w:author="BJ Kwak" w:date="2014-01-16T10:23:00Z"/>
          <w:lang w:eastAsia="ko-KR"/>
        </w:rPr>
      </w:pPr>
      <w:del w:id="238" w:author="BJ Kwak" w:date="2014-01-16T10:23:00Z">
        <w:r w:rsidRPr="00996815" w:rsidDel="00E63B6A">
          <w:rPr>
            <w:lang w:eastAsia="ko-KR"/>
          </w:rPr>
          <w:delText>DS-RSP</w:delText>
        </w:r>
        <w:r w:rsidRPr="00996815" w:rsidDel="00E63B6A">
          <w:rPr>
            <w:lang w:eastAsia="ko-KR"/>
          </w:rPr>
          <w:tab/>
        </w:r>
        <w:r w:rsidRPr="00996815" w:rsidDel="00E63B6A">
          <w:rPr>
            <w:lang w:eastAsia="ko-KR"/>
          </w:rPr>
          <w:tab/>
          <w:delText>Distributed Scheduling – Respon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Pr="00996815" w:rsidDel="00E63B6A" w:rsidRDefault="003C1B54" w:rsidP="003C1B54">
      <w:pPr>
        <w:rPr>
          <w:del w:id="239" w:author="BJ Kwak" w:date="2014-01-16T10:23:00Z"/>
          <w:lang w:eastAsia="ko-KR"/>
        </w:rPr>
      </w:pPr>
      <w:del w:id="240" w:author="BJ Kwak" w:date="2014-01-16T10:23:00Z">
        <w:r w:rsidRPr="00996815" w:rsidDel="00E63B6A">
          <w:rPr>
            <w:rFonts w:hint="eastAsia"/>
            <w:lang w:eastAsia="ko-KR"/>
          </w:rPr>
          <w:delText>EIED</w:delText>
        </w:r>
        <w:r w:rsidRPr="00996815" w:rsidDel="00E63B6A">
          <w:rPr>
            <w:rFonts w:hint="eastAsia"/>
            <w:lang w:eastAsia="ko-KR"/>
          </w:rPr>
          <w:tab/>
        </w:r>
        <w:r w:rsidRPr="00996815" w:rsidDel="00E63B6A">
          <w:rPr>
            <w:rFonts w:hint="eastAsia"/>
            <w:lang w:eastAsia="ko-KR"/>
          </w:rPr>
          <w:tab/>
          <w:delText>Exponential Increase Exponential Decrea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96815" w:rsidDel="00E63B6A" w:rsidRDefault="00915DA2" w:rsidP="003C1B54">
      <w:pPr>
        <w:rPr>
          <w:del w:id="241" w:author="BJ Kwak" w:date="2014-01-16T10:23:00Z"/>
          <w:lang w:eastAsia="ko-KR"/>
        </w:rPr>
      </w:pPr>
      <w:del w:id="242" w:author="BJ Kwak" w:date="2014-01-16T10:23:00Z">
        <w:r w:rsidRPr="00996815" w:rsidDel="00E63B6A">
          <w:rPr>
            <w:rFonts w:hint="eastAsia"/>
            <w:lang w:eastAsia="ko-KR"/>
          </w:rPr>
          <w:delText>FFPD</w:delText>
        </w:r>
      </w:del>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Del="00E63B6A" w:rsidRDefault="003C1B54" w:rsidP="003C1B54">
      <w:pPr>
        <w:rPr>
          <w:del w:id="243" w:author="BJ Kwak" w:date="2014-01-16T10:23:00Z"/>
          <w:lang w:eastAsia="ko-KR"/>
        </w:rPr>
      </w:pPr>
      <w:del w:id="244" w:author="BJ Kwak" w:date="2014-01-16T10:23:00Z">
        <w:r w:rsidRPr="00996815" w:rsidDel="00E63B6A">
          <w:rPr>
            <w:rFonts w:hint="eastAsia"/>
            <w:lang w:eastAsia="ko-KR"/>
          </w:rPr>
          <w:delText>GSW</w:delText>
        </w:r>
        <w:r w:rsidRPr="00996815" w:rsidDel="00E63B6A">
          <w:rPr>
            <w:rFonts w:hint="eastAsia"/>
            <w:lang w:eastAsia="ko-KR"/>
          </w:rPr>
          <w:tab/>
        </w:r>
        <w:r w:rsidRPr="00996815" w:rsidDel="00E63B6A">
          <w:rPr>
            <w:rFonts w:hint="eastAsia"/>
            <w:lang w:eastAsia="ko-KR"/>
          </w:rPr>
          <w:tab/>
          <w:delText>Gold Sine Wave</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20B5" w:rsidRPr="00CD6BA4" w:rsidDel="00E63B6A" w:rsidRDefault="003C20B5" w:rsidP="003C20B5">
      <w:pPr>
        <w:widowControl w:val="0"/>
        <w:jc w:val="both"/>
        <w:rPr>
          <w:del w:id="245" w:author="BJ Kwak" w:date="2014-01-16T10:23:00Z"/>
          <w:szCs w:val="22"/>
          <w:lang w:val="en-US"/>
        </w:rPr>
      </w:pPr>
      <w:del w:id="246" w:author="BJ Kwak" w:date="2014-01-16T10:23:00Z">
        <w:r w:rsidRPr="00996815" w:rsidDel="00E63B6A">
          <w:rPr>
            <w:bCs/>
            <w:szCs w:val="22"/>
          </w:rPr>
          <w:delText>I-PD</w:delText>
        </w:r>
        <w:r w:rsidRPr="00996815" w:rsidDel="00E63B6A">
          <w:rPr>
            <w:szCs w:val="22"/>
          </w:rPr>
          <w:delText xml:space="preserve"> </w:delText>
        </w:r>
        <w:r w:rsidRPr="00996815" w:rsidDel="00E63B6A">
          <w:rPr>
            <w:szCs w:val="22"/>
          </w:rPr>
          <w:tab/>
        </w:r>
        <w:r w:rsidRPr="00996815" w:rsidDel="00E63B6A">
          <w:rPr>
            <w:szCs w:val="22"/>
          </w:rPr>
          <w:tab/>
          <w:delText>Initiato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Del="00E63B6A" w:rsidRDefault="003C20B5" w:rsidP="003C20B5">
      <w:pPr>
        <w:widowControl w:val="0"/>
        <w:jc w:val="both"/>
        <w:rPr>
          <w:del w:id="247" w:author="BJ Kwak" w:date="2014-01-16T10:23:00Z"/>
          <w:sz w:val="20"/>
          <w:lang w:eastAsia="ko-KR"/>
        </w:rPr>
      </w:pPr>
      <w:del w:id="248" w:author="BJ Kwak" w:date="2014-01-16T10:23:00Z">
        <w:r w:rsidRPr="00996815" w:rsidDel="00E63B6A">
          <w:rPr>
            <w:bCs/>
            <w:sz w:val="20"/>
          </w:rPr>
          <w:delText>J-PD</w:delText>
        </w:r>
        <w:r w:rsidR="00CD6BA4" w:rsidRPr="00996815" w:rsidDel="00E63B6A">
          <w:rPr>
            <w:sz w:val="20"/>
          </w:rPr>
          <w:delText xml:space="preserve">: </w:delText>
        </w:r>
        <w:r w:rsidR="00CD6BA4" w:rsidRPr="00996815" w:rsidDel="00E63B6A">
          <w:rPr>
            <w:sz w:val="20"/>
          </w:rPr>
          <w:tab/>
        </w:r>
        <w:r w:rsidR="00CD6BA4" w:rsidRPr="00996815" w:rsidDel="00E63B6A">
          <w:rPr>
            <w:sz w:val="20"/>
          </w:rPr>
          <w:tab/>
          <w:delText>Joine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646D7C" w:rsidRPr="005F39DF" w:rsidDel="00E63B6A" w:rsidRDefault="00724A8E" w:rsidP="00646D7C">
      <w:pPr>
        <w:rPr>
          <w:del w:id="249" w:author="BJ Kwak" w:date="2014-01-16T10:23:00Z"/>
          <w:strike/>
          <w:color w:val="FF0000"/>
          <w:lang w:eastAsia="ko-KR"/>
        </w:rPr>
      </w:pPr>
      <w:del w:id="250" w:author="BJ Kwak" w:date="2014-01-16T10:23:00Z">
        <w:r w:rsidRPr="00996815" w:rsidDel="00E63B6A">
          <w:rPr>
            <w:lang w:eastAsia="ko-KR"/>
          </w:rPr>
          <w:delText>LESD</w:delText>
        </w:r>
        <w:r w:rsidRPr="00996815" w:rsidDel="00E63B6A">
          <w:rPr>
            <w:lang w:eastAsia="ko-KR"/>
          </w:rPr>
          <w:tab/>
        </w:r>
        <w:r w:rsidRPr="00996815" w:rsidDel="00E63B6A">
          <w:rPr>
            <w:lang w:eastAsia="ko-KR"/>
          </w:rPr>
          <w:tab/>
          <w:delText>Low Energy S</w:delText>
        </w:r>
        <w:r w:rsidRPr="00996815" w:rsidDel="00E63B6A">
          <w:rPr>
            <w:rFonts w:hint="eastAsia"/>
            <w:lang w:eastAsia="ko-KR"/>
          </w:rPr>
          <w:delText>ervice</w:delText>
        </w:r>
        <w:r w:rsidR="00646D7C" w:rsidRPr="00996815" w:rsidDel="00E63B6A">
          <w:rPr>
            <w:lang w:eastAsia="ko-KR"/>
          </w:rPr>
          <w:delText xml:space="preserve"> Discovery</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Service Discovery Entity</w:t>
      </w:r>
    </w:p>
    <w:p w:rsidR="003C1B54" w:rsidRPr="005F39DF" w:rsidDel="00E63B6A" w:rsidRDefault="003C1B54" w:rsidP="003C1B54">
      <w:pPr>
        <w:rPr>
          <w:del w:id="251" w:author="BJ Kwak" w:date="2014-01-16T10:24:00Z"/>
          <w:strike/>
          <w:color w:val="FF0000"/>
          <w:lang w:eastAsia="ko-KR"/>
        </w:rPr>
      </w:pPr>
      <w:del w:id="252" w:author="BJ Kwak" w:date="2014-01-16T10:24:00Z">
        <w:r w:rsidRPr="00996815" w:rsidDel="00E63B6A">
          <w:rPr>
            <w:rFonts w:hint="eastAsia"/>
            <w:lang w:eastAsia="ko-KR"/>
          </w:rPr>
          <w:delText>MZC1</w:delText>
        </w:r>
        <w:r w:rsidRPr="00996815" w:rsidDel="00E63B6A">
          <w:rPr>
            <w:rFonts w:hint="eastAsia"/>
            <w:lang w:eastAsia="ko-KR"/>
          </w:rPr>
          <w:tab/>
        </w:r>
        <w:r w:rsidRPr="00996815" w:rsidDel="00E63B6A">
          <w:rPr>
            <w:rFonts w:hint="eastAsia"/>
            <w:lang w:eastAsia="ko-KR"/>
          </w:rPr>
          <w:tab/>
          <w:delText>Modified Zadoff-Chu sequence 1</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5F39DF" w:rsidDel="00E63B6A" w:rsidRDefault="003C1B54" w:rsidP="003C1B54">
      <w:pPr>
        <w:rPr>
          <w:del w:id="253" w:author="BJ Kwak" w:date="2014-01-16T10:24:00Z"/>
          <w:strike/>
          <w:color w:val="FF0000"/>
          <w:lang w:eastAsia="ko-KR"/>
        </w:rPr>
      </w:pPr>
      <w:del w:id="254" w:author="BJ Kwak" w:date="2014-01-16T10:24:00Z">
        <w:r w:rsidRPr="00996815" w:rsidDel="00E63B6A">
          <w:rPr>
            <w:rFonts w:hint="eastAsia"/>
            <w:lang w:eastAsia="ko-KR"/>
          </w:rPr>
          <w:delText>MZC2</w:delText>
        </w:r>
        <w:r w:rsidRPr="00996815" w:rsidDel="00E63B6A">
          <w:rPr>
            <w:rFonts w:hint="eastAsia"/>
            <w:lang w:eastAsia="ko-KR"/>
          </w:rPr>
          <w:tab/>
        </w:r>
        <w:r w:rsidRPr="00996815" w:rsidDel="00E63B6A">
          <w:rPr>
            <w:rFonts w:hint="eastAsia"/>
            <w:lang w:eastAsia="ko-KR"/>
          </w:rPr>
          <w:tab/>
          <w:delText>Modified Zadoff-Chu sequence 2</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96815" w:rsidDel="00E63B6A" w:rsidRDefault="00915DA2" w:rsidP="00D37C4D">
      <w:pPr>
        <w:tabs>
          <w:tab w:val="left" w:pos="800"/>
          <w:tab w:val="left" w:pos="1600"/>
          <w:tab w:val="left" w:pos="2416"/>
        </w:tabs>
        <w:rPr>
          <w:del w:id="255" w:author="BJ Kwak" w:date="2014-01-16T10:24:00Z"/>
          <w:lang w:eastAsia="ko-KR"/>
        </w:rPr>
      </w:pPr>
      <w:del w:id="256" w:author="BJ Kwak" w:date="2014-01-16T10:24:00Z">
        <w:r w:rsidRPr="00996815" w:rsidDel="00E63B6A">
          <w:rPr>
            <w:rFonts w:hint="eastAsia"/>
            <w:lang w:eastAsia="ko-KR"/>
          </w:rPr>
          <w:delText>RFPD</w:delText>
        </w:r>
      </w:del>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B0426D" w:rsidDel="00E63B6A" w:rsidRDefault="00D37C4D" w:rsidP="00D37C4D">
      <w:pPr>
        <w:tabs>
          <w:tab w:val="left" w:pos="800"/>
          <w:tab w:val="left" w:pos="1600"/>
          <w:tab w:val="left" w:pos="2416"/>
        </w:tabs>
        <w:rPr>
          <w:del w:id="257" w:author="BJ Kwak" w:date="2014-01-16T10:24:00Z"/>
          <w:strike/>
          <w:color w:val="FF0000"/>
          <w:lang w:eastAsia="ko-KR"/>
        </w:rPr>
      </w:pPr>
      <w:del w:id="258" w:author="BJ Kwak" w:date="2014-01-16T10:24:00Z">
        <w:r w:rsidRPr="00996815" w:rsidDel="00E63B6A">
          <w:rPr>
            <w:lang w:eastAsia="ko-KR"/>
          </w:rPr>
          <w:delText>RU</w:delText>
        </w:r>
        <w:r w:rsidRPr="00996815" w:rsidDel="00E63B6A">
          <w:rPr>
            <w:lang w:eastAsia="ko-KR"/>
          </w:rPr>
          <w:tab/>
        </w:r>
        <w:r w:rsidRPr="00996815" w:rsidDel="00E63B6A">
          <w:rPr>
            <w:lang w:eastAsia="ko-KR"/>
          </w:rPr>
          <w:tab/>
          <w:delText>Resource Unit</w:delText>
        </w:r>
        <w:r w:rsidR="00B0426D" w:rsidRPr="00996815" w:rsidDel="00E63B6A">
          <w:rPr>
            <w:rFonts w:hint="eastAsia"/>
            <w:lang w:eastAsia="ko-KR"/>
          </w:rPr>
          <w:delText xml:space="preserve"> </w:delText>
        </w:r>
        <w:r w:rsidR="00B0426D" w:rsidRPr="001811AB" w:rsidDel="00E63B6A">
          <w:rPr>
            <w:color w:val="FF0000"/>
            <w:lang w:eastAsia="ko-KR"/>
          </w:rPr>
          <w:sym w:font="Wingdings" w:char="F0DF"/>
        </w:r>
        <w:r w:rsidR="00B0426D"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CA0148" w:rsidDel="00E63B6A" w:rsidRDefault="00D37C4D" w:rsidP="00D37C4D">
      <w:pPr>
        <w:tabs>
          <w:tab w:val="left" w:pos="800"/>
          <w:tab w:val="left" w:pos="1600"/>
          <w:tab w:val="left" w:pos="2416"/>
        </w:tabs>
        <w:rPr>
          <w:del w:id="259" w:author="BJ Kwak" w:date="2014-01-16T10:24:00Z"/>
          <w:strike/>
          <w:color w:val="FF0000"/>
          <w:lang w:eastAsia="ko-KR"/>
        </w:rPr>
      </w:pPr>
      <w:del w:id="260" w:author="BJ Kwak" w:date="2014-01-16T10:24:00Z">
        <w:r w:rsidRPr="00996815" w:rsidDel="00E63B6A">
          <w:rPr>
            <w:lang w:eastAsia="ko-KR"/>
          </w:rPr>
          <w:delText>SIV</w:delText>
        </w:r>
        <w:r w:rsidRPr="00996815" w:rsidDel="00E63B6A">
          <w:rPr>
            <w:lang w:eastAsia="ko-KR"/>
          </w:rPr>
          <w:tab/>
        </w:r>
        <w:r w:rsidRPr="00996815" w:rsidDel="00E63B6A">
          <w:rPr>
            <w:lang w:eastAsia="ko-KR"/>
          </w:rPr>
          <w:tab/>
          <w:delText>Service Information Version</w:delText>
        </w:r>
        <w:r w:rsidR="00CA0148" w:rsidRPr="00996815" w:rsidDel="00E63B6A">
          <w:rPr>
            <w:rFonts w:hint="eastAsia"/>
            <w:lang w:eastAsia="ko-KR"/>
          </w:rPr>
          <w:delText xml:space="preserve"> </w:delText>
        </w:r>
        <w:r w:rsidR="00CA0148" w:rsidRPr="001811AB" w:rsidDel="00E63B6A">
          <w:rPr>
            <w:color w:val="FF0000"/>
            <w:lang w:eastAsia="ko-KR"/>
          </w:rPr>
          <w:sym w:font="Wingdings" w:char="F0DF"/>
        </w:r>
        <w:r w:rsidR="00CA0148" w:rsidDel="00E63B6A">
          <w:rPr>
            <w:rFonts w:hint="eastAsia"/>
            <w:color w:val="FF0000"/>
            <w:lang w:eastAsia="ko-KR"/>
          </w:rPr>
          <w:delText xml:space="preserve"> Specific to a certain proposal</w:delText>
        </w:r>
      </w:del>
    </w:p>
    <w:p w:rsidR="00D37C4D" w:rsidRPr="00533B3E" w:rsidDel="00E63B6A" w:rsidRDefault="00D37C4D" w:rsidP="00D37C4D">
      <w:pPr>
        <w:tabs>
          <w:tab w:val="left" w:pos="800"/>
          <w:tab w:val="left" w:pos="1600"/>
          <w:tab w:val="left" w:pos="2416"/>
        </w:tabs>
        <w:rPr>
          <w:del w:id="261" w:author="BJ Kwak" w:date="2014-01-16T10:24:00Z"/>
          <w:strike/>
          <w:color w:val="FF0000"/>
          <w:lang w:eastAsia="ko-KR"/>
        </w:rPr>
      </w:pPr>
      <w:del w:id="262" w:author="BJ Kwak" w:date="2014-01-16T10:24:00Z">
        <w:r w:rsidRPr="00996815" w:rsidDel="00E63B6A">
          <w:rPr>
            <w:lang w:eastAsia="ko-KR"/>
          </w:rPr>
          <w:delText>SP</w:delText>
        </w:r>
        <w:r w:rsidRPr="00996815" w:rsidDel="00E63B6A">
          <w:rPr>
            <w:lang w:eastAsia="ko-KR"/>
          </w:rPr>
          <w:tab/>
        </w:r>
        <w:r w:rsidRPr="00996815" w:rsidDel="00E63B6A">
          <w:rPr>
            <w:lang w:eastAsia="ko-KR"/>
          </w:rPr>
          <w:tab/>
          <w:delText>Scheduling Priority</w:delText>
        </w:r>
        <w:r w:rsidR="00533B3E" w:rsidDel="00E63B6A">
          <w:rPr>
            <w:rFonts w:hint="eastAsia"/>
            <w:color w:val="FF0000"/>
            <w:lang w:eastAsia="ko-KR"/>
          </w:rPr>
          <w:delText xml:space="preserve"> </w:delText>
        </w:r>
        <w:r w:rsidR="00533B3E" w:rsidRPr="001811AB" w:rsidDel="00E63B6A">
          <w:rPr>
            <w:color w:val="FF0000"/>
            <w:lang w:eastAsia="ko-KR"/>
          </w:rPr>
          <w:sym w:font="Wingdings" w:char="F0DF"/>
        </w:r>
        <w:r w:rsidR="00533B3E" w:rsidDel="00E63B6A">
          <w:rPr>
            <w:rFonts w:hint="eastAsia"/>
            <w:color w:val="FF0000"/>
            <w:lang w:eastAsia="ko-KR"/>
          </w:rPr>
          <w:delText xml:space="preserve"> Specific to a certain proposal</w:delText>
        </w:r>
      </w:del>
    </w:p>
    <w:p w:rsidR="00D37C4D" w:rsidRPr="00C717FC" w:rsidDel="00E63B6A" w:rsidRDefault="00D37C4D" w:rsidP="00D37C4D">
      <w:pPr>
        <w:tabs>
          <w:tab w:val="left" w:pos="800"/>
          <w:tab w:val="left" w:pos="1600"/>
          <w:tab w:val="left" w:pos="2416"/>
        </w:tabs>
        <w:rPr>
          <w:del w:id="263" w:author="BJ Kwak" w:date="2014-01-16T10:24:00Z"/>
          <w:strike/>
          <w:color w:val="FF0000"/>
          <w:lang w:eastAsia="ko-KR"/>
        </w:rPr>
      </w:pPr>
      <w:del w:id="264" w:author="BJ Kwak" w:date="2014-01-16T10:24:00Z">
        <w:r w:rsidRPr="00996815" w:rsidDel="00E63B6A">
          <w:rPr>
            <w:lang w:eastAsia="ko-KR"/>
          </w:rPr>
          <w:delText>SRI</w:delText>
        </w:r>
        <w:r w:rsidRPr="00996815" w:rsidDel="00E63B6A">
          <w:rPr>
            <w:lang w:eastAsia="ko-KR"/>
          </w:rPr>
          <w:tab/>
        </w:r>
        <w:r w:rsidRPr="00996815" w:rsidDel="00E63B6A">
          <w:rPr>
            <w:lang w:eastAsia="ko-KR"/>
          </w:rPr>
          <w:tab/>
          <w:delText>Scheduling Request Indicator</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1B54" w:rsidRPr="00996815" w:rsidDel="00E63B6A" w:rsidRDefault="003C1B54" w:rsidP="003C1B54">
      <w:pPr>
        <w:rPr>
          <w:del w:id="265" w:author="BJ Kwak" w:date="2014-01-16T10:24:00Z"/>
          <w:lang w:eastAsia="ko-KR"/>
        </w:rPr>
      </w:pPr>
      <w:del w:id="266" w:author="BJ Kwak" w:date="2014-01-16T10:24:00Z">
        <w:r w:rsidRPr="00996815" w:rsidDel="00E63B6A">
          <w:rPr>
            <w:rFonts w:hint="eastAsia"/>
            <w:lang w:eastAsia="ko-KR"/>
          </w:rPr>
          <w:delText>SSF</w:delText>
        </w:r>
        <w:r w:rsidRPr="00996815" w:rsidDel="00E63B6A">
          <w:rPr>
            <w:rFonts w:hint="eastAsia"/>
            <w:lang w:eastAsia="ko-KR"/>
          </w:rPr>
          <w:tab/>
        </w:r>
        <w:r w:rsidRPr="00996815" w:rsidDel="00E63B6A">
          <w:rPr>
            <w:rFonts w:hint="eastAsia"/>
            <w:lang w:eastAsia="ko-KR"/>
          </w:rPr>
          <w:tab/>
          <w:delText>Self Spatial Filtering</w:delText>
        </w:r>
      </w:del>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C717FC" w:rsidDel="00E63B6A" w:rsidRDefault="00CD6BA4" w:rsidP="003C20B5">
      <w:pPr>
        <w:rPr>
          <w:del w:id="267" w:author="BJ Kwak" w:date="2014-01-16T10:24:00Z"/>
          <w:strike/>
          <w:color w:val="FF0000"/>
          <w:sz w:val="20"/>
        </w:rPr>
      </w:pPr>
      <w:del w:id="268" w:author="BJ Kwak" w:date="2014-01-16T10:24:00Z">
        <w:r w:rsidRPr="00996815" w:rsidDel="00E63B6A">
          <w:rPr>
            <w:sz w:val="20"/>
          </w:rPr>
          <w:delText>TB</w:delText>
        </w:r>
        <w:r w:rsidR="005F0161" w:rsidRPr="00996815" w:rsidDel="00E63B6A">
          <w:rPr>
            <w:sz w:val="20"/>
          </w:rPr>
          <w:tab/>
        </w:r>
        <w:r w:rsidR="005F0161" w:rsidRPr="00996815" w:rsidDel="00E63B6A">
          <w:rPr>
            <w:sz w:val="20"/>
          </w:rPr>
          <w:tab/>
        </w:r>
        <w:r w:rsidR="005F0161" w:rsidRPr="00996815" w:rsidDel="00E63B6A">
          <w:rPr>
            <w:rFonts w:hint="eastAsia"/>
            <w:sz w:val="20"/>
            <w:lang w:eastAsia="ko-KR"/>
          </w:rPr>
          <w:delText>T</w:delText>
        </w:r>
        <w:r w:rsidR="003C20B5" w:rsidRPr="00996815" w:rsidDel="00E63B6A">
          <w:rPr>
            <w:sz w:val="20"/>
          </w:rPr>
          <w:delText>emporary beacon</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20B5" w:rsidRPr="00120CB6" w:rsidDel="00E63B6A" w:rsidRDefault="00CD6BA4" w:rsidP="00CD6BA4">
      <w:pPr>
        <w:rPr>
          <w:del w:id="269" w:author="BJ Kwak" w:date="2014-01-16T10:24:00Z"/>
          <w:strike/>
          <w:color w:val="FF0000"/>
          <w:lang w:eastAsia="ko-KR"/>
        </w:rPr>
      </w:pPr>
      <w:del w:id="270" w:author="BJ Kwak" w:date="2014-01-16T10:24:00Z">
        <w:r w:rsidRPr="00996815" w:rsidDel="00E63B6A">
          <w:rPr>
            <w:lang w:eastAsia="ko-KR"/>
          </w:rPr>
          <w:delText>TS</w:delText>
        </w:r>
        <w:r w:rsidR="005F0161" w:rsidRPr="00996815" w:rsidDel="00E63B6A">
          <w:rPr>
            <w:lang w:eastAsia="ko-KR"/>
          </w:rPr>
          <w:tab/>
        </w:r>
        <w:r w:rsidR="005F0161" w:rsidRPr="00996815" w:rsidDel="00E63B6A">
          <w:rPr>
            <w:lang w:eastAsia="ko-KR"/>
          </w:rPr>
          <w:tab/>
        </w:r>
        <w:r w:rsidR="005F0161" w:rsidRPr="00996815" w:rsidDel="00E63B6A">
          <w:rPr>
            <w:rFonts w:hint="eastAsia"/>
            <w:lang w:eastAsia="ko-KR"/>
          </w:rPr>
          <w:delText>T</w:delText>
        </w:r>
        <w:r w:rsidR="003C20B5" w:rsidRPr="00996815" w:rsidDel="00E63B6A">
          <w:rPr>
            <w:lang w:eastAsia="ko-KR"/>
          </w:rPr>
          <w:delText>rigger signal</w:delText>
        </w:r>
        <w:r w:rsidR="00120CB6" w:rsidRPr="00996815" w:rsidDel="00E63B6A">
          <w:rPr>
            <w:rFonts w:hint="eastAsia"/>
            <w:lang w:eastAsia="ko-KR"/>
          </w:rPr>
          <w:delText xml:space="preserve"> </w:delText>
        </w:r>
        <w:r w:rsidR="00120CB6" w:rsidRPr="001811AB" w:rsidDel="00E63B6A">
          <w:rPr>
            <w:color w:val="FF0000"/>
            <w:lang w:eastAsia="ko-KR"/>
          </w:rPr>
          <w:sym w:font="Wingdings" w:char="F0DF"/>
        </w:r>
        <w:r w:rsidR="00120CB6"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r>
      <w:proofErr w:type="spellStart"/>
      <w:r w:rsidRPr="004C3061">
        <w:rPr>
          <w:rFonts w:hint="eastAsia"/>
          <w:lang w:eastAsia="ko-KR"/>
        </w:rPr>
        <w:t>Zadoff</w:t>
      </w:r>
      <w:proofErr w:type="spellEnd"/>
      <w:r w:rsidRPr="004C3061">
        <w:rPr>
          <w:rFonts w:hint="eastAsia"/>
          <w:lang w:eastAsia="ko-KR"/>
        </w:rPr>
        <w:t>-Chu</w:t>
      </w:r>
    </w:p>
    <w:p w:rsidR="00253B21" w:rsidRPr="00303AEF" w:rsidRDefault="00253B21" w:rsidP="00280575">
      <w:pPr>
        <w:rPr>
          <w:lang w:eastAsia="ko-KR"/>
        </w:rPr>
      </w:pPr>
    </w:p>
    <w:p w:rsidR="0073594B" w:rsidRPr="00303AEF" w:rsidDel="00BC1753" w:rsidRDefault="0073594B" w:rsidP="0073594B">
      <w:pPr>
        <w:rPr>
          <w:del w:id="271" w:author="BJ Kwak" w:date="2014-01-22T02:02:00Z"/>
          <w:lang w:eastAsia="ko-KR"/>
        </w:rPr>
      </w:pPr>
      <w:del w:id="272" w:author="BJ Kwak" w:date="2014-01-22T02:02:00Z">
        <w:r w:rsidRPr="00303AEF" w:rsidDel="00BC1753">
          <w:rPr>
            <w:lang w:eastAsia="ko-KR"/>
          </w:rPr>
          <w:delText>BPM</w:delText>
        </w:r>
        <w:r w:rsidRPr="00303AEF" w:rsidDel="00BC1753">
          <w:rPr>
            <w:lang w:eastAsia="ko-KR"/>
          </w:rPr>
          <w:tab/>
        </w:r>
        <w:r w:rsidRPr="00303AEF" w:rsidDel="00BC1753">
          <w:rPr>
            <w:rFonts w:hint="eastAsia"/>
            <w:lang w:eastAsia="ko-KR"/>
          </w:rPr>
          <w:tab/>
        </w:r>
        <w:r w:rsidRPr="00303AEF" w:rsidDel="00BC1753">
          <w:rPr>
            <w:lang w:eastAsia="ko-KR"/>
          </w:rPr>
          <w:delText>burst position modulation</w:delText>
        </w:r>
        <w:r w:rsidR="007D6B36" w:rsidRPr="007D6B36" w:rsidDel="00BC1753">
          <w:rPr>
            <w:rFonts w:hint="eastAsia"/>
            <w:color w:val="FF0000"/>
            <w:lang w:eastAsia="ko-KR"/>
          </w:rPr>
          <w:delText xml:space="preserve"> </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t>CRC</w:t>
      </w:r>
      <w:r w:rsidRPr="00303AEF">
        <w:rPr>
          <w:lang w:eastAsia="ko-KR"/>
        </w:rPr>
        <w:tab/>
      </w:r>
      <w:r w:rsidRPr="00303AEF">
        <w:rPr>
          <w:rFonts w:hint="eastAsia"/>
          <w:lang w:eastAsia="ko-KR"/>
        </w:rPr>
        <w:tab/>
      </w:r>
      <w:r w:rsidRPr="00303AEF">
        <w:rPr>
          <w:lang w:eastAsia="ko-KR"/>
        </w:rPr>
        <w:t>cyclic redundancy check</w:t>
      </w:r>
    </w:p>
    <w:p w:rsidR="0073594B" w:rsidRPr="00303AEF" w:rsidDel="00BC1753" w:rsidRDefault="0073594B" w:rsidP="0073594B">
      <w:pPr>
        <w:rPr>
          <w:del w:id="273" w:author="BJ Kwak" w:date="2014-01-22T02:03:00Z"/>
          <w:lang w:eastAsia="ko-KR"/>
        </w:rPr>
      </w:pPr>
      <w:del w:id="274" w:author="BJ Kwak" w:date="2014-01-22T02:03:00Z">
        <w:r w:rsidRPr="00303AEF" w:rsidDel="00BC1753">
          <w:rPr>
            <w:lang w:eastAsia="ko-KR"/>
          </w:rPr>
          <w:delText>DPS</w:delText>
        </w:r>
        <w:r w:rsidRPr="00303AEF" w:rsidDel="00BC1753">
          <w:rPr>
            <w:lang w:eastAsia="ko-KR"/>
          </w:rPr>
          <w:tab/>
        </w:r>
        <w:r w:rsidRPr="00303AEF" w:rsidDel="00BC1753">
          <w:rPr>
            <w:rFonts w:hint="eastAsia"/>
            <w:lang w:eastAsia="ko-KR"/>
          </w:rPr>
          <w:tab/>
        </w:r>
        <w:r w:rsidRPr="00303AEF" w:rsidDel="00BC1753">
          <w:rPr>
            <w:lang w:eastAsia="ko-KR"/>
          </w:rPr>
          <w:delText>dynamic preamble selection</w:delText>
        </w:r>
        <w:r w:rsidR="007D6B36" w:rsidRPr="007D6B36" w:rsidDel="00BC1753">
          <w:rPr>
            <w:rFonts w:hint="eastAsia"/>
            <w:color w:val="FF0000"/>
            <w:lang w:eastAsia="ko-KR"/>
          </w:rPr>
          <w:delText xml:space="preserve"> </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7D6B36" w:rsidDel="00E63B6A" w:rsidRDefault="0073594B" w:rsidP="0073594B">
      <w:pPr>
        <w:rPr>
          <w:del w:id="275" w:author="BJ Kwak" w:date="2014-01-16T10:24:00Z"/>
          <w:color w:val="FF0000"/>
          <w:lang w:eastAsia="ko-KR"/>
        </w:rPr>
      </w:pPr>
      <w:del w:id="276" w:author="BJ Kwak" w:date="2014-01-16T10:24:00Z">
        <w:r w:rsidRPr="00996815" w:rsidDel="00E63B6A">
          <w:rPr>
            <w:lang w:eastAsia="ko-KR"/>
          </w:rPr>
          <w:delText>FCS</w:delText>
        </w:r>
        <w:r w:rsidRPr="00996815" w:rsidDel="00E63B6A">
          <w:rPr>
            <w:lang w:eastAsia="ko-KR"/>
          </w:rPr>
          <w:tab/>
        </w:r>
        <w:r w:rsidRPr="00996815" w:rsidDel="00E63B6A">
          <w:rPr>
            <w:rFonts w:hint="eastAsia"/>
            <w:lang w:eastAsia="ko-KR"/>
          </w:rPr>
          <w:tab/>
        </w:r>
        <w:r w:rsidRPr="00996815" w:rsidDel="00E63B6A">
          <w:rPr>
            <w:lang w:eastAsia="ko-KR"/>
          </w:rPr>
          <w:delText>frame check sequence</w:delText>
        </w:r>
        <w:r w:rsidR="007D6B36" w:rsidRPr="00996815" w:rsidDel="00E63B6A">
          <w:rPr>
            <w:rFonts w:hint="eastAsia"/>
            <w:lang w:eastAsia="ko-KR"/>
          </w:rPr>
          <w:delText xml:space="preserve"> </w:delText>
        </w:r>
        <w:r w:rsidR="007D6B36" w:rsidRPr="007D6B36" w:rsidDel="00E63B6A">
          <w:rPr>
            <w:color w:val="FF0000"/>
            <w:lang w:eastAsia="ko-KR"/>
          </w:rPr>
          <w:sym w:font="Wingdings" w:char="F0DF"/>
        </w:r>
        <w:r w:rsidR="007D6B36" w:rsidDel="00E63B6A">
          <w:rPr>
            <w:rFonts w:hint="eastAsia"/>
            <w:color w:val="FF0000"/>
            <w:lang w:eastAsia="ko-KR"/>
          </w:rPr>
          <w:delText xml:space="preserve"> Already listed above</w:delText>
        </w:r>
      </w:del>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Del="00BC1753" w:rsidRDefault="0073594B" w:rsidP="0073594B">
      <w:pPr>
        <w:rPr>
          <w:del w:id="277" w:author="BJ Kwak" w:date="2014-01-22T02:03:00Z"/>
          <w:lang w:eastAsia="ko-KR"/>
        </w:rPr>
      </w:pPr>
      <w:del w:id="278" w:author="BJ Kwak" w:date="2014-01-22T02:03:00Z">
        <w:r w:rsidRPr="00303AEF" w:rsidDel="00BC1753">
          <w:rPr>
            <w:lang w:eastAsia="ko-KR"/>
          </w:rPr>
          <w:delText>PRF</w:delText>
        </w:r>
        <w:r w:rsidRPr="00303AEF" w:rsidDel="00BC1753">
          <w:rPr>
            <w:lang w:eastAsia="ko-KR"/>
          </w:rPr>
          <w:tab/>
        </w:r>
        <w:r w:rsidRPr="00303AEF" w:rsidDel="00BC1753">
          <w:rPr>
            <w:rFonts w:hint="eastAsia"/>
            <w:lang w:eastAsia="ko-KR"/>
          </w:rPr>
          <w:tab/>
        </w:r>
        <w:r w:rsidRPr="00303AEF" w:rsidDel="00BC1753">
          <w:rPr>
            <w:lang w:eastAsia="ko-KR"/>
          </w:rPr>
          <w:delText>pulse repetition frequency</w:delText>
        </w:r>
        <w:r w:rsidR="003647CE" w:rsidDel="00BC1753">
          <w:rPr>
            <w:rFonts w:hint="eastAsia"/>
            <w:lang w:eastAsia="ko-KR"/>
          </w:rPr>
          <w:delText xml:space="preserve"> </w:delText>
        </w:r>
        <w:r w:rsidR="003647CE" w:rsidRPr="003647CE" w:rsidDel="00BC1753">
          <w:rPr>
            <w:color w:val="FF0000"/>
            <w:lang w:eastAsia="ko-KR"/>
          </w:rPr>
          <w:sym w:font="Wingdings" w:char="F0DF"/>
        </w:r>
        <w:r w:rsidR="003647CE" w:rsidRPr="003647CE" w:rsidDel="00BC1753">
          <w:rPr>
            <w:rFonts w:hint="eastAsia"/>
            <w:color w:val="FF0000"/>
            <w:lang w:eastAsia="ko-KR"/>
          </w:rPr>
          <w:delText xml:space="preserve"> also mean</w:delText>
        </w:r>
        <w:r w:rsidR="00996815" w:rsidDel="00BC1753">
          <w:rPr>
            <w:rFonts w:hint="eastAsia"/>
            <w:color w:val="FF0000"/>
            <w:lang w:eastAsia="ko-KR"/>
          </w:rPr>
          <w:delText>s</w:delText>
        </w:r>
        <w:r w:rsidR="003647CE" w:rsidRPr="003647CE" w:rsidDel="00BC1753">
          <w:rPr>
            <w:rFonts w:hint="eastAsia"/>
            <w:color w:val="FF0000"/>
            <w:lang w:eastAsia="ko-KR"/>
          </w:rPr>
          <w:delText xml:space="preserve"> pseudo random function</w:delText>
        </w:r>
      </w:del>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t>RF</w:t>
      </w:r>
      <w:r w:rsidRPr="00303AEF">
        <w:rPr>
          <w:lang w:eastAsia="ko-KR"/>
        </w:rPr>
        <w:tab/>
      </w:r>
      <w:r w:rsidRPr="00303AEF">
        <w:rPr>
          <w:rFonts w:hint="eastAsia"/>
          <w:lang w:eastAsia="ko-KR"/>
        </w:rPr>
        <w:tab/>
      </w:r>
      <w:r w:rsidRPr="00303AEF">
        <w:rPr>
          <w:lang w:eastAsia="ko-KR"/>
        </w:rPr>
        <w:t>radio frequency</w:t>
      </w:r>
    </w:p>
    <w:p w:rsidR="0073594B" w:rsidRPr="00303AEF" w:rsidDel="00BC1753" w:rsidRDefault="0073594B" w:rsidP="0073594B">
      <w:pPr>
        <w:rPr>
          <w:del w:id="279" w:author="BJ Kwak" w:date="2014-01-22T02:03:00Z"/>
          <w:lang w:eastAsia="ko-KR"/>
        </w:rPr>
      </w:pPr>
      <w:del w:id="280" w:author="BJ Kwak" w:date="2014-01-22T02:03:00Z">
        <w:r w:rsidRPr="00303AEF" w:rsidDel="00BC1753">
          <w:rPr>
            <w:lang w:eastAsia="ko-KR"/>
          </w:rPr>
          <w:delText>RFRAME</w:delText>
        </w:r>
        <w:r w:rsidRPr="00303AEF" w:rsidDel="00BC1753">
          <w:rPr>
            <w:lang w:eastAsia="ko-KR"/>
          </w:rPr>
          <w:tab/>
          <w:delText xml:space="preserve">ranging frame </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303AEF" w:rsidDel="00BC1753" w:rsidRDefault="0073594B" w:rsidP="0073594B">
      <w:pPr>
        <w:rPr>
          <w:del w:id="281" w:author="BJ Kwak" w:date="2014-01-22T02:03:00Z"/>
          <w:lang w:eastAsia="ko-KR"/>
        </w:rPr>
      </w:pPr>
      <w:del w:id="282" w:author="BJ Kwak" w:date="2014-01-22T02:03:00Z">
        <w:r w:rsidRPr="00303AEF" w:rsidDel="00BC1753">
          <w:rPr>
            <w:lang w:eastAsia="ko-KR"/>
          </w:rPr>
          <w:delText>RMARKER</w:delText>
        </w:r>
        <w:r w:rsidRPr="00303AEF" w:rsidDel="00BC1753">
          <w:rPr>
            <w:lang w:eastAsia="ko-KR"/>
          </w:rPr>
          <w:tab/>
          <w:delText>ranging marker</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042E18" w:rsidDel="00E63B6A" w:rsidRDefault="0073594B" w:rsidP="0073594B">
      <w:pPr>
        <w:rPr>
          <w:del w:id="283" w:author="BJ Kwak" w:date="2014-01-16T10:25:00Z"/>
          <w:color w:val="FF0000"/>
          <w:lang w:eastAsia="ko-KR"/>
        </w:rPr>
      </w:pPr>
      <w:del w:id="284" w:author="BJ Kwak" w:date="2014-01-16T10:25:00Z">
        <w:r w:rsidRPr="00996815" w:rsidDel="00E63B6A">
          <w:rPr>
            <w:lang w:eastAsia="ko-KR"/>
          </w:rPr>
          <w:delText>SFD</w:delText>
        </w:r>
        <w:r w:rsidRPr="00996815" w:rsidDel="00E63B6A">
          <w:rPr>
            <w:lang w:eastAsia="ko-KR"/>
          </w:rPr>
          <w:tab/>
        </w:r>
        <w:r w:rsidRPr="00996815" w:rsidDel="00E63B6A">
          <w:rPr>
            <w:rFonts w:hint="eastAsia"/>
            <w:lang w:eastAsia="ko-KR"/>
          </w:rPr>
          <w:tab/>
        </w:r>
        <w:r w:rsidRPr="00996815" w:rsidDel="00E63B6A">
          <w:rPr>
            <w:lang w:eastAsia="ko-KR"/>
          </w:rPr>
          <w:delText>start-of-frame delimiter</w:delText>
        </w:r>
        <w:r w:rsidR="00042E18" w:rsidRPr="00996815" w:rsidDel="00E63B6A">
          <w:rPr>
            <w:rFonts w:hint="eastAsia"/>
            <w:lang w:eastAsia="ko-KR"/>
          </w:rPr>
          <w:delText xml:space="preserve"> </w:delText>
        </w:r>
        <w:r w:rsidR="00042E18" w:rsidRPr="00042E18" w:rsidDel="00E63B6A">
          <w:rPr>
            <w:color w:val="FF0000"/>
            <w:lang w:eastAsia="ko-KR"/>
          </w:rPr>
          <w:sym w:font="Wingdings" w:char="F0DF"/>
        </w:r>
        <w:r w:rsidR="00042E18" w:rsidDel="00E63B6A">
          <w:rPr>
            <w:rFonts w:hint="eastAsia"/>
            <w:color w:val="FF0000"/>
            <w:lang w:eastAsia="ko-KR"/>
          </w:rPr>
          <w:delText xml:space="preserve"> Specific to a certain proposal</w:delText>
        </w:r>
      </w:del>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285" w:name="_Toc377674765"/>
      <w:r w:rsidRPr="00AC430A">
        <w:rPr>
          <w:rFonts w:hint="eastAsia"/>
        </w:rPr>
        <w:t>General descriptions</w:t>
      </w:r>
      <w:bookmarkEnd w:id="28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86" w:name="_Toc377674766"/>
      <w:r w:rsidRPr="00AC430A">
        <w:rPr>
          <w:rFonts w:hint="eastAsia"/>
        </w:rPr>
        <w:t>Concepts and a</w:t>
      </w:r>
      <w:r w:rsidR="00D83C0C" w:rsidRPr="00AC430A">
        <w:rPr>
          <w:rFonts w:hint="eastAsia"/>
        </w:rPr>
        <w:t>rchitecture</w:t>
      </w:r>
      <w:bookmarkEnd w:id="286"/>
    </w:p>
    <w:p w:rsidR="00DF3B70" w:rsidDel="00783A21" w:rsidRDefault="00DF3B70" w:rsidP="00494BA8">
      <w:pPr>
        <w:rPr>
          <w:del w:id="287" w:author="BJ Kwak" w:date="2014-01-16T10:34:00Z"/>
          <w:lang w:eastAsia="ko-KR"/>
        </w:rPr>
      </w:pPr>
    </w:p>
    <w:p w:rsidR="00344F0D" w:rsidDel="00B322AD" w:rsidRDefault="00344F0D" w:rsidP="00494BA8">
      <w:pPr>
        <w:rPr>
          <w:del w:id="288" w:author="BJ Kwak" w:date="2014-01-16T10:26:00Z"/>
          <w:i/>
          <w:color w:val="FF0000"/>
          <w:lang w:eastAsia="ko-KR"/>
        </w:rPr>
      </w:pPr>
      <w:del w:id="289"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 &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290" w:author="BJ Kwak" w:date="2014-01-16T10:26:00Z"/>
          <w:i/>
          <w:color w:val="FF0000"/>
          <w:lang w:eastAsia="ko-KR"/>
        </w:rPr>
      </w:pPr>
      <w:del w:id="291"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292" w:author="BJ Kwak" w:date="2014-01-16T10:26:00Z"/>
          <w:b/>
          <w:lang w:eastAsia="ko-KR"/>
        </w:rPr>
      </w:pPr>
      <w:del w:id="293"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294" w:author="BJ Kwak" w:date="2014-01-16T10:26:00Z"/>
          <w:lang w:val="en-US" w:eastAsia="ko-KR"/>
        </w:rPr>
      </w:pPr>
      <w:del w:id="295"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296" w:author="BJ Kwak" w:date="2014-01-16T10:26:00Z"/>
          <w:lang w:val="en-US" w:eastAsia="ko-KR"/>
        </w:rPr>
      </w:pPr>
    </w:p>
    <w:p w:rsidR="00F02EA5" w:rsidRPr="00466203" w:rsidDel="00B322AD" w:rsidRDefault="00F02EA5" w:rsidP="00F02EA5">
      <w:pPr>
        <w:tabs>
          <w:tab w:val="num" w:pos="720"/>
        </w:tabs>
        <w:jc w:val="both"/>
        <w:rPr>
          <w:del w:id="297" w:author="BJ Kwak" w:date="2014-01-16T10:26:00Z"/>
          <w:lang w:val="en-US" w:eastAsia="ko-KR"/>
        </w:rPr>
      </w:pPr>
      <w:del w:id="298"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299" w:author="BJ Kwak" w:date="2014-01-16T10:26:00Z"/>
          <w:lang w:val="en-US" w:eastAsia="ko-KR"/>
        </w:rPr>
      </w:pPr>
    </w:p>
    <w:p w:rsidR="00F02EA5" w:rsidRPr="00466203" w:rsidDel="00B322AD" w:rsidRDefault="00F02EA5" w:rsidP="00F02EA5">
      <w:pPr>
        <w:tabs>
          <w:tab w:val="num" w:pos="720"/>
        </w:tabs>
        <w:jc w:val="both"/>
        <w:rPr>
          <w:del w:id="300" w:author="BJ Kwak" w:date="2014-01-16T10:26:00Z"/>
          <w:lang w:val="en-US" w:eastAsia="ko-KR"/>
        </w:rPr>
      </w:pPr>
    </w:p>
    <w:p w:rsidR="00F02EA5" w:rsidRPr="00F02EA5" w:rsidDel="00B322AD" w:rsidRDefault="00F02EA5" w:rsidP="00F02EA5">
      <w:pPr>
        <w:tabs>
          <w:tab w:val="num" w:pos="720"/>
          <w:tab w:val="num" w:pos="2160"/>
        </w:tabs>
        <w:jc w:val="center"/>
        <w:rPr>
          <w:del w:id="301" w:author="BJ Kwak" w:date="2014-01-16T10:26:00Z"/>
          <w:color w:val="0000CC"/>
          <w:lang w:val="en-US" w:eastAsia="ko-KR"/>
        </w:rPr>
      </w:pPr>
      <w:del w:id="302" w:author="BJ Kwak" w:date="2014-01-16T10:26:00Z">
        <w:r w:rsidRPr="00F02EA5" w:rsidDel="00B322AD">
          <w:rPr>
            <w:noProof/>
            <w:color w:val="0000CC"/>
            <w:lang w:val="en-US" w:eastAsia="ko-KR"/>
            <w:rPrChange w:id="303" w:author="Unknown">
              <w:rPr>
                <w:noProof/>
                <w:lang w:val="en-US" w:eastAsia="ko-KR"/>
              </w:rPr>
            </w:rPrChange>
          </w:rPr>
          <w:drawing>
            <wp:inline distT="0" distB="0" distL="0" distR="0" wp14:anchorId="42C65E98" wp14:editId="4F27BBAB">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304" w:author="BJ Kwak" w:date="2014-01-16T10:26:00Z"/>
          <w:lang w:val="en-US" w:eastAsia="ko-KR"/>
        </w:rPr>
      </w:pPr>
    </w:p>
    <w:p w:rsidR="00F02EA5" w:rsidRPr="00466203" w:rsidDel="00B322AD" w:rsidRDefault="00F02EA5" w:rsidP="00F02EA5">
      <w:pPr>
        <w:jc w:val="center"/>
        <w:rPr>
          <w:del w:id="305" w:author="BJ Kwak" w:date="2014-01-16T10:26:00Z"/>
          <w:lang w:val="en-US" w:eastAsia="ko-KR"/>
        </w:rPr>
      </w:pPr>
      <w:del w:id="306"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307" w:author="BJ Kwak" w:date="2014-01-16T10:26:00Z"/>
          <w:lang w:val="en-US" w:eastAsia="ko-KR"/>
        </w:rPr>
      </w:pPr>
    </w:p>
    <w:p w:rsidR="00F02EA5" w:rsidRPr="00466203" w:rsidDel="00B322AD" w:rsidRDefault="00F02EA5" w:rsidP="00F02EA5">
      <w:pPr>
        <w:rPr>
          <w:del w:id="308" w:author="BJ Kwak" w:date="2014-01-16T10:26:00Z"/>
          <w:lang w:val="en-US" w:eastAsia="ko-KR"/>
        </w:rPr>
      </w:pPr>
    </w:p>
    <w:p w:rsidR="00F02EA5" w:rsidRPr="00466203" w:rsidDel="00B322AD" w:rsidRDefault="00F02EA5" w:rsidP="00F02EA5">
      <w:pPr>
        <w:tabs>
          <w:tab w:val="num" w:pos="720"/>
        </w:tabs>
        <w:jc w:val="both"/>
        <w:rPr>
          <w:del w:id="309" w:author="BJ Kwak" w:date="2014-01-16T10:26:00Z"/>
          <w:lang w:val="en-US" w:eastAsia="ko-KR"/>
        </w:rPr>
      </w:pPr>
      <w:del w:id="310"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311" w:author="BJ Kwak" w:date="2014-01-16T10:26:00Z"/>
          <w:lang w:val="en-US" w:eastAsia="ko-KR"/>
        </w:rPr>
      </w:pPr>
    </w:p>
    <w:p w:rsidR="00F02EA5" w:rsidRPr="00466203" w:rsidDel="00B322AD" w:rsidRDefault="00F02EA5" w:rsidP="00F02EA5">
      <w:pPr>
        <w:tabs>
          <w:tab w:val="num" w:pos="720"/>
        </w:tabs>
        <w:jc w:val="both"/>
        <w:rPr>
          <w:del w:id="312" w:author="BJ Kwak" w:date="2014-01-16T10:26:00Z"/>
          <w:lang w:val="en-US" w:eastAsia="ko-KR"/>
        </w:rPr>
      </w:pPr>
      <w:del w:id="313"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314" w:author="BJ Kwak" w:date="2014-01-16T10:26:00Z"/>
          <w:lang w:val="en-US" w:eastAsia="ko-KR"/>
        </w:rPr>
      </w:pPr>
    </w:p>
    <w:p w:rsidR="00F02EA5" w:rsidRPr="00F02EA5" w:rsidDel="00B322AD" w:rsidRDefault="00F02EA5" w:rsidP="00F02EA5">
      <w:pPr>
        <w:ind w:leftChars="64" w:left="141"/>
        <w:rPr>
          <w:del w:id="315" w:author="BJ Kwak" w:date="2014-01-16T10:26:00Z"/>
          <w:color w:val="0000CC"/>
          <w:lang w:val="en-US" w:eastAsia="ko-KR"/>
        </w:rPr>
      </w:pPr>
      <w:del w:id="316" w:author="BJ Kwak" w:date="2014-01-16T10:26:00Z">
        <w:r w:rsidRPr="00F02EA5" w:rsidDel="00B322AD">
          <w:rPr>
            <w:noProof/>
            <w:color w:val="0000CC"/>
            <w:lang w:val="en-US" w:eastAsia="ko-KR"/>
            <w:rPrChange w:id="317" w:author="Unknown">
              <w:rPr>
                <w:noProof/>
                <w:lang w:val="en-US" w:eastAsia="ko-KR"/>
              </w:rPr>
            </w:rPrChange>
          </w:rPr>
          <w:drawing>
            <wp:inline distT="0" distB="0" distL="0" distR="0" wp14:anchorId="42576FC7" wp14:editId="2F680B46">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318" w:author="BJ Kwak" w:date="2014-01-16T10:26:00Z"/>
          <w:lang w:val="en-US" w:eastAsia="ko-KR"/>
        </w:rPr>
      </w:pPr>
      <w:del w:id="319"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320" w:author="BJ Kwak" w:date="2014-01-16T10:26:00Z"/>
          <w:b/>
          <w:lang w:eastAsia="ko-KR"/>
        </w:rPr>
      </w:pPr>
      <w:del w:id="321"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322" w:author="BJ Kwak" w:date="2014-01-16T10:34:00Z"/>
          <w:b/>
          <w:lang w:eastAsia="ko-KR"/>
        </w:rPr>
      </w:pPr>
    </w:p>
    <w:p w:rsidR="00CF3A17" w:rsidDel="00783A21" w:rsidRDefault="00CF3A17" w:rsidP="0004449E">
      <w:pPr>
        <w:rPr>
          <w:del w:id="323" w:author="BJ Kwak" w:date="2014-01-16T10:34:00Z"/>
          <w:b/>
          <w:lang w:eastAsia="ko-KR"/>
        </w:rPr>
      </w:pPr>
    </w:p>
    <w:p w:rsidR="00F74071" w:rsidDel="00783A21" w:rsidRDefault="00F74071" w:rsidP="00F74071">
      <w:pPr>
        <w:rPr>
          <w:del w:id="324" w:author="BJ Kwak" w:date="2014-01-16T10:34:00Z"/>
          <w:i/>
          <w:color w:val="FF0000"/>
          <w:lang w:eastAsia="ko-KR"/>
        </w:rPr>
      </w:pPr>
    </w:p>
    <w:p w:rsidR="00F74071" w:rsidDel="002B57E8" w:rsidRDefault="00F74071" w:rsidP="00F74071">
      <w:pPr>
        <w:rPr>
          <w:del w:id="325" w:author="BJ Kwak" w:date="2014-01-16T10:30:00Z"/>
          <w:i/>
          <w:color w:val="FF0000"/>
          <w:lang w:eastAsia="ko-KR"/>
        </w:rPr>
      </w:pPr>
      <w:del w:id="326"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 &lt;/380r2&gt;, &lt;392r1&gt; &lt;/392r1&gt;, and &lt;395r1&gt; &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327" w:author="BJ Kwak" w:date="2014-01-16T10:30:00Z"/>
          <w:b/>
          <w:highlight w:val="yellow"/>
          <w:lang w:eastAsia="ko-KR"/>
        </w:rPr>
      </w:pPr>
      <w:del w:id="328"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329" w:author="BJ Kwak" w:date="2014-01-16T10:31:00Z">
        <w:r w:rsidR="00A64347">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A64347">
          <w:rPr>
            <w:b/>
            <w:color w:val="0000CC"/>
            <w:szCs w:val="22"/>
            <w:highlight w:val="yellow"/>
            <w:lang w:eastAsia="ko-KR"/>
          </w:rPr>
          <w:fldChar w:fldCharType="separate"/>
        </w:r>
      </w:ins>
      <w:del w:id="330" w:author="BJ Kwak" w:date="2014-01-16T10:30:00Z">
        <w:r w:rsidR="00A64347" w:rsidRPr="00B75A5B" w:rsidDel="002B57E8">
          <w:rPr>
            <w:rStyle w:val="af0"/>
            <w:rFonts w:hint="eastAsia"/>
            <w:b/>
            <w:szCs w:val="22"/>
            <w:highlight w:val="yellow"/>
            <w:lang w:eastAsia="ko-KR"/>
          </w:rPr>
          <w:delText>Qing.Li@InterDigital.com</w:delText>
        </w:r>
      </w:del>
      <w:ins w:id="331" w:author="BJ Kwak" w:date="2014-01-16T10:31:00Z">
        <w:r w:rsidR="00A64347">
          <w:rPr>
            <w:b/>
            <w:color w:val="0000CC"/>
            <w:szCs w:val="22"/>
            <w:highlight w:val="yellow"/>
            <w:lang w:eastAsia="ko-KR"/>
          </w:rPr>
          <w:fldChar w:fldCharType="end"/>
        </w:r>
      </w:ins>
      <w:del w:id="332"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333" w:author="BJ Kwak" w:date="2014-01-16T10:31:00Z"/>
          <w:b/>
          <w:highlight w:val="yellow"/>
          <w:lang w:eastAsia="ko-KR"/>
        </w:rPr>
      </w:pPr>
    </w:p>
    <w:p w:rsidR="00A64347" w:rsidRDefault="00A64347" w:rsidP="00A64347">
      <w:pPr>
        <w:jc w:val="both"/>
        <w:rPr>
          <w:ins w:id="334" w:author="BJ Kwak" w:date="2014-01-16T10:39:00Z"/>
          <w:lang w:eastAsia="ko-KR"/>
        </w:rPr>
      </w:pPr>
      <w:ins w:id="335" w:author="BJ Kwak" w:date="2014-01-16T10:31:00Z">
        <w:r w:rsidRPr="00466203">
          <w:rPr>
            <w:rFonts w:hint="eastAsia"/>
            <w:lang w:eastAsia="ko-KR"/>
          </w:rPr>
          <w:t>PAC provides functionalities optimized for scalable peer to peer communications with fully distributed coordination</w:t>
        </w:r>
      </w:ins>
      <w:ins w:id="336" w:author="BJ Kwak" w:date="2014-01-16T10:38:00Z">
        <w:r w:rsidR="00BC6293">
          <w:rPr>
            <w:rFonts w:hint="eastAsia"/>
            <w:lang w:eastAsia="ko-KR"/>
          </w:rPr>
          <w:t xml:space="preserve"> for decentralized system composed of PDs</w:t>
        </w:r>
      </w:ins>
      <w:ins w:id="337"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338" w:author="BJ Kwak" w:date="2014-01-16T10:39:00Z"/>
          <w:lang w:eastAsia="ko-KR"/>
        </w:rPr>
      </w:pPr>
    </w:p>
    <w:p w:rsidR="00BC6293" w:rsidRPr="00466203" w:rsidRDefault="00BC6293" w:rsidP="00A64347">
      <w:pPr>
        <w:jc w:val="both"/>
        <w:rPr>
          <w:ins w:id="339" w:author="BJ Kwak" w:date="2014-01-16T10:31:00Z"/>
          <w:lang w:eastAsia="ko-KR"/>
        </w:rPr>
      </w:pPr>
      <w:ins w:id="340" w:author="BJ Kwak" w:date="2014-01-16T10:39:00Z">
        <w:r>
          <w:rPr>
            <w:rFonts w:hint="eastAsia"/>
            <w:lang w:eastAsia="ko-KR"/>
          </w:rPr>
          <w:t xml:space="preserve">Some PDs may be able to connect to infrastructure on </w:t>
        </w:r>
      </w:ins>
      <w:ins w:id="341"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342" w:author="BJ Kwak" w:date="2014-01-16T10:31:00Z"/>
          <w:b/>
          <w:color w:val="0000CC"/>
          <w:highlight w:val="yellow"/>
          <w:lang w:eastAsia="ko-KR"/>
        </w:rPr>
      </w:pPr>
    </w:p>
    <w:p w:rsidR="00CF3A17" w:rsidRPr="00C014D8" w:rsidRDefault="006270AF" w:rsidP="00CF3A17">
      <w:pPr>
        <w:rPr>
          <w:b/>
          <w:color w:val="0000CC"/>
          <w:szCs w:val="22"/>
        </w:rPr>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12" o:title=""/>
          </v:shape>
          <o:OLEObject Type="Embed" ProgID="Visio.Drawing.11" ShapeID="_x0000_i1025" DrawAspect="Content" ObjectID="_1451948073" r:id="rId13"/>
        </w:objec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ins w:id="343" w:author="BJ Kwak" w:date="2014-01-22T02:51:00Z">
        <w:r w:rsidR="005C2983">
          <w:rPr>
            <w:rFonts w:hint="eastAsia"/>
            <w:bCs/>
            <w:szCs w:val="22"/>
            <w:lang w:val="en-US" w:eastAsia="ko-KR"/>
          </w:rPr>
          <w:t xml:space="preserve"> The block diagram is provided as </w:t>
        </w:r>
        <w:proofErr w:type="gramStart"/>
        <w:r w:rsidR="005C2983">
          <w:rPr>
            <w:rFonts w:hint="eastAsia"/>
            <w:bCs/>
            <w:szCs w:val="22"/>
            <w:lang w:val="en-US" w:eastAsia="ko-KR"/>
          </w:rPr>
          <w:t>an information</w:t>
        </w:r>
      </w:ins>
      <w:proofErr w:type="gramEnd"/>
      <w:ins w:id="344" w:author="BJ Kwak" w:date="2014-01-22T02:52:00Z">
        <w:r w:rsidR="005C2983">
          <w:rPr>
            <w:rFonts w:hint="eastAsia"/>
            <w:bCs/>
            <w:szCs w:val="22"/>
            <w:lang w:val="en-US" w:eastAsia="ko-KR"/>
          </w:rPr>
          <w:t xml:space="preserve"> only.</w:t>
        </w:r>
      </w:ins>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345" w:author="BJ Kwak" w:date="2014-01-17T13:17:00Z">
        <w:r w:rsidRPr="00466203" w:rsidDel="00922EB0">
          <w:rPr>
            <w:b/>
            <w:bCs/>
            <w:szCs w:val="22"/>
            <w:lang w:val="en-US"/>
          </w:rPr>
          <w:delText>Higher</w:delText>
        </w:r>
      </w:del>
      <w:ins w:id="346" w:author="BJ Kwak" w:date="2014-01-17T13:17:00Z">
        <w:r w:rsidR="00922EB0">
          <w:rPr>
            <w:rFonts w:hint="eastAsia"/>
            <w:b/>
            <w:bCs/>
            <w:szCs w:val="22"/>
            <w:lang w:val="en-US" w:eastAsia="ko-KR"/>
          </w:rPr>
          <w:t>Upper</w:t>
        </w:r>
      </w:ins>
      <w:r w:rsidRPr="00466203">
        <w:rPr>
          <w:b/>
          <w:bCs/>
          <w:szCs w:val="22"/>
          <w:lang w:val="en-US"/>
        </w:rPr>
        <w:t xml:space="preserve"> Layer:</w:t>
      </w:r>
      <w:r w:rsidRPr="00466203">
        <w:rPr>
          <w:b/>
          <w:szCs w:val="22"/>
          <w:lang w:val="en-US"/>
        </w:rPr>
        <w:t xml:space="preserve"> </w:t>
      </w:r>
      <w:r w:rsidRPr="00466203">
        <w:rPr>
          <w:szCs w:val="22"/>
          <w:lang w:val="en-US"/>
        </w:rPr>
        <w:t xml:space="preserve">the layer above PHY/MAC, such as </w:t>
      </w:r>
      <w:ins w:id="347" w:author="BJ Kwak" w:date="2014-01-22T02:09:00Z">
        <w:r w:rsidR="0065619B">
          <w:rPr>
            <w:rFonts w:hint="eastAsia"/>
            <w:szCs w:val="22"/>
            <w:lang w:val="en-US" w:eastAsia="ko-KR"/>
          </w:rPr>
          <w:t xml:space="preserve">middleware, </w:t>
        </w:r>
      </w:ins>
      <w:del w:id="348" w:author="BJ Kwak" w:date="2014-01-22T02:10:00Z">
        <w:r w:rsidRPr="00466203" w:rsidDel="0065619B">
          <w:rPr>
            <w:szCs w:val="22"/>
            <w:lang w:val="en-US"/>
          </w:rPr>
          <w:delText xml:space="preserve">service </w:delText>
        </w:r>
      </w:del>
      <w:ins w:id="349" w:author="BJ Kwak" w:date="2014-01-22T02:10:00Z">
        <w:r w:rsidR="0065619B">
          <w:rPr>
            <w:rFonts w:hint="eastAsia"/>
            <w:szCs w:val="22"/>
            <w:lang w:val="en-US" w:eastAsia="ko-KR"/>
          </w:rPr>
          <w:t>and</w:t>
        </w:r>
      </w:ins>
      <w:del w:id="350" w:author="BJ Kwak" w:date="2014-01-22T02:10:00Z">
        <w:r w:rsidRPr="00466203" w:rsidDel="0065619B">
          <w:rPr>
            <w:szCs w:val="22"/>
            <w:lang w:val="en-US"/>
          </w:rPr>
          <w:delText>or</w:delText>
        </w:r>
      </w:del>
      <w:r w:rsidRPr="00466203">
        <w:rPr>
          <w:szCs w:val="22"/>
          <w:lang w:val="en-US"/>
        </w:rPr>
        <w:t xml:space="preserve"> application layer</w:t>
      </w:r>
      <w:del w:id="351" w:author="BJ Kwak" w:date="2014-01-22T02:10:00Z">
        <w:r w:rsidRPr="00466203" w:rsidDel="0065619B">
          <w:rPr>
            <w:szCs w:val="22"/>
            <w:lang w:val="en-US"/>
          </w:rPr>
          <w:delText xml:space="preserve"> for an infrastructure-less P2P wireless system</w:delText>
        </w:r>
      </w:del>
      <w:r w:rsidRPr="00466203">
        <w:rPr>
          <w:szCs w:val="22"/>
          <w:lang w:val="en-US"/>
        </w:rPr>
        <w:t>.</w:t>
      </w:r>
      <w:r w:rsidR="000868E4">
        <w:rPr>
          <w:rFonts w:hint="eastAsia"/>
          <w:szCs w:val="22"/>
          <w:lang w:val="en-US" w:eastAsia="ko-KR"/>
        </w:rPr>
        <w:t xml:space="preserve"> </w:t>
      </w:r>
      <w:del w:id="352"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Pr="00466203">
        <w:rPr>
          <w:b/>
          <w:szCs w:val="22"/>
          <w:lang w:val="en-US"/>
        </w:rPr>
        <w:t xml:space="preserve"> </w:t>
      </w:r>
      <w:r w:rsidRPr="00466203">
        <w:rPr>
          <w:szCs w:val="22"/>
          <w:lang w:val="en-US"/>
        </w:rPr>
        <w:t xml:space="preserve">manages PD information across PHY/MAC and </w:t>
      </w:r>
      <w:del w:id="353" w:author="BJ Kwak" w:date="2014-01-22T02:10:00Z">
        <w:r w:rsidRPr="00466203" w:rsidDel="0065619B">
          <w:rPr>
            <w:szCs w:val="22"/>
            <w:lang w:val="en-US"/>
          </w:rPr>
          <w:delText xml:space="preserve">higher </w:delText>
        </w:r>
      </w:del>
      <w:ins w:id="354" w:author="BJ Kwak" w:date="2014-01-22T02:10:00Z">
        <w:r w:rsidR="0065619B">
          <w:rPr>
            <w:rFonts w:hint="eastAsia"/>
            <w:szCs w:val="22"/>
            <w:lang w:val="en-US" w:eastAsia="ko-KR"/>
          </w:rPr>
          <w:t>upper</w:t>
        </w:r>
        <w:r w:rsidR="0065619B" w:rsidRPr="00466203">
          <w:rPr>
            <w:szCs w:val="22"/>
            <w:lang w:val="en-US"/>
          </w:rPr>
          <w:t xml:space="preserve"> </w:t>
        </w:r>
      </w:ins>
      <w:r w:rsidRPr="00466203">
        <w:rPr>
          <w:szCs w:val="22"/>
          <w:lang w:val="en-US"/>
        </w:rPr>
        <w:t xml:space="preserve">layer for </w:t>
      </w:r>
      <w:del w:id="355" w:author="BJ Kwak" w:date="2014-01-21T19:42:00Z">
        <w:r w:rsidRPr="00466203" w:rsidDel="009D3243">
          <w:rPr>
            <w:szCs w:val="22"/>
            <w:lang w:val="en-US"/>
          </w:rPr>
          <w:delText xml:space="preserve">P2P </w:delText>
        </w:r>
      </w:del>
      <w:ins w:id="356" w:author="BJ Kwak" w:date="2014-01-21T19:42:00Z">
        <w:r w:rsidR="009D3243">
          <w:rPr>
            <w:rFonts w:hint="eastAsia"/>
            <w:szCs w:val="22"/>
            <w:lang w:val="en-US" w:eastAsia="ko-KR"/>
          </w:rPr>
          <w:t>PAC</w:t>
        </w:r>
        <w:r w:rsidR="009D3243" w:rsidRPr="00466203">
          <w:rPr>
            <w:szCs w:val="22"/>
            <w:lang w:val="en-US"/>
          </w:rPr>
          <w:t xml:space="preserve"> </w:t>
        </w:r>
      </w:ins>
      <w:r w:rsidRPr="00466203">
        <w:rPr>
          <w:szCs w:val="22"/>
          <w:lang w:val="en-US"/>
        </w:rPr>
        <w:t>communications.</w:t>
      </w:r>
      <w:del w:id="357" w:author="BJ Kwak" w:date="2014-01-21T19:42:00Z">
        <w:r w:rsidR="000868E4" w:rsidDel="009D3243">
          <w:rPr>
            <w:b/>
            <w:szCs w:val="22"/>
            <w:lang w:val="en-US"/>
          </w:rPr>
          <w:delText xml:space="preserve"> </w:delText>
        </w:r>
        <w:r w:rsidR="000868E4" w:rsidRPr="000868E4" w:rsidDel="009D3243">
          <w:rPr>
            <w:rFonts w:hint="eastAsia"/>
            <w:i/>
            <w:color w:val="FF0000"/>
            <w:szCs w:val="22"/>
            <w:lang w:val="en-US" w:eastAsia="ko-KR"/>
          </w:rPr>
          <w:delText xml:space="preserve">Editor: P2P </w:delText>
        </w:r>
        <w:r w:rsidR="000868E4" w:rsidRPr="000868E4" w:rsidDel="009D3243">
          <w:rPr>
            <w:i/>
            <w:color w:val="FF0000"/>
            <w:szCs w:val="22"/>
            <w:lang w:val="en-US" w:eastAsia="ko-KR"/>
          </w:rPr>
          <w:sym w:font="Wingdings" w:char="F0E0"/>
        </w:r>
        <w:r w:rsidR="000868E4" w:rsidRPr="000868E4" w:rsidDel="009D3243">
          <w:rPr>
            <w:rFonts w:hint="eastAsia"/>
            <w:i/>
            <w:color w:val="FF0000"/>
            <w:szCs w:val="22"/>
            <w:lang w:val="en-US" w:eastAsia="ko-KR"/>
          </w:rPr>
          <w:delText xml:space="preserve"> PAC?</w:delText>
        </w:r>
      </w:del>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w:t>
      </w:r>
      <w:del w:id="358" w:author="BJ Kwak" w:date="2014-01-22T02:13:00Z">
        <w:r w:rsidRPr="00466203" w:rsidDel="0065619B">
          <w:rPr>
            <w:szCs w:val="22"/>
            <w:lang w:val="en-US"/>
          </w:rPr>
          <w:delText xml:space="preserve">boundary </w:delText>
        </w:r>
      </w:del>
      <w:r w:rsidRPr="00466203">
        <w:rPr>
          <w:szCs w:val="22"/>
          <w:lang w:val="en-US"/>
        </w:rPr>
        <w:t xml:space="preserve">synchronization </w:t>
      </w:r>
      <w:ins w:id="359" w:author="BJ Kwak" w:date="2014-01-22T02:14:00Z">
        <w:r w:rsidR="0065619B">
          <w:rPr>
            <w:rFonts w:hint="eastAsia"/>
            <w:szCs w:val="22"/>
            <w:lang w:val="en-US" w:eastAsia="ko-KR"/>
          </w:rPr>
          <w:t>among PDs</w:t>
        </w:r>
      </w:ins>
      <w:del w:id="360" w:author="BJ Kwak" w:date="2014-01-22T02:14:00Z">
        <w:r w:rsidRPr="00466203" w:rsidDel="0065619B">
          <w:rPr>
            <w:szCs w:val="22"/>
            <w:lang w:val="en-US"/>
          </w:rPr>
          <w:delText>with a peer</w:delText>
        </w:r>
      </w:del>
      <w:del w:id="361" w:author="BJ Kwak" w:date="2014-01-22T02:13:00Z">
        <w:r w:rsidRPr="00466203" w:rsidDel="0065619B">
          <w:rPr>
            <w:szCs w:val="22"/>
            <w:lang w:val="en-US"/>
          </w:rPr>
          <w:delText xml:space="preserve"> at MAC</w:delText>
        </w:r>
      </w:del>
      <w:r w:rsidRPr="00466203">
        <w:rPr>
          <w:szCs w:val="22"/>
          <w:lang w:val="en-US"/>
        </w:rPr>
        <w:t>; maintains frequency and</w:t>
      </w:r>
      <w:del w:id="362" w:author="BJ Kwak" w:date="2014-01-22T02:15:00Z">
        <w:r w:rsidRPr="00466203" w:rsidDel="0065619B">
          <w:rPr>
            <w:szCs w:val="22"/>
            <w:lang w:val="en-US"/>
          </w:rPr>
          <w:delText>/or</w:delText>
        </w:r>
      </w:del>
      <w:r w:rsidRPr="00466203">
        <w:rPr>
          <w:szCs w:val="22"/>
          <w:lang w:val="en-US"/>
        </w:rPr>
        <w:t xml:space="preserve"> clock phase synchronization</w:t>
      </w:r>
      <w:del w:id="363" w:author="BJ Kwak" w:date="2014-01-22T02:14:00Z">
        <w:r w:rsidRPr="00466203" w:rsidDel="0065619B">
          <w:rPr>
            <w:szCs w:val="22"/>
            <w:lang w:val="en-US"/>
          </w:rPr>
          <w:delText xml:space="preserve"> at PHY</w:delText>
        </w:r>
      </w:del>
      <w:r w:rsidRPr="00466203">
        <w:rPr>
          <w:szCs w:val="22"/>
          <w:lang w:val="en-US"/>
        </w:rPr>
        <w:t>.</w:t>
      </w:r>
    </w:p>
    <w:p w:rsidR="00CF3A17" w:rsidRPr="00466203" w:rsidRDefault="00CF3A17" w:rsidP="00CF3A17">
      <w:pPr>
        <w:rPr>
          <w:b/>
          <w:szCs w:val="22"/>
          <w:lang w:val="en-US"/>
        </w:rPr>
      </w:pPr>
    </w:p>
    <w:p w:rsidR="0081792C" w:rsidRPr="00466203" w:rsidDel="0081792C" w:rsidRDefault="00CF3A17" w:rsidP="00CF3A17">
      <w:pPr>
        <w:rPr>
          <w:del w:id="364" w:author="BJ Kwak" w:date="2014-01-22T02:23:00Z"/>
          <w:b/>
          <w:szCs w:val="22"/>
          <w:lang w:val="en-US" w:eastAsia="ko-KR"/>
        </w:rPr>
      </w:pPr>
      <w:del w:id="365" w:author="BJ Kwak" w:date="2014-01-22T02:23:00Z">
        <w:r w:rsidRPr="00466203" w:rsidDel="0081792C">
          <w:rPr>
            <w:b/>
            <w:bCs/>
            <w:szCs w:val="22"/>
            <w:lang w:val="en-US"/>
          </w:rPr>
          <w:delText xml:space="preserve">Discovery Function: </w:delText>
        </w:r>
        <w:r w:rsidRPr="00466203" w:rsidDel="0081792C">
          <w:rPr>
            <w:szCs w:val="22"/>
            <w:lang w:val="en-US"/>
          </w:rPr>
          <w:delText>discover</w:delText>
        </w:r>
        <w:r w:rsidR="000868E4" w:rsidDel="0081792C">
          <w:rPr>
            <w:szCs w:val="22"/>
            <w:lang w:val="en-US"/>
          </w:rPr>
          <w:delText>s peer(s) in proximity by using</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xml:space="preserve">, and/or peer context information; sends discovery request </w:delText>
        </w:r>
        <w:r w:rsidR="000868E4" w:rsidDel="0081792C">
          <w:rPr>
            <w:szCs w:val="22"/>
            <w:lang w:val="en-US"/>
          </w:rPr>
          <w:delText>messages with</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and/or peer context information for to-be-discovered in proximity</w:delText>
        </w:r>
        <w:r w:rsidRPr="00466203" w:rsidDel="0081792C">
          <w:rPr>
            <w:b/>
            <w:szCs w:val="22"/>
            <w:lang w:val="en-US"/>
          </w:rPr>
          <w:delText>.</w:delText>
        </w:r>
      </w:del>
    </w:p>
    <w:p w:rsidR="00CF3A17" w:rsidRPr="00466203" w:rsidDel="0081792C" w:rsidRDefault="00CF3A17" w:rsidP="00CF3A17">
      <w:pPr>
        <w:rPr>
          <w:del w:id="366" w:author="BJ Kwak" w:date="2014-01-22T02:23:00Z"/>
          <w:b/>
          <w:szCs w:val="22"/>
          <w:lang w:val="en-US"/>
        </w:rPr>
      </w:pPr>
    </w:p>
    <w:p w:rsidR="0081792C" w:rsidRPr="00466203" w:rsidRDefault="0081792C" w:rsidP="0081792C">
      <w:pPr>
        <w:rPr>
          <w:ins w:id="367" w:author="BJ Kwak" w:date="2014-01-22T02:21:00Z"/>
          <w:b/>
          <w:szCs w:val="22"/>
          <w:lang w:val="en-US"/>
        </w:rPr>
      </w:pPr>
      <w:ins w:id="368" w:author="BJ Kwak" w:date="2014-01-22T02:21:00Z">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Pr="00466203">
          <w:rPr>
            <w:szCs w:val="22"/>
            <w:lang w:val="en-US"/>
          </w:rPr>
          <w:t xml:space="preserve"> </w:t>
        </w:r>
        <w:r>
          <w:rPr>
            <w:rFonts w:hint="eastAsia"/>
            <w:szCs w:val="22"/>
            <w:lang w:val="en-US" w:eastAsia="ko-KR"/>
          </w:rPr>
          <w:t>discovery information</w:t>
        </w:r>
        <w:r w:rsidRPr="00466203">
          <w:rPr>
            <w:b/>
            <w:szCs w:val="22"/>
            <w:lang w:val="en-US"/>
          </w:rPr>
          <w:t>.</w:t>
        </w:r>
      </w:ins>
    </w:p>
    <w:p w:rsidR="0065619B" w:rsidRPr="00466203" w:rsidRDefault="0065619B" w:rsidP="0065619B">
      <w:pPr>
        <w:rPr>
          <w:ins w:id="369" w:author="BJ Kwak" w:date="2014-01-22T02:16:00Z"/>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requests or responds to Peering (i.e. association), Peering Updates, De-peering, or Re-peering</w:t>
      </w:r>
      <w:del w:id="370" w:author="BJ Kwak" w:date="2014-01-22T02:28:00Z">
        <w:r w:rsidRPr="00466203" w:rsidDel="005112B2">
          <w:rPr>
            <w:szCs w:val="22"/>
            <w:lang w:val="en-US"/>
          </w:rPr>
          <w:delText xml:space="preserve"> by using IDs such as </w:delText>
        </w:r>
        <w:r w:rsidRPr="00466203" w:rsidDel="005112B2">
          <w:rPr>
            <w:szCs w:val="22"/>
          </w:rPr>
          <w:delText xml:space="preserve">Device ID, Device Group ID, Application type ID, Application-specific ID, Application-specific user ID, </w:delText>
        </w:r>
        <w:r w:rsidRPr="00466203" w:rsidDel="005112B2">
          <w:rPr>
            <w:rFonts w:hint="eastAsia"/>
            <w:szCs w:val="22"/>
          </w:rPr>
          <w:delText xml:space="preserve">and </w:delText>
        </w:r>
        <w:r w:rsidRPr="00466203" w:rsidDel="005112B2">
          <w:rPr>
            <w:szCs w:val="22"/>
          </w:rPr>
          <w:delText>Application-specific group ID</w:delText>
        </w:r>
        <w:r w:rsidRPr="00466203" w:rsidDel="005112B2">
          <w:rPr>
            <w:szCs w:val="22"/>
            <w:lang w:val="en-US"/>
          </w:rPr>
          <w:delText>, and/ or peer context information</w:delText>
        </w:r>
      </w:del>
      <w:r w:rsidRPr="00466203">
        <w:rPr>
          <w:szCs w:val="22"/>
          <w:lang w:val="en-US"/>
        </w:rPr>
        <w:t xml:space="preserve">. </w:t>
      </w:r>
    </w:p>
    <w:p w:rsidR="00CF3A17" w:rsidRPr="00466203" w:rsidRDefault="00CF3A17" w:rsidP="00CF3A17">
      <w:pPr>
        <w:rPr>
          <w:lang w:eastAsia="ko-KR"/>
        </w:rPr>
      </w:pPr>
    </w:p>
    <w:p w:rsidR="00CF3A17" w:rsidRPr="00466203" w:rsidDel="007A3F27" w:rsidRDefault="00CF3A17" w:rsidP="00CF3A17">
      <w:pPr>
        <w:rPr>
          <w:del w:id="371" w:author="BJ Kwak" w:date="2014-01-22T02:39:00Z"/>
          <w:lang w:val="en-US" w:eastAsia="ko-KR"/>
        </w:rPr>
      </w:pPr>
      <w:del w:id="372" w:author="BJ Kwak" w:date="2014-01-22T02:39:00Z">
        <w:r w:rsidRPr="00466203" w:rsidDel="007A3F27">
          <w:rPr>
            <w:b/>
            <w:bCs/>
            <w:lang w:val="en-US" w:eastAsia="ko-KR"/>
          </w:rPr>
          <w:delText>Channel Management Function:</w:delText>
        </w:r>
        <w:r w:rsidRPr="00466203" w:rsidDel="007A3F27">
          <w:rPr>
            <w:lang w:val="en-US" w:eastAsia="ko-KR"/>
          </w:rPr>
          <w:delText xml:space="preserve"> manages the radio resource</w:delText>
        </w:r>
      </w:del>
      <w:del w:id="373" w:author="BJ Kwak" w:date="2014-01-22T02:33:00Z">
        <w:r w:rsidRPr="00466203" w:rsidDel="007A3F27">
          <w:rPr>
            <w:lang w:val="en-US" w:eastAsia="ko-KR"/>
          </w:rPr>
          <w:delText xml:space="preserve"> or channel allocation</w:delText>
        </w:r>
      </w:del>
      <w:del w:id="374" w:author="BJ Kwak" w:date="2014-01-22T02:32:00Z">
        <w:r w:rsidRPr="00466203" w:rsidDel="007A3F27">
          <w:rPr>
            <w:lang w:val="en-US" w:eastAsia="ko-KR"/>
          </w:rPr>
          <w:delText xml:space="preserve"> among </w:delText>
        </w:r>
      </w:del>
      <w:del w:id="375" w:author="BJ Kwak" w:date="2014-01-21T19:42:00Z">
        <w:r w:rsidRPr="00466203" w:rsidDel="00527504">
          <w:rPr>
            <w:lang w:val="en-US" w:eastAsia="ko-KR"/>
          </w:rPr>
          <w:delText xml:space="preserve">P2P </w:delText>
        </w:r>
      </w:del>
      <w:del w:id="376" w:author="BJ Kwak" w:date="2014-01-22T02:32:00Z">
        <w:r w:rsidRPr="00466203" w:rsidDel="007A3F27">
          <w:rPr>
            <w:lang w:val="en-US" w:eastAsia="ko-KR"/>
          </w:rPr>
          <w:delText>networks</w:delText>
        </w:r>
      </w:del>
      <w:del w:id="377" w:author="BJ Kwak" w:date="2014-01-22T02:31:00Z">
        <w:r w:rsidRPr="00466203" w:rsidDel="007A3F27">
          <w:rPr>
            <w:lang w:val="en-US" w:eastAsia="ko-KR"/>
          </w:rPr>
          <w:delText xml:space="preserve"> based on the services or applications</w:delText>
        </w:r>
      </w:del>
      <w:del w:id="378" w:author="BJ Kwak" w:date="2014-01-22T02:39:00Z">
        <w:r w:rsidRPr="00466203" w:rsidDel="007A3F27">
          <w:rPr>
            <w:lang w:val="en-US" w:eastAsia="ko-KR"/>
          </w:rPr>
          <w:delText>; manages channel allocation and/or access</w:delText>
        </w:r>
      </w:del>
      <w:del w:id="379" w:author="BJ Kwak" w:date="2014-01-22T02:33:00Z">
        <w:r w:rsidRPr="00466203" w:rsidDel="007A3F27">
          <w:rPr>
            <w:lang w:val="en-US" w:eastAsia="ko-KR"/>
          </w:rPr>
          <w:delText>ing</w:delText>
        </w:r>
      </w:del>
      <w:del w:id="380" w:author="BJ Kwak" w:date="2014-01-22T02:39:00Z">
        <w:r w:rsidRPr="00466203" w:rsidDel="007A3F27">
          <w:rPr>
            <w:lang w:val="en-US" w:eastAsia="ko-KR"/>
          </w:rPr>
          <w:delText xml:space="preserve"> within a </w:delText>
        </w:r>
      </w:del>
      <w:del w:id="381" w:author="BJ Kwak" w:date="2014-01-21T19:43:00Z">
        <w:r w:rsidRPr="00466203" w:rsidDel="00527504">
          <w:rPr>
            <w:lang w:val="en-US" w:eastAsia="ko-KR"/>
          </w:rPr>
          <w:delText xml:space="preserve">P2P </w:delText>
        </w:r>
      </w:del>
      <w:del w:id="382" w:author="BJ Kwak" w:date="2014-01-22T02:39:00Z">
        <w:r w:rsidRPr="00466203" w:rsidDel="007A3F27">
          <w:rPr>
            <w:lang w:val="en-US" w:eastAsia="ko-KR"/>
          </w:rPr>
          <w:delText xml:space="preserve">network based on the peer information. </w:delText>
        </w:r>
      </w:del>
    </w:p>
    <w:p w:rsidR="007A3F27" w:rsidRPr="00466203" w:rsidRDefault="007A3F27" w:rsidP="007A3F27">
      <w:pPr>
        <w:rPr>
          <w:ins w:id="383" w:author="BJ Kwak" w:date="2014-01-22T02:34:00Z"/>
          <w:lang w:val="en-US" w:eastAsia="ko-KR"/>
        </w:rPr>
      </w:pPr>
      <w:ins w:id="384" w:author="BJ Kwak" w:date="2014-01-22T02:34:00Z">
        <w:r w:rsidRPr="00466203">
          <w:rPr>
            <w:b/>
            <w:bCs/>
            <w:lang w:val="en-US" w:eastAsia="ko-KR"/>
          </w:rPr>
          <w:t>Channel Management Function:</w:t>
        </w:r>
        <w:r w:rsidRPr="00466203">
          <w:rPr>
            <w:lang w:val="en-US" w:eastAsia="ko-KR"/>
          </w:rPr>
          <w:t xml:space="preserve"> manages the radio resource</w:t>
        </w:r>
      </w:ins>
      <w:ins w:id="385" w:author="BJ Kwak" w:date="2014-01-22T02:36:00Z">
        <w:r>
          <w:rPr>
            <w:rFonts w:hint="eastAsia"/>
            <w:lang w:val="en-US" w:eastAsia="ko-KR"/>
          </w:rPr>
          <w:t xml:space="preserve"> including channel</w:t>
        </w:r>
      </w:ins>
      <w:ins w:id="386" w:author="BJ Kwak" w:date="2014-01-22T02:37:00Z">
        <w:r>
          <w:rPr>
            <w:rFonts w:hint="eastAsia"/>
            <w:lang w:val="en-US" w:eastAsia="ko-KR"/>
          </w:rPr>
          <w:t xml:space="preserve"> allocation </w:t>
        </w:r>
      </w:ins>
      <w:ins w:id="387" w:author="BJ Kwak" w:date="2014-01-22T02:38:00Z">
        <w:r>
          <w:rPr>
            <w:rFonts w:hint="eastAsia"/>
            <w:lang w:val="en-US" w:eastAsia="ko-KR"/>
          </w:rPr>
          <w:t>and/or</w:t>
        </w:r>
      </w:ins>
      <w:ins w:id="388" w:author="BJ Kwak" w:date="2014-01-22T02:36:00Z">
        <w:r>
          <w:rPr>
            <w:rFonts w:hint="eastAsia"/>
            <w:lang w:val="en-US" w:eastAsia="ko-KR"/>
          </w:rPr>
          <w:t xml:space="preserve"> a</w:t>
        </w:r>
      </w:ins>
      <w:ins w:id="389" w:author="BJ Kwak" w:date="2014-01-22T02:37:00Z">
        <w:r>
          <w:rPr>
            <w:rFonts w:hint="eastAsia"/>
            <w:lang w:val="en-US" w:eastAsia="ko-KR"/>
          </w:rPr>
          <w:t>ccess.</w:t>
        </w:r>
      </w:ins>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w:t>
      </w:r>
      <w:del w:id="390" w:author="BJ Kwak" w:date="2014-01-22T02:39:00Z">
        <w:r w:rsidRPr="00466203" w:rsidDel="007A3F27">
          <w:rPr>
            <w:lang w:val="en-US" w:eastAsia="ko-KR"/>
          </w:rPr>
          <w:delText>ting</w:delText>
        </w:r>
      </w:del>
      <w:r w:rsidRPr="00466203">
        <w:rPr>
          <w:lang w:val="en-US" w:eastAsia="ko-KR"/>
        </w:rPr>
        <w:t xml:space="preserve"> power control and interference management based on power control information.</w:t>
      </w:r>
    </w:p>
    <w:p w:rsidR="00CF3A17" w:rsidRPr="00466203" w:rsidDel="006270AF" w:rsidRDefault="00CF3A17" w:rsidP="00CF3A17">
      <w:pPr>
        <w:rPr>
          <w:del w:id="391" w:author="BJ Kwak" w:date="2014-01-22T02:44:00Z"/>
          <w:lang w:val="en-US" w:eastAsia="ko-KR"/>
        </w:rPr>
      </w:pPr>
    </w:p>
    <w:p w:rsidR="00CF3A17" w:rsidRPr="00466203" w:rsidDel="006270AF" w:rsidRDefault="00CF3A17" w:rsidP="00CF3A17">
      <w:pPr>
        <w:rPr>
          <w:del w:id="392" w:author="BJ Kwak" w:date="2014-01-22T02:44:00Z"/>
          <w:lang w:val="en-US" w:eastAsia="ko-KR"/>
        </w:rPr>
      </w:pPr>
      <w:del w:id="393" w:author="BJ Kwak" w:date="2014-01-22T02:44:00Z">
        <w:r w:rsidRPr="00466203" w:rsidDel="006270AF">
          <w:rPr>
            <w:b/>
            <w:bCs/>
            <w:lang w:val="en-US" w:eastAsia="ko-KR"/>
          </w:rPr>
          <w:delText>Data Transceiv</w:delText>
        </w:r>
      </w:del>
      <w:del w:id="394" w:author="BJ Kwak" w:date="2014-01-22T02:40:00Z">
        <w:r w:rsidRPr="00466203" w:rsidDel="007C2B98">
          <w:rPr>
            <w:b/>
            <w:bCs/>
            <w:lang w:val="en-US" w:eastAsia="ko-KR"/>
          </w:rPr>
          <w:delText>ing</w:delText>
        </w:r>
      </w:del>
      <w:del w:id="395" w:author="BJ Kwak" w:date="2014-01-22T02:44:00Z">
        <w:r w:rsidRPr="00466203" w:rsidDel="006270AF">
          <w:rPr>
            <w:b/>
            <w:bCs/>
            <w:lang w:val="en-US" w:eastAsia="ko-KR"/>
          </w:rPr>
          <w:delText xml:space="preserve"> Function:</w:delText>
        </w:r>
        <w:r w:rsidRPr="00466203" w:rsidDel="006270AF">
          <w:rPr>
            <w:lang w:val="en-US" w:eastAsia="ko-KR"/>
          </w:rPr>
          <w:delText xml:space="preserve"> conducts reliable data </w:delText>
        </w:r>
      </w:del>
      <w:del w:id="396" w:author="BJ Kwak" w:date="2014-01-22T02:40:00Z">
        <w:r w:rsidRPr="00466203" w:rsidDel="007A3F27">
          <w:rPr>
            <w:lang w:val="en-US" w:eastAsia="ko-KR"/>
          </w:rPr>
          <w:delText>transmitting</w:delText>
        </w:r>
      </w:del>
      <w:del w:id="397" w:author="BJ Kwak" w:date="2014-01-22T02:44:00Z">
        <w:r w:rsidRPr="00466203" w:rsidDel="006270AF">
          <w:rPr>
            <w:lang w:val="en-US" w:eastAsia="ko-KR"/>
          </w:rPr>
          <w:delText xml:space="preserve"> and/or rece</w:delText>
        </w:r>
      </w:del>
      <w:del w:id="398" w:author="BJ Kwak" w:date="2014-01-22T02:40:00Z">
        <w:r w:rsidRPr="00466203" w:rsidDel="007A3F27">
          <w:rPr>
            <w:lang w:val="en-US" w:eastAsia="ko-KR"/>
          </w:rPr>
          <w:delText>iving</w:delText>
        </w:r>
      </w:del>
      <w:del w:id="399" w:author="BJ Kwak" w:date="2014-01-22T02:42:00Z">
        <w:r w:rsidRPr="00466203" w:rsidDel="00944159">
          <w:rPr>
            <w:lang w:val="en-US" w:eastAsia="ko-KR"/>
          </w:rPr>
          <w:delText xml:space="preserve"> based on the QoS</w:delText>
        </w:r>
      </w:del>
      <w:del w:id="400" w:author="BJ Kwak" w:date="2014-01-22T02:41:00Z">
        <w:r w:rsidRPr="00466203" w:rsidDel="00944159">
          <w:rPr>
            <w:lang w:val="en-US" w:eastAsia="ko-KR"/>
          </w:rPr>
          <w:delText xml:space="preserve"> required by service or application</w:delText>
        </w:r>
      </w:del>
      <w:del w:id="401" w:author="BJ Kwak" w:date="2014-01-22T02:44:00Z">
        <w:r w:rsidRPr="00466203" w:rsidDel="006270AF">
          <w:rPr>
            <w:lang w:val="en-US" w:eastAsia="ko-KR"/>
          </w:rPr>
          <w:delText>.</w:delText>
        </w:r>
      </w:del>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del w:id="402" w:author="BJ Kwak" w:date="2014-01-22T02:45:00Z">
        <w:r w:rsidRPr="00466203" w:rsidDel="005069EC">
          <w:rPr>
            <w:lang w:val="en-US" w:eastAsia="ko-KR"/>
          </w:rPr>
          <w:delText>, QoS</w:delText>
        </w:r>
      </w:del>
      <w:ins w:id="403" w:author="BJ Kwak" w:date="2014-01-22T02:45:00Z">
        <w:r w:rsidR="005069EC">
          <w:rPr>
            <w:rFonts w:hint="eastAsia"/>
            <w:lang w:val="en-US" w:eastAsia="ko-KR"/>
          </w:rPr>
          <w:t xml:space="preserve"> information</w:t>
        </w:r>
      </w:ins>
      <w:del w:id="404" w:author="BJ Kwak" w:date="2014-01-22T02:45:00Z">
        <w:r w:rsidRPr="00466203" w:rsidDel="005069EC">
          <w:rPr>
            <w:lang w:val="en-US" w:eastAsia="ko-KR"/>
          </w:rPr>
          <w:delText>, etc.</w:delText>
        </w:r>
      </w:del>
      <w:r w:rsidRPr="00466203">
        <w:rPr>
          <w:lang w:val="en-US" w:eastAsia="ko-KR"/>
        </w:rPr>
        <w:t xml:space="preserve">, and sends data reports from other logic functions to </w:t>
      </w:r>
      <w:del w:id="405" w:author="BJ Kwak" w:date="2014-01-22T02:45:00Z">
        <w:r w:rsidRPr="00466203" w:rsidDel="005069EC">
          <w:rPr>
            <w:lang w:val="en-US" w:eastAsia="ko-KR"/>
          </w:rPr>
          <w:delText xml:space="preserve">higher </w:delText>
        </w:r>
      </w:del>
      <w:ins w:id="406" w:author="BJ Kwak" w:date="2014-01-22T02:45:00Z">
        <w:r w:rsidR="005069EC">
          <w:rPr>
            <w:rFonts w:hint="eastAsia"/>
            <w:lang w:val="en-US" w:eastAsia="ko-KR"/>
          </w:rPr>
          <w:t>upper</w:t>
        </w:r>
        <w:r w:rsidR="005069EC" w:rsidRPr="00466203">
          <w:rPr>
            <w:lang w:val="en-US" w:eastAsia="ko-KR"/>
          </w:rPr>
          <w:t xml:space="preserve"> </w:t>
        </w:r>
      </w:ins>
      <w:r w:rsidRPr="00466203">
        <w:rPr>
          <w:lang w:val="en-US" w:eastAsia="ko-KR"/>
        </w:rPr>
        <w:t>layer.</w:t>
      </w:r>
      <w:del w:id="407" w:author="BJ Kwak" w:date="2014-01-22T02:47:00Z">
        <w:r w:rsidRPr="00466203" w:rsidDel="005069EC">
          <w:rPr>
            <w:lang w:val="en-US" w:eastAsia="ko-KR"/>
          </w:rPr>
          <w:delText xml:space="preserve"> </w:delText>
        </w:r>
      </w:del>
    </w:p>
    <w:p w:rsidR="00CF3A17" w:rsidRPr="00466203" w:rsidRDefault="00CF3A17" w:rsidP="00CF3A17">
      <w:pPr>
        <w:rPr>
          <w:lang w:val="en-US" w:eastAsia="ko-KR"/>
        </w:rPr>
      </w:pPr>
      <w:r w:rsidRPr="00466203">
        <w:rPr>
          <w:lang w:val="en-US" w:eastAsia="ko-KR"/>
        </w:rPr>
        <w:t xml:space="preserve"> </w:t>
      </w: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lastRenderedPageBreak/>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Del="00AF2F1C" w:rsidRDefault="00C014D8" w:rsidP="0004449E">
      <w:pPr>
        <w:rPr>
          <w:del w:id="408" w:author="BJ Kwak" w:date="2014-01-20T20:01:00Z"/>
          <w:b/>
          <w:lang w:eastAsia="ko-KR"/>
        </w:rPr>
      </w:pPr>
      <w:del w:id="409" w:author="BJ Kwak" w:date="2014-01-20T20:01:00Z">
        <w:r w:rsidDel="00AF2F1C">
          <w:rPr>
            <w:rFonts w:hint="eastAsia"/>
            <w:b/>
            <w:highlight w:val="yellow"/>
            <w:lang w:eastAsia="ko-KR"/>
          </w:rPr>
          <w:delText>&lt;/380</w:delText>
        </w:r>
        <w:r w:rsidR="00C910D0" w:rsidDel="00AF2F1C">
          <w:rPr>
            <w:rFonts w:hint="eastAsia"/>
            <w:b/>
            <w:highlight w:val="yellow"/>
            <w:lang w:eastAsia="ko-KR"/>
          </w:rPr>
          <w:delText>r2&gt;</w:delText>
        </w:r>
      </w:del>
    </w:p>
    <w:p w:rsidR="00CD6BA4" w:rsidDel="007451F3" w:rsidRDefault="00CD6BA4" w:rsidP="0004449E">
      <w:pPr>
        <w:rPr>
          <w:del w:id="410" w:author="BJ Kwak" w:date="2014-01-16T10:36:00Z"/>
          <w:lang w:eastAsia="ko-KR"/>
        </w:rPr>
      </w:pPr>
    </w:p>
    <w:p w:rsidR="00CF3A17" w:rsidDel="007451F3" w:rsidRDefault="00CF3A17" w:rsidP="0004449E">
      <w:pPr>
        <w:rPr>
          <w:del w:id="411" w:author="BJ Kwak" w:date="2014-01-16T10:36:00Z"/>
          <w:lang w:eastAsia="ko-KR"/>
        </w:rPr>
      </w:pPr>
    </w:p>
    <w:p w:rsidR="00377AFA" w:rsidDel="007451F3" w:rsidRDefault="00377AFA" w:rsidP="0004449E">
      <w:pPr>
        <w:rPr>
          <w:del w:id="412" w:author="BJ Kwak" w:date="2014-01-16T10:36:00Z"/>
          <w:lang w:eastAsia="ko-KR"/>
        </w:rPr>
      </w:pPr>
    </w:p>
    <w:p w:rsidR="00377AFA" w:rsidDel="007451F3" w:rsidRDefault="00377AFA" w:rsidP="0004449E">
      <w:pPr>
        <w:rPr>
          <w:del w:id="413" w:author="BJ Kwak" w:date="2014-01-16T10:36:00Z"/>
          <w:lang w:eastAsia="ko-KR"/>
        </w:rPr>
      </w:pPr>
    </w:p>
    <w:p w:rsidR="00377AFA" w:rsidDel="00A72A18" w:rsidRDefault="002D70CE" w:rsidP="002D70CE">
      <w:pPr>
        <w:rPr>
          <w:del w:id="414" w:author="BJ Kwak" w:date="2014-01-16T10:28:00Z"/>
          <w:i/>
          <w:color w:val="FF0000"/>
          <w:lang w:eastAsia="ko-KR"/>
        </w:rPr>
      </w:pPr>
      <w:del w:id="415"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 &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416" w:author="BJ Kwak" w:date="2014-01-16T10:28:00Z"/>
          <w:i/>
          <w:color w:val="FF0000"/>
          <w:lang w:eastAsia="ko-KR"/>
        </w:rPr>
      </w:pPr>
      <w:del w:id="417"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418" w:author="BJ Kwak" w:date="2014-01-16T10:28:00Z"/>
          <w:b/>
          <w:lang w:eastAsia="ko-KR"/>
        </w:rPr>
      </w:pPr>
      <w:del w:id="419"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del>
    </w:p>
    <w:p w:rsidR="000D56A3" w:rsidDel="00A72A18" w:rsidRDefault="000D56A3" w:rsidP="001338BA">
      <w:pPr>
        <w:jc w:val="center"/>
        <w:rPr>
          <w:del w:id="420" w:author="BJ Kwak" w:date="2014-01-16T10:28:00Z"/>
          <w:lang w:eastAsia="ko-KR"/>
        </w:rPr>
      </w:pPr>
      <w:del w:id="421" w:author="BJ Kwak" w:date="2014-01-16T10:28:00Z">
        <w:r w:rsidDel="00A72A18">
          <w:rPr>
            <w:noProof/>
            <w:lang w:val="en-US" w:eastAsia="ko-KR"/>
          </w:rPr>
          <w:drawing>
            <wp:inline distT="0" distB="0" distL="0" distR="0" wp14:anchorId="45853813" wp14:editId="22C4FADC">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422" w:author="BJ Kwak" w:date="2014-01-16T10:28:00Z"/>
          <w:lang w:val="en-US" w:eastAsia="ko-KR"/>
        </w:rPr>
      </w:pPr>
      <w:del w:id="423" w:author="BJ Kwak" w:date="2014-01-16T10:28:00Z">
        <w:r w:rsidRPr="00C96ED2" w:rsidDel="00A72A18">
          <w:rPr>
            <w:lang w:val="en-US" w:eastAsia="ko-KR"/>
          </w:rPr>
          <w:delText>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Discovery Slot 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424" w:author="BJ Kwak" w:date="2014-01-16T10:28:00Z"/>
          <w:lang w:val="en-US" w:eastAsia="ko-KR"/>
        </w:rPr>
      </w:pPr>
    </w:p>
    <w:p w:rsidR="000D56A3" w:rsidRPr="00C96ED2" w:rsidDel="00A72A18" w:rsidRDefault="000D56A3" w:rsidP="00C96ED2">
      <w:pPr>
        <w:tabs>
          <w:tab w:val="num" w:pos="720"/>
        </w:tabs>
        <w:jc w:val="both"/>
        <w:rPr>
          <w:del w:id="425" w:author="BJ Kwak" w:date="2014-01-16T10:28:00Z"/>
          <w:lang w:val="en-US" w:eastAsia="ko-KR"/>
        </w:rPr>
      </w:pPr>
      <w:del w:id="426"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427" w:author="BJ Kwak" w:date="2014-01-16T10:28:00Z"/>
          <w:lang w:val="en-US" w:eastAsia="ko-KR"/>
        </w:rPr>
      </w:pPr>
    </w:p>
    <w:p w:rsidR="000D56A3" w:rsidRPr="000D56A3" w:rsidDel="00A72A18" w:rsidRDefault="000D56A3" w:rsidP="00C96ED2">
      <w:pPr>
        <w:tabs>
          <w:tab w:val="num" w:pos="720"/>
        </w:tabs>
        <w:jc w:val="both"/>
        <w:rPr>
          <w:del w:id="428" w:author="BJ Kwak" w:date="2014-01-16T10:28:00Z"/>
          <w:lang w:val="en-US" w:eastAsia="ko-KR"/>
        </w:rPr>
      </w:pPr>
      <w:del w:id="429"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430" w:author="BJ Kwak" w:date="2014-01-16T10:28:00Z"/>
          <w:lang w:val="en-US" w:eastAsia="ko-KR"/>
        </w:rPr>
      </w:pPr>
    </w:p>
    <w:p w:rsidR="000D56A3" w:rsidRPr="00C96ED2" w:rsidDel="00A72A18" w:rsidRDefault="000D56A3" w:rsidP="00C96ED2">
      <w:pPr>
        <w:tabs>
          <w:tab w:val="num" w:pos="720"/>
        </w:tabs>
        <w:jc w:val="both"/>
        <w:rPr>
          <w:del w:id="431" w:author="BJ Kwak" w:date="2014-01-16T10:28:00Z"/>
          <w:lang w:val="en-US" w:eastAsia="ko-KR"/>
        </w:rPr>
      </w:pPr>
      <w:del w:id="432"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433" w:author="BJ Kwak" w:date="2014-01-16T10:28:00Z"/>
          <w:b/>
          <w:lang w:eastAsia="ko-KR"/>
        </w:rPr>
      </w:pPr>
      <w:del w:id="434" w:author="BJ Kwak" w:date="2014-01-16T10:28:00Z">
        <w:r w:rsidRPr="000D56A3" w:rsidDel="00A72A18">
          <w:rPr>
            <w:rFonts w:hint="eastAsia"/>
            <w:b/>
            <w:highlight w:val="yellow"/>
            <w:lang w:eastAsia="ko-KR"/>
          </w:rPr>
          <w:delText>&lt;/377r0&gt;</w:delText>
        </w:r>
      </w:del>
    </w:p>
    <w:p w:rsidR="00580D64" w:rsidDel="007451F3" w:rsidRDefault="00580D64" w:rsidP="0004449E">
      <w:pPr>
        <w:rPr>
          <w:del w:id="435" w:author="BJ Kwak" w:date="2014-01-16T10:36:00Z"/>
          <w:lang w:eastAsia="ko-KR"/>
        </w:rPr>
      </w:pPr>
    </w:p>
    <w:p w:rsidR="000D56A3" w:rsidDel="00A64347" w:rsidRDefault="000D56A3" w:rsidP="0004449E">
      <w:pPr>
        <w:rPr>
          <w:del w:id="436" w:author="BJ Kwak" w:date="2014-01-16T10:33:00Z"/>
          <w:lang w:eastAsia="ko-KR"/>
        </w:rPr>
      </w:pPr>
    </w:p>
    <w:p w:rsidR="000D56A3" w:rsidRPr="00A64347" w:rsidDel="00A64347" w:rsidRDefault="00A64347" w:rsidP="0004449E">
      <w:pPr>
        <w:rPr>
          <w:del w:id="437" w:author="BJ Kwak" w:date="2014-01-16T10:33:00Z"/>
          <w:i/>
          <w:color w:val="FF0000"/>
          <w:lang w:eastAsia="ko-KR"/>
        </w:rPr>
      </w:pPr>
      <w:del w:id="438"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439" w:author="BJ Kwak" w:date="2014-01-16T10:33:00Z"/>
          <w:lang w:eastAsia="ko-KR"/>
        </w:rPr>
      </w:pPr>
      <w:del w:id="440"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441" w:author="BJ Kwak" w:date="2014-01-16T10:33:00Z"/>
          <w:lang w:eastAsia="ko-KR"/>
        </w:rPr>
      </w:pPr>
      <w:del w:id="442"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443" w:author="BJ Kwak" w:date="2014-01-16T10:33:00Z"/>
          <w:b/>
          <w:lang w:eastAsia="ko-KR"/>
        </w:rPr>
      </w:pPr>
      <w:del w:id="444" w:author="BJ Kwak" w:date="2014-01-16T10:33:00Z">
        <w:r w:rsidRPr="002B4852" w:rsidDel="00A64347">
          <w:rPr>
            <w:rFonts w:hint="eastAsia"/>
            <w:b/>
            <w:highlight w:val="yellow"/>
            <w:lang w:eastAsia="ko-KR"/>
          </w:rPr>
          <w:delText>&lt;/392r1&gt;</w:delText>
        </w:r>
      </w:del>
    </w:p>
    <w:p w:rsidR="001E5D2E" w:rsidDel="00E96BFC" w:rsidRDefault="001E5D2E" w:rsidP="0004449E">
      <w:pPr>
        <w:rPr>
          <w:del w:id="445" w:author="BJ Kwak" w:date="2014-01-16T10:36:00Z"/>
          <w:lang w:eastAsia="ko-KR"/>
        </w:rPr>
      </w:pPr>
    </w:p>
    <w:p w:rsidR="002B241B" w:rsidDel="00E96BFC" w:rsidRDefault="002B241B" w:rsidP="0004449E">
      <w:pPr>
        <w:rPr>
          <w:del w:id="446" w:author="BJ Kwak" w:date="2014-01-16T10:36:00Z"/>
          <w:lang w:eastAsia="ko-KR"/>
        </w:rPr>
      </w:pPr>
    </w:p>
    <w:p w:rsidR="002B241B" w:rsidRPr="00E96BFC" w:rsidDel="00E96BFC" w:rsidRDefault="00E96BFC" w:rsidP="0004449E">
      <w:pPr>
        <w:rPr>
          <w:del w:id="447" w:author="BJ Kwak" w:date="2014-01-16T10:36:00Z"/>
          <w:i/>
          <w:color w:val="FF0000"/>
          <w:lang w:eastAsia="ko-KR"/>
        </w:rPr>
      </w:pPr>
      <w:del w:id="448"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449" w:author="BJ Kwak" w:date="2014-01-16T10:36:00Z"/>
          <w:b/>
          <w:lang w:eastAsia="ko-KR"/>
        </w:rPr>
      </w:pPr>
      <w:del w:id="450"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004C161E" w:rsidRPr="00696BC2" w:rsidDel="00E96BFC">
          <w:rPr>
            <w:rFonts w:hint="eastAsia"/>
            <w:b/>
            <w:highlight w:val="yellow"/>
            <w:lang w:eastAsia="ko-KR"/>
          </w:rPr>
          <w:delText xml:space="preserve"> </w:delText>
        </w:r>
        <w:r w:rsidRPr="00696BC2" w:rsidDel="00E96BFC">
          <w:rPr>
            <w:rFonts w:hint="eastAsia"/>
            <w:b/>
            <w:highlight w:val="yellow"/>
            <w:lang w:eastAsia="ko-KR"/>
          </w:rPr>
          <w:delText>&gt;</w:delText>
        </w:r>
      </w:del>
    </w:p>
    <w:p w:rsidR="00E90009" w:rsidRPr="00696BC2" w:rsidDel="00E96BFC" w:rsidRDefault="00E90009" w:rsidP="00E90009">
      <w:pPr>
        <w:rPr>
          <w:del w:id="451" w:author="BJ Kwak" w:date="2014-01-16T10:36:00Z"/>
          <w:lang w:eastAsia="ko-KR"/>
        </w:rPr>
      </w:pPr>
      <w:del w:id="452"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453" w:author="BJ Kwak" w:date="2014-01-16T10:36:00Z"/>
          <w:lang w:eastAsia="ko-KR"/>
        </w:rPr>
      </w:pPr>
      <w:del w:id="454"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455" w:author="BJ Kwak" w:date="2014-01-16T10:36:00Z"/>
          <w:lang w:eastAsia="ko-KR"/>
        </w:rPr>
      </w:pPr>
      <w:del w:id="456"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457" w:author="BJ Kwak" w:date="2014-01-16T10:36:00Z"/>
          <w:lang w:eastAsia="ko-KR"/>
        </w:rPr>
      </w:pPr>
      <w:del w:id="458"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459" w:author="BJ Kwak" w:date="2014-01-16T10:36:00Z"/>
          <w:lang w:eastAsia="ko-KR"/>
        </w:rPr>
      </w:pPr>
      <w:del w:id="460"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461" w:author="BJ Kwak" w:date="2014-01-16T10:36:00Z"/>
          <w:lang w:eastAsia="ko-KR"/>
        </w:rPr>
      </w:pPr>
      <w:del w:id="462"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463" w:author="BJ Kwak" w:date="2014-01-16T10:36:00Z"/>
          <w:b/>
          <w:lang w:eastAsia="ko-KR"/>
        </w:rPr>
      </w:pPr>
      <w:del w:id="464"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2"/>
      </w:pPr>
      <w:bookmarkStart w:id="465" w:name="_Toc377674767"/>
      <w:r w:rsidRPr="00AC430A">
        <w:rPr>
          <w:rFonts w:hint="eastAsia"/>
        </w:rPr>
        <w:t>Topology</w:t>
      </w:r>
      <w:bookmarkEnd w:id="465"/>
    </w:p>
    <w:p w:rsidR="00CB758F" w:rsidDel="005E2DCB" w:rsidRDefault="00CB758F" w:rsidP="00A902D6">
      <w:pPr>
        <w:rPr>
          <w:del w:id="466" w:author="BJ Kwak" w:date="2014-01-22T03:01:00Z"/>
          <w:lang w:eastAsia="ko-KR"/>
        </w:rPr>
      </w:pPr>
    </w:p>
    <w:p w:rsidR="00C05BE7" w:rsidDel="00CE57F5" w:rsidRDefault="00C05BE7" w:rsidP="00C05BE7">
      <w:pPr>
        <w:rPr>
          <w:del w:id="467" w:author="BJ Kwak" w:date="2014-01-16T10:53:00Z"/>
          <w:i/>
          <w:color w:val="FF0000"/>
          <w:lang w:eastAsia="ko-KR"/>
        </w:rPr>
      </w:pPr>
      <w:del w:id="468"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 &lt;/368r2&gt; and &lt;395r1&gt; &lt;/395r1&gt; will be merged into a single text for PFD. &lt;380r2&gt; &lt;/380r2&gt; is specific to a certain proposal, but some general text will be used in the merged text.</w:delText>
        </w:r>
      </w:del>
    </w:p>
    <w:p w:rsidR="00C05BE7" w:rsidDel="00CE57F5" w:rsidRDefault="00C05BE7" w:rsidP="00C05BE7">
      <w:pPr>
        <w:rPr>
          <w:del w:id="469" w:author="BJ Kwak" w:date="2014-01-16T10:53:00Z"/>
          <w:i/>
          <w:color w:val="FF0000"/>
          <w:lang w:eastAsia="ko-KR"/>
        </w:rPr>
      </w:pPr>
    </w:p>
    <w:p w:rsidR="0004449E" w:rsidRPr="00E96B42" w:rsidDel="00CE57F5" w:rsidRDefault="00865215" w:rsidP="0004449E">
      <w:pPr>
        <w:rPr>
          <w:del w:id="470" w:author="BJ Kwak" w:date="2014-01-16T10:53:00Z"/>
          <w:b/>
          <w:lang w:eastAsia="ko-KR"/>
        </w:rPr>
      </w:pPr>
      <w:del w:id="471"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472" w:author="BJ Kwak" w:date="2014-01-16T10:55:00Z">
        <w:r>
          <w:rPr>
            <w:rFonts w:hint="eastAsia"/>
            <w:lang w:val="en-US" w:eastAsia="ko-KR"/>
          </w:rPr>
          <w:t>Several topologies</w:t>
        </w:r>
      </w:ins>
      <w:ins w:id="473" w:author="BJ Kwak" w:date="2014-01-22T02:57:00Z">
        <w:r w:rsidR="005E2DCB">
          <w:rPr>
            <w:rFonts w:hint="eastAsia"/>
            <w:lang w:val="en-US" w:eastAsia="ko-KR"/>
          </w:rPr>
          <w:t>,</w:t>
        </w:r>
      </w:ins>
      <w:ins w:id="474" w:author="BJ Kwak" w:date="2014-01-22T02:58:00Z">
        <w:r w:rsidR="005E2DCB">
          <w:rPr>
            <w:rFonts w:hint="eastAsia"/>
            <w:lang w:val="en-US" w:eastAsia="ko-KR"/>
          </w:rPr>
          <w:t xml:space="preserve"> </w:t>
        </w:r>
      </w:ins>
      <w:ins w:id="475" w:author="BJ Kwak" w:date="2014-01-22T02:57:00Z">
        <w:r w:rsidR="005E2DCB">
          <w:rPr>
            <w:rFonts w:hint="eastAsia"/>
            <w:lang w:val="en-US" w:eastAsia="ko-KR"/>
          </w:rPr>
          <w:t>such as mesh topology</w:t>
        </w:r>
      </w:ins>
      <w:ins w:id="476" w:author="BJ Kwak" w:date="2014-01-22T02:58:00Z">
        <w:r w:rsidR="005E2DCB">
          <w:rPr>
            <w:rFonts w:hint="eastAsia"/>
            <w:lang w:val="en-US" w:eastAsia="ko-KR"/>
          </w:rPr>
          <w:t xml:space="preserve"> or star topology,</w:t>
        </w:r>
      </w:ins>
      <w:ins w:id="477" w:author="BJ Kwak" w:date="2014-01-16T10:55:00Z">
        <w:r>
          <w:rPr>
            <w:rFonts w:hint="eastAsia"/>
            <w:lang w:val="en-US" w:eastAsia="ko-KR"/>
          </w:rPr>
          <w:t xml:space="preserve"> </w:t>
        </w:r>
      </w:ins>
      <w:ins w:id="478" w:author="BJ Kwak" w:date="2014-01-22T02:57:00Z">
        <w:r w:rsidR="005E2DCB">
          <w:rPr>
            <w:rFonts w:hint="eastAsia"/>
            <w:lang w:val="en-US" w:eastAsia="ko-KR"/>
          </w:rPr>
          <w:t>may be used</w:t>
        </w:r>
      </w:ins>
      <w:ins w:id="479" w:author="BJ Kwak" w:date="2014-01-16T10:55:00Z">
        <w:r>
          <w:rPr>
            <w:rFonts w:hint="eastAsia"/>
            <w:lang w:val="en-US" w:eastAsia="ko-KR"/>
          </w:rPr>
          <w:t xml:space="preserve"> to support interactions among PDs for various services. </w:t>
        </w:r>
      </w:ins>
      <w:del w:id="480" w:author="BJ Kwak" w:date="2014-01-16T10:58:00Z">
        <w:r w:rsidR="001C4FD7" w:rsidRPr="00466203" w:rsidDel="00A350D3">
          <w:rPr>
            <w:rFonts w:hint="eastAsia"/>
            <w:lang w:val="en-US" w:eastAsia="ko-KR"/>
          </w:rPr>
          <w:delText xml:space="preserve">A </w:delText>
        </w:r>
      </w:del>
      <w:del w:id="481" w:author="BJ Kwak" w:date="2014-01-16T10:57:00Z">
        <w:r w:rsidR="001C4FD7" w:rsidRPr="00466203" w:rsidDel="00A350D3">
          <w:rPr>
            <w:rFonts w:hint="eastAsia"/>
            <w:lang w:val="en-US" w:eastAsia="ko-KR"/>
          </w:rPr>
          <w:delText>PAC device</w:delText>
        </w:r>
      </w:del>
      <w:del w:id="482" w:author="BJ Kwak" w:date="2014-01-16T10:58:00Z">
        <w:r w:rsidR="001C4FD7" w:rsidRPr="00466203" w:rsidDel="00A350D3">
          <w:rPr>
            <w:rFonts w:hint="eastAsia"/>
            <w:lang w:val="en-US" w:eastAsia="ko-KR"/>
          </w:rPr>
          <w:delText xml:space="preserve"> may have connections to multiple </w:delText>
        </w:r>
      </w:del>
      <w:del w:id="483" w:author="BJ Kwak" w:date="2014-01-16T10:57:00Z">
        <w:r w:rsidR="001C4FD7" w:rsidRPr="00466203" w:rsidDel="00A350D3">
          <w:rPr>
            <w:rFonts w:hint="eastAsia"/>
            <w:lang w:val="en-US" w:eastAsia="ko-KR"/>
          </w:rPr>
          <w:delText>peers in a peer group</w:delText>
        </w:r>
      </w:del>
      <w:del w:id="484" w:author="BJ Kwak" w:date="2014-01-16T10:58:00Z">
        <w:r w:rsidR="001C4FD7" w:rsidRPr="00466203" w:rsidDel="00A350D3">
          <w:rPr>
            <w:rFonts w:hint="eastAsia"/>
            <w:lang w:val="en-US" w:eastAsia="ko-KR"/>
          </w:rPr>
          <w:delText xml:space="preserve"> and may participate in multiple peer groups concurrently. </w:delText>
        </w:r>
      </w:del>
      <w:ins w:id="485" w:author="BJ Kwak" w:date="2014-01-16T10:59:00Z">
        <w:r>
          <w:rPr>
            <w:rFonts w:hint="eastAsia"/>
            <w:lang w:val="en-US" w:eastAsia="ko-KR"/>
          </w:rPr>
          <w:t xml:space="preserve">One-to-one and one-to-many topologies shall be supported. </w:t>
        </w:r>
      </w:ins>
      <w:del w:id="486"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487"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Pr="00466203">
        <w:rPr>
          <w:rFonts w:hint="eastAsia"/>
          <w:lang w:val="en-US" w:eastAsia="ko-KR"/>
        </w:rPr>
        <w:t xml:space="preserve"> </w:t>
      </w:r>
      <w:r w:rsidRPr="00466203">
        <w:rPr>
          <w:lang w:val="en-US" w:eastAsia="ko-KR"/>
        </w:rPr>
        <w:t>IEEE 802.15.8 shall support a PD participation in at least two independent</w:t>
      </w:r>
      <w:del w:id="488" w:author="BJ Kwak" w:date="2014-01-22T02:56:00Z">
        <w:r w:rsidRPr="00466203" w:rsidDel="005E2DCB">
          <w:rPr>
            <w:lang w:val="en-US" w:eastAsia="ko-KR"/>
          </w:rPr>
          <w:delText xml:space="preserve"> one-to-many</w:delText>
        </w:r>
      </w:del>
      <w:r w:rsidRPr="00466203">
        <w:rPr>
          <w:lang w:val="en-US" w:eastAsia="ko-KR"/>
        </w:rPr>
        <w:t xml:space="preserve"> communication</w:t>
      </w:r>
      <w:ins w:id="489" w:author="BJ Kwak" w:date="2014-01-22T02:56:00Z">
        <w:r w:rsidR="005E2DCB">
          <w:rPr>
            <w:rFonts w:hint="eastAsia"/>
            <w:lang w:val="en-US" w:eastAsia="ko-KR"/>
          </w:rPr>
          <w:t xml:space="preserve"> session</w:t>
        </w:r>
      </w:ins>
      <w:r w:rsidRPr="00466203">
        <w:rPr>
          <w:lang w:val="en-US" w:eastAsia="ko-KR"/>
        </w:rPr>
        <w:t>s with different peers at the same time.</w:t>
      </w:r>
      <w:r w:rsidRPr="00466203">
        <w:rPr>
          <w:rFonts w:hint="eastAsia"/>
          <w:lang w:val="en-US" w:eastAsia="ko-KR"/>
        </w:rPr>
        <w:t xml:space="preserve"> </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ins w:id="490" w:author="BJ Kwak" w:date="2014-01-22T03:01:00Z"/>
          <w:lang w:val="en-US" w:eastAsia="ko-KR"/>
        </w:rPr>
      </w:pPr>
      <w:del w:id="491" w:author="BJ Kwak" w:date="2014-01-16T11:02:00Z">
        <w:r w:rsidRPr="00466203" w:rsidDel="00A350D3">
          <w:rPr>
            <w:rFonts w:hint="eastAsia"/>
            <w:lang w:val="en-US" w:eastAsia="ko-KR"/>
          </w:rPr>
          <w:delText xml:space="preserve">A PAC device may have </w:delText>
        </w:r>
      </w:del>
      <w:del w:id="492" w:author="BJ Kwak" w:date="2014-01-22T03:01:00Z">
        <w:r w:rsidRPr="00466203" w:rsidDel="005E2DCB">
          <w:rPr>
            <w:rFonts w:hint="eastAsia"/>
            <w:lang w:val="en-US" w:eastAsia="ko-KR"/>
          </w:rPr>
          <w:delText xml:space="preserve">star topology </w:delText>
        </w:r>
      </w:del>
      <w:del w:id="493" w:author="BJ Kwak" w:date="2014-01-16T11:02:00Z">
        <w:r w:rsidRPr="00466203" w:rsidDel="00A350D3">
          <w:rPr>
            <w:rFonts w:hint="eastAsia"/>
            <w:lang w:val="en-US" w:eastAsia="ko-KR"/>
          </w:rPr>
          <w:delText>to peers in a peer group or may have mesh topology to peers in a peer group.</w:delText>
        </w:r>
      </w:del>
      <w:del w:id="494" w:author="BJ Kwak" w:date="2014-01-22T03:01:00Z">
        <w:r w:rsidRPr="00466203" w:rsidDel="005E2DCB">
          <w:rPr>
            <w:rFonts w:hint="eastAsia"/>
            <w:lang w:val="en-US" w:eastAsia="ko-KR"/>
          </w:rPr>
          <w:delText xml:space="preserve"> </w:delText>
        </w:r>
      </w:del>
      <w:del w:id="495" w:author="BJ Kwak" w:date="2014-01-16T11:03:00Z">
        <w:r w:rsidRPr="00466203" w:rsidDel="00A350D3">
          <w:rPr>
            <w:rFonts w:hint="eastAsia"/>
            <w:lang w:val="en-US" w:eastAsia="ko-KR"/>
          </w:rPr>
          <w:delText xml:space="preserve">A </w:delText>
        </w:r>
      </w:del>
      <w:r w:rsidRPr="00466203">
        <w:rPr>
          <w:rFonts w:hint="eastAsia"/>
          <w:lang w:val="en-US" w:eastAsia="ko-KR"/>
        </w:rPr>
        <w:t>PAC</w:t>
      </w:r>
      <w:ins w:id="496" w:author="BJ Kwak" w:date="2014-01-16T11:03:00Z">
        <w:r w:rsidR="00A350D3">
          <w:rPr>
            <w:rFonts w:hint="eastAsia"/>
            <w:lang w:val="en-US" w:eastAsia="ko-KR"/>
          </w:rPr>
          <w:t xml:space="preserve"> supports</w:t>
        </w:r>
      </w:ins>
      <w:r w:rsidRPr="00466203">
        <w:rPr>
          <w:rFonts w:hint="eastAsia"/>
          <w:lang w:val="en-US" w:eastAsia="ko-KR"/>
        </w:rPr>
        <w:t xml:space="preserve"> </w:t>
      </w:r>
      <w:del w:id="497" w:author="BJ Kwak" w:date="2014-01-16T11:04:00Z">
        <w:r w:rsidRPr="00466203" w:rsidDel="00A350D3">
          <w:rPr>
            <w:rFonts w:hint="eastAsia"/>
            <w:lang w:val="en-US" w:eastAsia="ko-KR"/>
          </w:rPr>
          <w:delText xml:space="preserve">device provides </w:delText>
        </w:r>
      </w:del>
      <w:ins w:id="498" w:author="BJ Kwak" w:date="2014-01-16T11:04:00Z">
        <w:r w:rsidR="00A350D3">
          <w:rPr>
            <w:rFonts w:hint="eastAsia"/>
            <w:lang w:val="en-US" w:eastAsia="ko-KR"/>
          </w:rPr>
          <w:t xml:space="preserve">multi-hop relay of </w:t>
        </w:r>
      </w:ins>
      <w:r w:rsidRPr="00466203">
        <w:rPr>
          <w:rFonts w:hint="eastAsia"/>
          <w:lang w:val="en-US" w:eastAsia="ko-KR"/>
        </w:rPr>
        <w:t>at least two hops</w:t>
      </w:r>
      <w:del w:id="499" w:author="BJ Kwak" w:date="2014-01-16T11:04:00Z">
        <w:r w:rsidRPr="00466203" w:rsidDel="00A350D3">
          <w:rPr>
            <w:rFonts w:hint="eastAsia"/>
            <w:lang w:val="en-US" w:eastAsia="ko-KR"/>
          </w:rPr>
          <w:delText xml:space="preserve"> relay to peers in a peer group</w:delText>
        </w:r>
      </w:del>
      <w:r w:rsidRPr="00466203">
        <w:rPr>
          <w:rFonts w:hint="eastAsia"/>
          <w:lang w:val="en-US" w:eastAsia="ko-KR"/>
        </w:rPr>
        <w:t>.</w:t>
      </w:r>
    </w:p>
    <w:p w:rsidR="005E2DCB" w:rsidRPr="00466203" w:rsidRDefault="005E2DCB" w:rsidP="001C4FD7">
      <w:pPr>
        <w:tabs>
          <w:tab w:val="num" w:pos="720"/>
        </w:tabs>
        <w:jc w:val="both"/>
        <w:rPr>
          <w:lang w:val="en-US" w:eastAsia="ko-KR"/>
        </w:rPr>
      </w:pPr>
    </w:p>
    <w:p w:rsidR="001C4FD7" w:rsidRPr="00466203" w:rsidRDefault="001C4FD7" w:rsidP="001C4FD7">
      <w:pPr>
        <w:jc w:val="center"/>
        <w:rPr>
          <w:lang w:eastAsia="ko-KR"/>
        </w:rPr>
      </w:pPr>
      <w:r w:rsidRPr="00466203">
        <w:object w:dxaOrig="5115" w:dyaOrig="5730">
          <v:shape id="_x0000_i1026" type="#_x0000_t75" style="width:255.75pt;height:286.5pt;mso-position-horizontal:absolute" o:ole="">
            <v:imagedata r:id="rId15" o:title=""/>
          </v:shape>
          <o:OLEObject Type="Embed" ProgID="Visio.Drawing.11" ShapeID="_x0000_i1026" DrawAspect="Content" ObjectID="_1451948074" r:id="rId16"/>
        </w:object>
      </w:r>
    </w:p>
    <w:p w:rsidR="001C4FD7" w:rsidRPr="00466203" w:rsidRDefault="001C4FD7" w:rsidP="001C4FD7">
      <w:pPr>
        <w:jc w:val="center"/>
        <w:rPr>
          <w:lang w:eastAsia="ko-KR"/>
        </w:rPr>
      </w:pPr>
      <w:proofErr w:type="gramStart"/>
      <w:r w:rsidRPr="00466203">
        <w:rPr>
          <w:lang w:eastAsia="ko-KR"/>
        </w:rPr>
        <w:t xml:space="preserve">Figure </w:t>
      </w:r>
      <w:r w:rsidRPr="00466203">
        <w:rPr>
          <w:rFonts w:hint="eastAsia"/>
          <w:lang w:eastAsia="ko-KR"/>
        </w:rPr>
        <w:t>4.3</w:t>
      </w:r>
      <w:r w:rsidRPr="00466203">
        <w:rPr>
          <w:lang w:eastAsia="ko-KR"/>
        </w:rPr>
        <w:t>.</w:t>
      </w:r>
      <w:proofErr w:type="gramEnd"/>
      <w:r w:rsidRPr="00466203">
        <w:rPr>
          <w:lang w:eastAsia="ko-KR"/>
        </w:rPr>
        <w:t xml:space="preserve"> An example of concurrent communication</w:t>
      </w:r>
    </w:p>
    <w:p w:rsidR="00865215" w:rsidRPr="00AF30C1" w:rsidDel="00CE57F5" w:rsidRDefault="001C4FD7" w:rsidP="0004449E">
      <w:pPr>
        <w:rPr>
          <w:del w:id="500" w:author="BJ Kwak" w:date="2014-01-16T10:54:00Z"/>
          <w:b/>
          <w:lang w:eastAsia="ko-KR"/>
        </w:rPr>
      </w:pPr>
      <w:del w:id="501"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502" w:author="BJ Kwak" w:date="2014-01-16T10:54:00Z"/>
          <w:lang w:eastAsia="ko-KR"/>
        </w:rPr>
      </w:pPr>
    </w:p>
    <w:p w:rsidR="00F21E71" w:rsidDel="00CE57F5" w:rsidRDefault="00F21E71" w:rsidP="0004449E">
      <w:pPr>
        <w:rPr>
          <w:del w:id="503" w:author="BJ Kwak" w:date="2014-01-16T10:54:00Z"/>
          <w:lang w:eastAsia="ko-KR"/>
        </w:rPr>
      </w:pPr>
    </w:p>
    <w:p w:rsidR="00686D21" w:rsidDel="00482265" w:rsidRDefault="00686D21" w:rsidP="00686D21">
      <w:pPr>
        <w:rPr>
          <w:del w:id="504" w:author="BJ Kwak" w:date="2014-01-16T10:45:00Z"/>
          <w:i/>
          <w:color w:val="FF0000"/>
          <w:lang w:eastAsia="ko-KR"/>
        </w:rPr>
      </w:pPr>
      <w:del w:id="505"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 &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506" w:author="BJ Kwak" w:date="2014-01-16T10:45:00Z"/>
          <w:b/>
          <w:color w:val="0000CC"/>
          <w:highlight w:val="yellow"/>
          <w:lang w:eastAsia="ko-KR"/>
        </w:rPr>
      </w:pPr>
      <w:del w:id="507"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508" w:author="BJ Kwak" w:date="2014-01-16T10:45:00Z"/>
          <w:rFonts w:ascii="Arial" w:hAnsi="Arial" w:cs="Arial"/>
        </w:rPr>
      </w:pPr>
      <w:del w:id="509" w:author="BJ Kwak" w:date="2014-01-16T10:45:00Z">
        <w:r w:rsidRPr="00B70548" w:rsidDel="00482265">
          <w:rPr>
            <w:color w:val="0000CC"/>
          </w:rPr>
          <w:object w:dxaOrig="12257" w:dyaOrig="5520">
            <v:shape id="_x0000_i1027" type="#_x0000_t75" style="width:459.65pt;height:207.85pt" o:ole="">
              <v:imagedata r:id="rId17" o:title=""/>
            </v:shape>
            <o:OLEObject Type="Embed" ProgID="Visio.Drawing.11" ShapeID="_x0000_i1027" DrawAspect="Content" ObjectID="_1451948075" r:id="rId18"/>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510" w:author="BJ Kwak" w:date="2014-01-16T10:45:00Z"/>
          <w:rFonts w:ascii="Arial" w:hAnsi="Arial" w:cs="Arial"/>
        </w:rPr>
      </w:pPr>
    </w:p>
    <w:p w:rsidR="00F21E71" w:rsidRPr="00466203" w:rsidDel="00482265" w:rsidRDefault="00F21E71" w:rsidP="00FB6E68">
      <w:pPr>
        <w:tabs>
          <w:tab w:val="num" w:pos="720"/>
        </w:tabs>
        <w:jc w:val="both"/>
        <w:rPr>
          <w:del w:id="511" w:author="BJ Kwak" w:date="2014-01-16T10:45:00Z"/>
          <w:lang w:val="en-US" w:eastAsia="ko-KR"/>
        </w:rPr>
      </w:pPr>
      <w:del w:id="512" w:author="BJ Kwak" w:date="2014-01-16T10:45:00Z">
        <w:r w:rsidRPr="00466203" w:rsidDel="00482265">
          <w:rPr>
            <w:lang w:val="en-US" w:eastAsia="ko-KR"/>
          </w:rPr>
          <w:delText>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513" w:author="BJ Kwak" w:date="2014-01-16T10:45:00Z"/>
          <w:b/>
          <w:lang w:eastAsia="ko-KR"/>
        </w:rPr>
      </w:pPr>
      <w:del w:id="514" w:author="BJ Kwak" w:date="2014-01-16T10:45:00Z">
        <w:r w:rsidDel="00482265">
          <w:rPr>
            <w:rFonts w:hint="eastAsia"/>
            <w:b/>
            <w:highlight w:val="yellow"/>
            <w:lang w:eastAsia="ko-KR"/>
          </w:rPr>
          <w:delText>&lt;/380r2&gt;</w:delText>
        </w:r>
      </w:del>
    </w:p>
    <w:p w:rsidR="0004449E" w:rsidDel="003C2315" w:rsidRDefault="0004449E" w:rsidP="00A902D6">
      <w:pPr>
        <w:rPr>
          <w:del w:id="515" w:author="BJ Kwak" w:date="2014-01-16T11:05:00Z"/>
          <w:lang w:eastAsia="ko-KR"/>
        </w:rPr>
      </w:pPr>
    </w:p>
    <w:p w:rsidR="00F21E71" w:rsidDel="003C2315" w:rsidRDefault="00F21E71" w:rsidP="00A902D6">
      <w:pPr>
        <w:rPr>
          <w:del w:id="516" w:author="BJ Kwak" w:date="2014-01-16T11:05:00Z"/>
          <w:lang w:eastAsia="ko-KR"/>
        </w:rPr>
      </w:pPr>
    </w:p>
    <w:p w:rsidR="00F21E71" w:rsidRPr="0053356C" w:rsidDel="003C2315" w:rsidRDefault="0053356C" w:rsidP="00A902D6">
      <w:pPr>
        <w:rPr>
          <w:del w:id="517" w:author="BJ Kwak" w:date="2014-01-16T11:05:00Z"/>
          <w:i/>
          <w:color w:val="FF0000"/>
          <w:lang w:eastAsia="ko-KR"/>
        </w:rPr>
      </w:pPr>
      <w:del w:id="518"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519" w:author="BJ Kwak" w:date="2014-01-16T11:05:00Z"/>
          <w:b/>
          <w:lang w:eastAsia="ko-KR"/>
        </w:rPr>
      </w:pPr>
      <w:del w:id="520"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004C161E" w:rsidRPr="00AF30C1" w:rsidDel="003C2315">
          <w:rPr>
            <w:rFonts w:hint="eastAsia"/>
            <w:b/>
            <w:highlight w:val="yellow"/>
            <w:lang w:eastAsia="ko-KR"/>
          </w:rPr>
          <w:delText xml:space="preserve"> </w:delText>
        </w:r>
        <w:r w:rsidRPr="00AF30C1" w:rsidDel="003C2315">
          <w:rPr>
            <w:rFonts w:hint="eastAsia"/>
            <w:b/>
            <w:highlight w:val="yellow"/>
            <w:lang w:eastAsia="ko-KR"/>
          </w:rPr>
          <w:delText>&gt;</w:delText>
        </w:r>
      </w:del>
    </w:p>
    <w:p w:rsidR="00D31B38" w:rsidDel="003C2315" w:rsidRDefault="00D31B38" w:rsidP="00D31B38">
      <w:pPr>
        <w:rPr>
          <w:del w:id="521" w:author="BJ Kwak" w:date="2014-01-16T11:05:00Z"/>
          <w:lang w:eastAsia="ko-KR"/>
        </w:rPr>
      </w:pPr>
      <w:del w:id="522" w:author="BJ Kwak" w:date="2014-01-16T11:05:00Z">
        <w:r w:rsidDel="003C2315">
          <w:rPr>
            <w:lang w:eastAsia="ko-KR"/>
          </w:rPr>
          <w:delText>Several topologies are considered to support various service interactions within PDs.</w:delText>
        </w:r>
        <w:r w:rsidR="004F74A7" w:rsidDel="003C2315">
          <w:rPr>
            <w:rFonts w:hint="eastAsia"/>
            <w:lang w:eastAsia="ko-KR"/>
          </w:rPr>
          <w:delText xml:space="preserve"> </w:delText>
        </w:r>
        <w:r w:rsidDel="003C2315">
          <w:rPr>
            <w:lang w:eastAsia="ko-KR"/>
          </w:rPr>
          <w:delText>One-to-one and one-to-many topologies shall be supported. IEEE 802.15.8 shall support a PD participation in at least two independent one-to-many communications with different peers at the same time.</w:delText>
        </w:r>
        <w:r w:rsidR="004F74A7" w:rsidDel="003C2315">
          <w:rPr>
            <w:rFonts w:hint="eastAsia"/>
            <w:lang w:eastAsia="ko-KR"/>
          </w:rPr>
          <w:delText xml:space="preserve"> </w:delText>
        </w:r>
        <w:r w:rsidDel="003C2315">
          <w:rPr>
            <w:lang w:eastAsia="ko-KR"/>
          </w:rPr>
          <w:delText>IEEE 802.15.8 shall support a PD having simultaneous communication sessions for same or different applications.</w:delText>
        </w:r>
        <w:r w:rsidR="004F74A7" w:rsidDel="003C2315">
          <w:rPr>
            <w:rFonts w:hint="eastAsia"/>
            <w:lang w:eastAsia="ko-KR"/>
          </w:rPr>
          <w:delText xml:space="preserve"> </w:delText>
        </w:r>
        <w:r w:rsidDel="003C2315">
          <w:rPr>
            <w:lang w:eastAsia="ko-KR"/>
          </w:rPr>
          <w:delText>Mesh topology may be supported.</w:delText>
        </w:r>
      </w:del>
    </w:p>
    <w:p w:rsidR="00D31B38" w:rsidDel="003C2315" w:rsidRDefault="00D31B38" w:rsidP="00D31B38">
      <w:pPr>
        <w:jc w:val="center"/>
        <w:rPr>
          <w:del w:id="523" w:author="BJ Kwak" w:date="2014-01-16T11:05:00Z"/>
          <w:lang w:eastAsia="ko-KR"/>
        </w:rPr>
      </w:pPr>
      <w:del w:id="524" w:author="BJ Kwak" w:date="2014-01-16T11:05:00Z">
        <w:r w:rsidDel="003C2315">
          <w:object w:dxaOrig="5115" w:dyaOrig="5730">
            <v:shape id="_x0000_i1028" type="#_x0000_t75" style="width:255.75pt;height:286.2pt;mso-position-horizontal:absolute" o:ole="">
              <v:imagedata r:id="rId15" o:title=""/>
            </v:shape>
            <o:OLEObject Type="Embed" ProgID="Visio.Drawing.11" ShapeID="_x0000_i1028" DrawAspect="Content" ObjectID="_1451948076" r:id="rId19"/>
          </w:object>
        </w:r>
      </w:del>
    </w:p>
    <w:p w:rsidR="00D31B38" w:rsidRPr="004F74A7" w:rsidDel="003C2315" w:rsidRDefault="00D31B38" w:rsidP="00D31B38">
      <w:pPr>
        <w:jc w:val="center"/>
        <w:rPr>
          <w:del w:id="525" w:author="BJ Kwak" w:date="2014-01-16T11:05:00Z"/>
          <w:lang w:eastAsia="ko-KR"/>
        </w:rPr>
      </w:pPr>
      <w:del w:id="526"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527" w:author="BJ Kwak" w:date="2014-01-16T11:05:00Z"/>
          <w:b/>
          <w:lang w:eastAsia="ko-KR"/>
        </w:rPr>
      </w:pPr>
      <w:del w:id="528"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2"/>
      </w:pPr>
      <w:bookmarkStart w:id="529" w:name="_Toc377674768"/>
      <w:r w:rsidRPr="00AC430A">
        <w:rPr>
          <w:rFonts w:hint="eastAsia"/>
        </w:rPr>
        <w:t>Reference model</w:t>
      </w:r>
      <w:bookmarkEnd w:id="529"/>
    </w:p>
    <w:p w:rsidR="00C21826" w:rsidDel="00B228CB" w:rsidRDefault="00C21826">
      <w:pPr>
        <w:rPr>
          <w:del w:id="530" w:author="BJ Kwak" w:date="2014-01-22T03:42:00Z"/>
          <w:lang w:eastAsia="ko-KR"/>
        </w:rPr>
      </w:pPr>
      <w:bookmarkStart w:id="531" w:name="_Toc334703576"/>
      <w:bookmarkStart w:id="532" w:name="_Toc334703577"/>
      <w:bookmarkEnd w:id="531"/>
      <w:bookmarkEnd w:id="532"/>
    </w:p>
    <w:p w:rsidR="00453D51" w:rsidDel="00145394" w:rsidRDefault="00453D51" w:rsidP="00453D51">
      <w:pPr>
        <w:rPr>
          <w:del w:id="533" w:author="BJ Kwak" w:date="2014-01-16T11:16:00Z"/>
          <w:i/>
          <w:color w:val="FF0000"/>
          <w:lang w:eastAsia="ko-KR"/>
        </w:rPr>
      </w:pPr>
      <w:del w:id="534"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 xml:space="preserve">The texts enclosed by &lt;368r2&gt; and &lt;395r1&gt; </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535" w:author="BJ Kwak" w:date="2014-01-16T11:16:00Z"/>
          <w:i/>
          <w:color w:val="FF0000"/>
          <w:lang w:eastAsia="ko-KR"/>
        </w:rPr>
      </w:pPr>
      <w:del w:id="536"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537" w:author="BJ Kwak" w:date="2014-01-16T11:16:00Z"/>
          <w:b/>
          <w:highlight w:val="yellow"/>
          <w:lang w:eastAsia="ko-KR"/>
        </w:rPr>
      </w:pPr>
      <w:del w:id="538"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del>
    </w:p>
    <w:p w:rsidR="000077FE" w:rsidRPr="00466203" w:rsidDel="00145394" w:rsidRDefault="000077FE" w:rsidP="000077FE">
      <w:pPr>
        <w:jc w:val="both"/>
        <w:rPr>
          <w:del w:id="539" w:author="BJ Kwak" w:date="2014-01-16T11:16:00Z"/>
          <w:lang w:eastAsia="ko-KR"/>
        </w:rPr>
      </w:pPr>
      <w:del w:id="540"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layer,</w:delText>
        </w:r>
        <w:r w:rsidRPr="00466203" w:rsidDel="00145394">
          <w:rPr>
            <w:rFonts w:hint="eastAsia"/>
            <w:lang w:eastAsia="ko-KR"/>
          </w:rPr>
          <w:delText xml:space="preserve"> and a MAC relaying sublayer (RELAY) resided</w:delText>
        </w:r>
        <w:r w:rsidRPr="00466203" w:rsidDel="00145394">
          <w:rPr>
            <w:lang w:eastAsia="ko-KR"/>
          </w:rPr>
          <w:delText xml:space="preserve"> </w:delText>
        </w:r>
        <w:r w:rsidRPr="00466203" w:rsidDel="00145394">
          <w:rPr>
            <w:rFonts w:hint="eastAsia"/>
            <w:lang w:eastAsia="ko-KR"/>
          </w:rPr>
          <w:delText>below</w:delText>
        </w:r>
        <w:r w:rsidRPr="00466203" w:rsidDel="00145394">
          <w:rPr>
            <w:lang w:eastAsia="ko-KR"/>
          </w:rPr>
          <w:delText xml:space="preserve"> the Service Specific Convergence Sublayer</w:delText>
        </w:r>
        <w:r w:rsidRPr="00466203" w:rsidDel="00145394">
          <w:rPr>
            <w:rFonts w:hint="eastAsia"/>
            <w:lang w:eastAsia="ko-KR"/>
          </w:rPr>
          <w:delText xml:space="preserve"> </w:delText>
        </w:r>
        <w:r w:rsidRPr="00466203" w:rsidDel="00145394">
          <w:rPr>
            <w:lang w:eastAsia="ko-KR"/>
          </w:rPr>
          <w:delText>(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541" w:author="BJ Kwak" w:date="2014-01-16T11:16:00Z"/>
          <w:lang w:eastAsia="ko-KR"/>
        </w:rPr>
      </w:pPr>
    </w:p>
    <w:p w:rsidR="000077FE" w:rsidRPr="00466203" w:rsidDel="00145394" w:rsidRDefault="000077FE" w:rsidP="000077FE">
      <w:pPr>
        <w:jc w:val="both"/>
        <w:rPr>
          <w:del w:id="542" w:author="BJ Kwak" w:date="2014-01-16T11:16:00Z"/>
          <w:lang w:eastAsia="ko-KR"/>
        </w:rPr>
      </w:pPr>
      <w:del w:id="543"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544" w:author="BJ Kwak" w:date="2014-01-16T11:16:00Z"/>
          <w:lang w:val="en-US" w:eastAsia="ko-KR"/>
        </w:rPr>
      </w:pPr>
      <w:del w:id="545" w:author="BJ Kwak" w:date="2014-01-16T11:16:00Z">
        <w:r w:rsidRPr="00466203" w:rsidDel="00145394">
          <w:rPr>
            <w:lang w:val="en-US" w:eastAsia="ko-KR"/>
          </w:rPr>
          <w:delText>MAC and PHY SAPs also pass control information between the layers.</w:delText>
        </w:r>
      </w:del>
    </w:p>
    <w:p w:rsidR="000077FE" w:rsidRPr="000077FE" w:rsidDel="00145394" w:rsidRDefault="000077FE" w:rsidP="000077FE">
      <w:pPr>
        <w:rPr>
          <w:del w:id="546" w:author="BJ Kwak" w:date="2014-01-16T11:16:00Z"/>
          <w:color w:val="0000CC"/>
          <w:lang w:eastAsia="ko-KR"/>
        </w:rPr>
      </w:pPr>
      <w:del w:id="547" w:author="BJ Kwak" w:date="2014-01-16T11:16:00Z">
        <w:r w:rsidRPr="000077FE" w:rsidDel="00145394">
          <w:rPr>
            <w:noProof/>
            <w:color w:val="0000CC"/>
            <w:lang w:val="en-US" w:eastAsia="ko-KR"/>
            <w:rPrChange w:id="548" w:author="Unknown">
              <w:rPr>
                <w:noProof/>
                <w:lang w:val="en-US" w:eastAsia="ko-KR"/>
              </w:rPr>
            </w:rPrChange>
          </w:rPr>
          <w:drawing>
            <wp:inline distT="0" distB="0" distL="0" distR="0" wp14:anchorId="79D8881C" wp14:editId="02EA913D">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549" w:author="BJ Kwak" w:date="2014-01-16T11:16:00Z"/>
          <w:color w:val="0000CC"/>
          <w:lang w:eastAsia="ko-KR"/>
        </w:rPr>
      </w:pPr>
    </w:p>
    <w:p w:rsidR="000077FE" w:rsidRPr="000077FE" w:rsidDel="00145394" w:rsidRDefault="000077FE" w:rsidP="000077FE">
      <w:pPr>
        <w:jc w:val="center"/>
        <w:rPr>
          <w:del w:id="550" w:author="BJ Kwak" w:date="2014-01-16T11:16:00Z"/>
          <w:color w:val="0000CC"/>
          <w:lang w:eastAsia="ko-KR"/>
        </w:rPr>
      </w:pPr>
      <w:del w:id="551"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552" w:author="BJ Kwak" w:date="2014-01-16T11:16:00Z"/>
          <w:color w:val="0000CC"/>
          <w:lang w:eastAsia="ko-KR"/>
        </w:rPr>
      </w:pPr>
    </w:p>
    <w:p w:rsidR="000077FE" w:rsidRPr="00466203" w:rsidDel="00145394" w:rsidRDefault="000077FE" w:rsidP="000077FE">
      <w:pPr>
        <w:jc w:val="both"/>
        <w:rPr>
          <w:del w:id="553" w:author="BJ Kwak" w:date="2014-01-16T11:16:00Z"/>
          <w:lang w:eastAsia="ko-KR"/>
        </w:rPr>
      </w:pPr>
      <w:del w:id="554"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555" w:author="BJ Kwak" w:date="2014-01-16T11:16:00Z"/>
          <w:b/>
          <w:lang w:eastAsia="ko-KR"/>
        </w:rPr>
      </w:pPr>
      <w:del w:id="556" w:author="BJ Kwak" w:date="2014-01-16T11:16:00Z">
        <w:r w:rsidRPr="000077FE" w:rsidDel="00145394">
          <w:rPr>
            <w:rFonts w:hint="eastAsia"/>
            <w:b/>
            <w:highlight w:val="yellow"/>
            <w:lang w:eastAsia="ko-KR"/>
          </w:rPr>
          <w:delText>&lt;/368r2&gt;</w:delText>
        </w:r>
      </w:del>
    </w:p>
    <w:p w:rsidR="00AF30C1" w:rsidDel="00145394" w:rsidRDefault="00AF30C1" w:rsidP="0004449E">
      <w:pPr>
        <w:rPr>
          <w:del w:id="557" w:author="BJ Kwak" w:date="2014-01-16T11:16:00Z"/>
          <w:lang w:eastAsia="ko-KR"/>
        </w:rPr>
      </w:pPr>
    </w:p>
    <w:p w:rsidR="000077FE" w:rsidDel="00145394" w:rsidRDefault="000077FE" w:rsidP="0004449E">
      <w:pPr>
        <w:rPr>
          <w:del w:id="558" w:author="BJ Kwak" w:date="2014-01-16T11:16:00Z"/>
          <w:lang w:eastAsia="ko-KR"/>
        </w:rPr>
      </w:pPr>
    </w:p>
    <w:p w:rsidR="000077FE" w:rsidDel="00145394" w:rsidRDefault="000077FE" w:rsidP="0004449E">
      <w:pPr>
        <w:rPr>
          <w:del w:id="559" w:author="BJ Kwak" w:date="2014-01-16T11:16:00Z"/>
          <w:lang w:eastAsia="ko-KR"/>
        </w:rPr>
      </w:pPr>
    </w:p>
    <w:p w:rsidR="00B24205" w:rsidRPr="00AF30C1" w:rsidDel="00145394" w:rsidRDefault="00B24205" w:rsidP="0004449E">
      <w:pPr>
        <w:rPr>
          <w:del w:id="560" w:author="BJ Kwak" w:date="2014-01-16T11:16:00Z"/>
          <w:b/>
          <w:lang w:eastAsia="ko-KR"/>
        </w:rPr>
      </w:pPr>
      <w:del w:id="561"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004C161E" w:rsidRPr="00AF30C1" w:rsidDel="00145394">
          <w:rPr>
            <w:rFonts w:hint="eastAsia"/>
            <w:b/>
            <w:highlight w:val="yellow"/>
            <w:lang w:eastAsia="ko-KR"/>
          </w:rPr>
          <w:delText xml:space="preserve"> </w:delText>
        </w:r>
        <w:r w:rsidRPr="00AF30C1" w:rsidDel="00145394">
          <w:rPr>
            <w:rFonts w:hint="eastAsia"/>
            <w:b/>
            <w:highlight w:val="yellow"/>
            <w:lang w:eastAsia="ko-KR"/>
          </w:rPr>
          <w:delText>&gt;</w:delText>
        </w:r>
      </w:del>
    </w:p>
    <w:p w:rsidR="00B24205" w:rsidRDefault="00B24205" w:rsidP="00B24205">
      <w:pPr>
        <w:rPr>
          <w:lang w:eastAsia="ko-KR"/>
        </w:rPr>
      </w:pPr>
      <w:r>
        <w:rPr>
          <w:lang w:eastAsia="ko-KR"/>
        </w:rPr>
        <w:t xml:space="preserve">All </w:t>
      </w:r>
      <w:ins w:id="562" w:author="BJ Kwak" w:date="2014-01-22T03:43:00Z">
        <w:r w:rsidR="00B228CB">
          <w:rPr>
            <w:rFonts w:hint="eastAsia"/>
            <w:lang w:eastAsia="ko-KR"/>
          </w:rPr>
          <w:t xml:space="preserve">services and functions of </w:t>
        </w:r>
      </w:ins>
      <w:r>
        <w:rPr>
          <w:lang w:eastAsia="ko-KR"/>
        </w:rPr>
        <w:t>PDs are</w:t>
      </w:r>
      <w:del w:id="563" w:author="BJ Kwak" w:date="2014-01-22T03:43:00Z">
        <w:r w:rsidDel="00B228CB">
          <w:rPr>
            <w:lang w:eastAsia="ko-KR"/>
          </w:rPr>
          <w:delText xml:space="preserve"> internally</w:delText>
        </w:r>
      </w:del>
      <w:r>
        <w:rPr>
          <w:lang w:eastAsia="ko-KR"/>
        </w:rPr>
        <w:t xml:space="preserv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del w:id="564" w:author="BJ Kwak" w:date="2014-01-22T03:40:00Z">
        <w:r w:rsidDel="00226D4A">
          <w:rPr>
            <w:lang w:eastAsia="ko-KR"/>
          </w:rPr>
          <w:delText xml:space="preserve">higher </w:delText>
        </w:r>
      </w:del>
      <w:ins w:id="565" w:author="BJ Kwak" w:date="2014-01-22T03:40:00Z">
        <w:r w:rsidR="00226D4A">
          <w:rPr>
            <w:rFonts w:hint="eastAsia"/>
            <w:lang w:eastAsia="ko-KR"/>
          </w:rPr>
          <w:t>upper</w:t>
        </w:r>
        <w:r w:rsidR="00226D4A">
          <w:rPr>
            <w:lang w:eastAsia="ko-KR"/>
          </w:rPr>
          <w:t xml:space="preserve"> </w:t>
        </w:r>
      </w:ins>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w:t>
      </w:r>
      <w:r>
        <w:rPr>
          <w:lang w:eastAsia="ko-KR"/>
        </w:rPr>
        <w:lastRenderedPageBreak/>
        <w:t xml:space="preserve">through the PHY SAP located between them. On transmission, the </w:t>
      </w:r>
      <w:del w:id="566" w:author="BJ Kwak" w:date="2014-01-22T03:41:00Z">
        <w:r w:rsidDel="00226D4A">
          <w:rPr>
            <w:lang w:eastAsia="ko-KR"/>
          </w:rPr>
          <w:delText xml:space="preserve">higher </w:delText>
        </w:r>
      </w:del>
      <w:ins w:id="567" w:author="BJ Kwak" w:date="2014-01-22T03:41:00Z">
        <w:r w:rsidR="00226D4A">
          <w:rPr>
            <w:rFonts w:hint="eastAsia"/>
            <w:lang w:eastAsia="ko-KR"/>
          </w:rPr>
          <w:t>upper</w:t>
        </w:r>
        <w:r w:rsidR="00226D4A">
          <w:rPr>
            <w:lang w:eastAsia="ko-KR"/>
          </w:rPr>
          <w:t xml:space="preserve"> </w:t>
        </w:r>
      </w:ins>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del w:id="568" w:author="BJ Kwak" w:date="2014-01-22T03:41:00Z">
        <w:r w:rsidDel="00226D4A">
          <w:rPr>
            <w:lang w:eastAsia="ko-KR"/>
          </w:rPr>
          <w:delText xml:space="preserve">higher </w:delText>
        </w:r>
      </w:del>
      <w:ins w:id="569" w:author="BJ Kwak" w:date="2014-01-22T03:41:00Z">
        <w:r w:rsidR="00226D4A">
          <w:rPr>
            <w:rFonts w:hint="eastAsia"/>
            <w:lang w:eastAsia="ko-KR"/>
          </w:rPr>
          <w:t>upper</w:t>
        </w:r>
        <w:r w:rsidR="00226D4A">
          <w:rPr>
            <w:lang w:eastAsia="ko-KR"/>
          </w:rPr>
          <w:t xml:space="preserve"> </w:t>
        </w:r>
      </w:ins>
      <w:r>
        <w:rPr>
          <w:lang w:eastAsia="ko-KR"/>
        </w:rPr>
        <w:t xml:space="preserve">layer via the MAC SAP. </w:t>
      </w:r>
    </w:p>
    <w:p w:rsidR="00B24205" w:rsidRDefault="00B24205" w:rsidP="00B24205">
      <w:pPr>
        <w:rPr>
          <w:ins w:id="570" w:author="BJ Kwak" w:date="2014-01-22T03:42:00Z"/>
          <w:lang w:val="en-US" w:eastAsia="ko-KR"/>
        </w:rPr>
      </w:pPr>
      <w:r>
        <w:rPr>
          <w:lang w:val="en-US" w:eastAsia="ko-KR"/>
        </w:rPr>
        <w:t>MAC and PHY SAPs also pass control information between the layers.</w:t>
      </w:r>
    </w:p>
    <w:p w:rsidR="00226D4A" w:rsidRDefault="00226D4A" w:rsidP="00B24205">
      <w:pPr>
        <w:rPr>
          <w:lang w:val="en-US" w:eastAsia="ko-KR"/>
        </w:rPr>
      </w:pP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51948077" r:id="rId22"/>
        </w:object>
      </w:r>
    </w:p>
    <w:p w:rsidR="00B24205" w:rsidRPr="00A36198" w:rsidRDefault="00B24205" w:rsidP="00B24205">
      <w:pPr>
        <w:jc w:val="center"/>
        <w:rPr>
          <w:lang w:eastAsia="ko-KR"/>
        </w:rPr>
      </w:pPr>
      <w:proofErr w:type="gramStart"/>
      <w:r w:rsidRPr="00A36198">
        <w:rPr>
          <w:lang w:eastAsia="ko-KR"/>
        </w:rPr>
        <w:t>Figure 2.</w:t>
      </w:r>
      <w:proofErr w:type="gramEnd"/>
      <w:r w:rsidRPr="00A36198">
        <w:rPr>
          <w:lang w:eastAsia="ko-KR"/>
        </w:rPr>
        <w:t xml:space="preserve">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571" w:author="BJ Kwak" w:date="2014-01-16T11:17:00Z"/>
          <w:b/>
          <w:lang w:eastAsia="ko-KR"/>
        </w:rPr>
      </w:pPr>
      <w:del w:id="572" w:author="BJ Kwak" w:date="2014-01-16T11:17:00Z">
        <w:r w:rsidRPr="00AF30C1" w:rsidDel="00145394">
          <w:rPr>
            <w:rFonts w:hint="eastAsia"/>
            <w:b/>
            <w:highlight w:val="yellow"/>
            <w:lang w:eastAsia="ko-KR"/>
          </w:rPr>
          <w:delText>&lt;/395r1&gt;</w:delText>
        </w:r>
      </w:del>
    </w:p>
    <w:p w:rsidR="00AF30C1" w:rsidDel="00145394" w:rsidRDefault="00AF30C1" w:rsidP="0004449E">
      <w:pPr>
        <w:rPr>
          <w:del w:id="573" w:author="BJ Kwak" w:date="2014-01-16T11:17:00Z"/>
          <w:lang w:eastAsia="ko-KR"/>
        </w:rPr>
      </w:pPr>
    </w:p>
    <w:p w:rsidR="0004449E" w:rsidRPr="00AC430A" w:rsidRDefault="0004449E">
      <w:pPr>
        <w:rPr>
          <w:lang w:eastAsia="ko-KR"/>
        </w:rPr>
      </w:pPr>
    </w:p>
    <w:p w:rsidR="00C1071E" w:rsidRPr="00AC430A" w:rsidRDefault="00DC0533" w:rsidP="002867C8">
      <w:pPr>
        <w:pStyle w:val="1"/>
      </w:pPr>
      <w:bookmarkStart w:id="574" w:name="_Toc339564054"/>
      <w:bookmarkStart w:id="575" w:name="_Toc377674769"/>
      <w:bookmarkEnd w:id="574"/>
      <w:r>
        <w:rPr>
          <w:rFonts w:hint="eastAsia"/>
        </w:rPr>
        <w:t>MAC</w:t>
      </w:r>
      <w:r w:rsidR="00C867CD">
        <w:rPr>
          <w:rFonts w:hint="eastAsia"/>
        </w:rPr>
        <w:t xml:space="preserve"> layer</w:t>
      </w:r>
      <w:bookmarkEnd w:id="575"/>
    </w:p>
    <w:p w:rsidR="00D21E79" w:rsidRDefault="00996332" w:rsidP="00996332">
      <w:pPr>
        <w:pStyle w:val="Title2"/>
        <w:numPr>
          <w:ilvl w:val="1"/>
          <w:numId w:val="93"/>
        </w:numPr>
      </w:pPr>
      <w:bookmarkStart w:id="576" w:name="_Toc333303924"/>
      <w:bookmarkStart w:id="577" w:name="_Toc333303925"/>
      <w:bookmarkStart w:id="578" w:name="_Toc333303926"/>
      <w:bookmarkStart w:id="579" w:name="_Toc377674770"/>
      <w:bookmarkEnd w:id="576"/>
      <w:bookmarkEnd w:id="577"/>
      <w:bookmarkEnd w:id="578"/>
      <w:r>
        <w:rPr>
          <w:rFonts w:hint="eastAsia"/>
        </w:rPr>
        <w:t>Overview</w:t>
      </w:r>
      <w:bookmarkEnd w:id="579"/>
    </w:p>
    <w:p w:rsidR="00C014D8" w:rsidRPr="00466203" w:rsidRDefault="00C014D8" w:rsidP="005C05F9">
      <w:pPr>
        <w:tabs>
          <w:tab w:val="num" w:pos="720"/>
        </w:tabs>
        <w:jc w:val="both"/>
        <w:rPr>
          <w:lang w:val="en-US" w:eastAsia="ko-KR"/>
        </w:rPr>
      </w:pPr>
    </w:p>
    <w:p w:rsidR="003374D4" w:rsidDel="002633F6" w:rsidRDefault="003374D4" w:rsidP="003374D4">
      <w:pPr>
        <w:rPr>
          <w:del w:id="580" w:author="BJ Kwak" w:date="2014-01-16T11:22:00Z"/>
          <w:i/>
          <w:color w:val="FF0000"/>
          <w:lang w:eastAsia="ko-KR"/>
        </w:rPr>
      </w:pPr>
      <w:del w:id="581"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582"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r w:rsidR="000F6839" w:rsidDel="002633F6">
          <w:rPr>
            <w:rFonts w:hint="eastAsia"/>
            <w:lang w:val="en-US" w:eastAsia="ko-KR"/>
          </w:rPr>
          <w:delText xml:space="preserve"> </w:delText>
        </w:r>
      </w:del>
      <w:r w:rsidRPr="005C05F9">
        <w:rPr>
          <w:rFonts w:hint="eastAsia"/>
          <w:lang w:val="en-US" w:eastAsia="ko-KR"/>
        </w:rPr>
        <w:t xml:space="preserve">are described in </w:t>
      </w:r>
      <w:commentRangeStart w:id="583"/>
      <w:r w:rsidRPr="005C05F9">
        <w:rPr>
          <w:rFonts w:hint="eastAsia"/>
          <w:lang w:val="en-US" w:eastAsia="ko-KR"/>
        </w:rPr>
        <w:t>this clause</w:t>
      </w:r>
      <w:commentRangeEnd w:id="583"/>
      <w:r w:rsidR="005C05F9">
        <w:rPr>
          <w:rStyle w:val="ad"/>
        </w:rPr>
        <w:commentReference w:id="583"/>
      </w:r>
      <w:r w:rsidRPr="005C05F9">
        <w:rPr>
          <w:rFonts w:hint="eastAsia"/>
          <w:lang w:val="en-US" w:eastAsia="ko-KR"/>
        </w:rPr>
        <w:t>.</w:t>
      </w:r>
      <w:ins w:id="584"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ab"/>
        <w:numPr>
          <w:ilvl w:val="0"/>
          <w:numId w:val="94"/>
        </w:numPr>
        <w:ind w:leftChars="0"/>
        <w:rPr>
          <w:lang w:eastAsia="ko-KR"/>
        </w:rPr>
      </w:pPr>
      <w:r>
        <w:rPr>
          <w:rFonts w:hint="eastAsia"/>
          <w:lang w:eastAsia="ko-KR"/>
        </w:rPr>
        <w:t>Synchronization</w:t>
      </w:r>
      <w:ins w:id="585" w:author="BJ Kwak" w:date="2014-01-16T11:23:00Z">
        <w:r w:rsidR="002633F6">
          <w:rPr>
            <w:rFonts w:hint="eastAsia"/>
            <w:lang w:eastAsia="ko-KR"/>
          </w:rPr>
          <w:t xml:space="preserve"> is the procedure to establish </w:t>
        </w:r>
      </w:ins>
      <w:ins w:id="586" w:author="BJ Kwak" w:date="2014-01-22T03:49:00Z">
        <w:r w:rsidR="00B56015">
          <w:rPr>
            <w:rFonts w:hint="eastAsia"/>
            <w:lang w:eastAsia="ko-KR"/>
          </w:rPr>
          <w:t>and maintain</w:t>
        </w:r>
      </w:ins>
      <w:ins w:id="587" w:author="BJ Kwak" w:date="2014-01-22T04:10:00Z">
        <w:r w:rsidR="008F463E">
          <w:rPr>
            <w:rFonts w:hint="eastAsia"/>
            <w:lang w:eastAsia="ko-KR"/>
          </w:rPr>
          <w:t xml:space="preserve"> </w:t>
        </w:r>
      </w:ins>
      <w:ins w:id="588" w:author="BJ Kwak" w:date="2014-01-16T11:23:00Z">
        <w:r w:rsidR="002633F6">
          <w:rPr>
            <w:rFonts w:hint="eastAsia"/>
            <w:lang w:eastAsia="ko-KR"/>
          </w:rPr>
          <w:t>synchronization</w:t>
        </w:r>
      </w:ins>
      <w:ins w:id="589" w:author="BJ Kwak" w:date="2014-01-22T04:10:00Z">
        <w:r w:rsidR="008F463E">
          <w:rPr>
            <w:rFonts w:hint="eastAsia"/>
            <w:lang w:eastAsia="ko-KR"/>
          </w:rPr>
          <w:t xml:space="preserve">, including at least </w:t>
        </w:r>
      </w:ins>
      <w:ins w:id="590" w:author="BJ Kwak" w:date="2014-01-16T11:23:00Z">
        <w:r w:rsidR="002633F6">
          <w:rPr>
            <w:rFonts w:hint="eastAsia"/>
            <w:lang w:eastAsia="ko-KR"/>
          </w:rPr>
          <w:t>reference</w:t>
        </w:r>
      </w:ins>
      <w:ins w:id="591" w:author="BJ Kwak" w:date="2014-01-22T04:07:00Z">
        <w:r w:rsidR="00264FB7">
          <w:rPr>
            <w:rFonts w:hint="eastAsia"/>
            <w:lang w:eastAsia="ko-KR"/>
          </w:rPr>
          <w:t xml:space="preserve"> timing</w:t>
        </w:r>
      </w:ins>
      <w:ins w:id="592" w:author="BJ Kwak" w:date="2014-01-22T04:10:00Z">
        <w:r w:rsidR="008F463E">
          <w:rPr>
            <w:rFonts w:hint="eastAsia"/>
            <w:lang w:eastAsia="ko-KR"/>
          </w:rPr>
          <w:t>,</w:t>
        </w:r>
      </w:ins>
      <w:ins w:id="593" w:author="BJ Kwak" w:date="2014-01-22T04:05:00Z">
        <w:r w:rsidR="00264FB7">
          <w:rPr>
            <w:rFonts w:hint="eastAsia"/>
            <w:lang w:eastAsia="ko-KR"/>
          </w:rPr>
          <w:t xml:space="preserve"> </w:t>
        </w:r>
      </w:ins>
      <w:ins w:id="594" w:author="BJ Kwak" w:date="2014-01-16T11:23:00Z">
        <w:r w:rsidR="002633F6">
          <w:rPr>
            <w:rFonts w:hint="eastAsia"/>
            <w:lang w:eastAsia="ko-KR"/>
          </w:rPr>
          <w:t>among PDs.</w:t>
        </w:r>
      </w:ins>
    </w:p>
    <w:p w:rsidR="00AA18C3" w:rsidRDefault="00AA18C3" w:rsidP="00AA18C3">
      <w:pPr>
        <w:pStyle w:val="ab"/>
        <w:numPr>
          <w:ilvl w:val="0"/>
          <w:numId w:val="94"/>
        </w:numPr>
        <w:ind w:leftChars="0"/>
        <w:rPr>
          <w:lang w:eastAsia="ko-KR"/>
        </w:rPr>
      </w:pPr>
      <w:r>
        <w:rPr>
          <w:rFonts w:hint="eastAsia"/>
          <w:lang w:eastAsia="ko-KR"/>
        </w:rPr>
        <w:t>Discovery</w:t>
      </w:r>
      <w:ins w:id="595" w:author="BJ Kwak" w:date="2014-01-16T11:23:00Z">
        <w:r w:rsidR="002633F6">
          <w:rPr>
            <w:rFonts w:hint="eastAsia"/>
            <w:lang w:eastAsia="ko-KR"/>
          </w:rPr>
          <w:t xml:space="preserve"> is the procedure to find existence and </w:t>
        </w:r>
      </w:ins>
      <w:ins w:id="596" w:author="BJ Kwak" w:date="2014-01-22T03:58:00Z">
        <w:r w:rsidR="00B56015">
          <w:rPr>
            <w:rFonts w:hint="eastAsia"/>
            <w:lang w:eastAsia="ko-KR"/>
          </w:rPr>
          <w:t>discovery</w:t>
        </w:r>
      </w:ins>
      <w:ins w:id="597" w:author="BJ Kwak" w:date="2014-01-16T11:23:00Z">
        <w:r w:rsidR="002633F6">
          <w:rPr>
            <w:rFonts w:hint="eastAsia"/>
            <w:lang w:eastAsia="ko-KR"/>
          </w:rPr>
          <w:t xml:space="preserve"> information of other PDs that are within discoverable range</w:t>
        </w:r>
        <w:commentRangeStart w:id="598"/>
        <w:r w:rsidR="002633F6">
          <w:rPr>
            <w:rFonts w:hint="eastAsia"/>
            <w:lang w:eastAsia="ko-KR"/>
          </w:rPr>
          <w:t>.</w:t>
        </w:r>
      </w:ins>
      <w:commentRangeEnd w:id="598"/>
      <w:ins w:id="599" w:author="BJ Kwak" w:date="2014-01-22T04:00:00Z">
        <w:r w:rsidR="006F2E06">
          <w:rPr>
            <w:rStyle w:val="ad"/>
          </w:rPr>
          <w:commentReference w:id="598"/>
        </w:r>
      </w:ins>
    </w:p>
    <w:p w:rsidR="00AA18C3" w:rsidRDefault="00AA18C3" w:rsidP="00AA18C3">
      <w:pPr>
        <w:pStyle w:val="ab"/>
        <w:numPr>
          <w:ilvl w:val="0"/>
          <w:numId w:val="94"/>
        </w:numPr>
        <w:ind w:leftChars="0"/>
        <w:rPr>
          <w:lang w:eastAsia="ko-KR"/>
        </w:rPr>
      </w:pPr>
      <w:r>
        <w:rPr>
          <w:rFonts w:hint="eastAsia"/>
          <w:lang w:eastAsia="ko-KR"/>
        </w:rPr>
        <w:t>Peering</w:t>
      </w:r>
      <w:ins w:id="600" w:author="BJ Kwak" w:date="2014-01-16T11:25:00Z">
        <w:r w:rsidR="002633F6">
          <w:rPr>
            <w:rFonts w:hint="eastAsia"/>
            <w:lang w:eastAsia="ko-KR"/>
          </w:rPr>
          <w:t xml:space="preserve"> is the procedure to establish a link between a pair of PDs or links among multiple PDs</w:t>
        </w:r>
        <w:commentRangeStart w:id="601"/>
        <w:r w:rsidR="002633F6">
          <w:rPr>
            <w:rFonts w:hint="eastAsia"/>
            <w:lang w:eastAsia="ko-KR"/>
          </w:rPr>
          <w:t>.</w:t>
        </w:r>
      </w:ins>
      <w:commentRangeEnd w:id="601"/>
      <w:ins w:id="602" w:author="BJ Kwak" w:date="2014-01-22T04:01:00Z">
        <w:r w:rsidR="006F2E06">
          <w:rPr>
            <w:rStyle w:val="ad"/>
          </w:rPr>
          <w:commentReference w:id="601"/>
        </w:r>
      </w:ins>
    </w:p>
    <w:p w:rsidR="000F3FD2" w:rsidRDefault="00AA18C3" w:rsidP="00AA18C3">
      <w:pPr>
        <w:pStyle w:val="ab"/>
        <w:numPr>
          <w:ilvl w:val="0"/>
          <w:numId w:val="94"/>
        </w:numPr>
        <w:ind w:leftChars="0"/>
        <w:rPr>
          <w:lang w:eastAsia="ko-KR"/>
        </w:rPr>
      </w:pPr>
      <w:r>
        <w:rPr>
          <w:lang w:eastAsia="ko-KR"/>
        </w:rPr>
        <w:t>Communication</w:t>
      </w:r>
      <w:ins w:id="603" w:author="BJ Kwak" w:date="2014-01-16T11:25:00Z">
        <w:r w:rsidR="002633F6">
          <w:rPr>
            <w:rFonts w:hint="eastAsia"/>
            <w:lang w:eastAsia="ko-KR"/>
          </w:rPr>
          <w:t xml:space="preserve"> </w:t>
        </w:r>
      </w:ins>
      <w:ins w:id="604" w:author="BJ Kwak" w:date="2014-01-17T13:18:00Z">
        <w:r w:rsidR="00552A5E">
          <w:rPr>
            <w:rFonts w:hint="eastAsia"/>
            <w:lang w:eastAsia="ko-KR"/>
          </w:rPr>
          <w:t xml:space="preserve">is the procedure to exchange data </w:t>
        </w:r>
      </w:ins>
      <w:ins w:id="605" w:author="BJ Kwak" w:date="2014-01-22T04:04:00Z">
        <w:r w:rsidR="00100F61">
          <w:rPr>
            <w:rFonts w:hint="eastAsia"/>
            <w:lang w:eastAsia="ko-KR"/>
          </w:rPr>
          <w:t>or</w:t>
        </w:r>
      </w:ins>
      <w:ins w:id="606" w:author="BJ Kwak" w:date="2014-01-17T13:18:00Z">
        <w:r w:rsidR="00552A5E">
          <w:rPr>
            <w:rFonts w:hint="eastAsia"/>
            <w:lang w:eastAsia="ko-KR"/>
          </w:rPr>
          <w:t xml:space="preserve"> control/management message among </w:t>
        </w:r>
      </w:ins>
      <w:ins w:id="607" w:author="BJ Kwak" w:date="2014-01-17T13:21:00Z">
        <w:r w:rsidR="00F424D8">
          <w:rPr>
            <w:rFonts w:hint="eastAsia"/>
            <w:lang w:eastAsia="ko-KR"/>
          </w:rPr>
          <w:t>PDs</w:t>
        </w:r>
        <w:commentRangeStart w:id="608"/>
        <w:r w:rsidR="00F424D8">
          <w:rPr>
            <w:rFonts w:hint="eastAsia"/>
            <w:lang w:eastAsia="ko-KR"/>
          </w:rPr>
          <w:t>.</w:t>
        </w:r>
      </w:ins>
      <w:commentRangeEnd w:id="608"/>
      <w:ins w:id="609" w:author="BJ Kwak" w:date="2014-01-22T04:01:00Z">
        <w:r w:rsidR="006F2E06">
          <w:rPr>
            <w:rStyle w:val="ad"/>
          </w:rPr>
          <w:commentReference w:id="608"/>
        </w:r>
      </w:ins>
    </w:p>
    <w:p w:rsidR="000F3FD2" w:rsidRDefault="000F3FD2" w:rsidP="004B406A">
      <w:pPr>
        <w:rPr>
          <w:lang w:eastAsia="ko-KR"/>
        </w:rPr>
      </w:pPr>
    </w:p>
    <w:p w:rsidR="00FA2198" w:rsidRDefault="00FA2198" w:rsidP="00DF6B6B">
      <w:pPr>
        <w:pStyle w:val="2"/>
      </w:pPr>
      <w:bookmarkStart w:id="610" w:name="_Toc377674771"/>
      <w:r>
        <w:rPr>
          <w:rFonts w:hint="eastAsia"/>
        </w:rPr>
        <w:lastRenderedPageBreak/>
        <w:t>Frame Structure</w:t>
      </w:r>
      <w:bookmarkEnd w:id="610"/>
      <w:ins w:id="611" w:author="BJ Kwak" w:date="2014-01-22T05:13:00Z">
        <w:r w:rsidR="009A3DBD">
          <w:rPr>
            <w:rFonts w:hint="eastAsia"/>
          </w:rPr>
          <w:t xml:space="preserve"> </w:t>
        </w:r>
      </w:ins>
    </w:p>
    <w:p w:rsidR="00FA2198" w:rsidDel="00DC7C6E" w:rsidRDefault="00FA2198" w:rsidP="00FA2198">
      <w:pPr>
        <w:jc w:val="both"/>
        <w:rPr>
          <w:del w:id="612" w:author="BJ Kwak" w:date="2014-01-16T15:55:00Z"/>
          <w:i/>
          <w:color w:val="FF0000"/>
          <w:lang w:eastAsia="ko-KR"/>
        </w:rPr>
      </w:pPr>
      <w:del w:id="613"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614" w:author="BJ Kwak" w:date="2014-01-16T15:57:00Z"/>
          <w:b/>
          <w:highlight w:val="yellow"/>
          <w:lang w:eastAsia="ko-KR"/>
        </w:rPr>
      </w:pPr>
    </w:p>
    <w:p w:rsidR="00FA2198" w:rsidDel="00DC7C6E" w:rsidRDefault="00FA2198" w:rsidP="00FA2198">
      <w:pPr>
        <w:rPr>
          <w:del w:id="615" w:author="BJ Kwak" w:date="2014-01-16T15:57:00Z"/>
          <w:lang w:eastAsia="ko-KR"/>
        </w:rPr>
      </w:pPr>
    </w:p>
    <w:p w:rsidR="002D4EC3" w:rsidRDefault="002D4EC3" w:rsidP="002D4EC3">
      <w:pPr>
        <w:jc w:val="both"/>
        <w:rPr>
          <w:ins w:id="616" w:author="BJ Kwak" w:date="2014-01-22T18:31:00Z"/>
          <w:lang w:eastAsia="ko-KR"/>
        </w:rPr>
      </w:pPr>
      <w:ins w:id="617" w:author="BJ Kwak" w:date="2014-01-22T18:31:00Z">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ins>
    </w:p>
    <w:p w:rsidR="002D4EC3" w:rsidRPr="003A418A" w:rsidRDefault="002D4EC3" w:rsidP="002D4EC3">
      <w:pPr>
        <w:jc w:val="both"/>
        <w:rPr>
          <w:ins w:id="618" w:author="BJ Kwak" w:date="2014-01-22T18:31:00Z"/>
          <w:lang w:eastAsia="ko-KR"/>
        </w:rPr>
      </w:pPr>
    </w:p>
    <w:p w:rsidR="002D4EC3" w:rsidRDefault="002D4EC3" w:rsidP="002D4EC3">
      <w:pPr>
        <w:jc w:val="both"/>
        <w:rPr>
          <w:ins w:id="619" w:author="BJ Kwak" w:date="2014-01-22T18:31:00Z"/>
          <w:lang w:eastAsia="ko-KR"/>
        </w:rPr>
      </w:pPr>
      <w:ins w:id="620" w:author="BJ Kwak" w:date="2014-01-22T18:31:00Z">
        <w:r>
          <w:rPr>
            <w:rFonts w:hint="eastAsia"/>
            <w:lang w:eastAsia="ko-KR"/>
          </w:rPr>
          <w:t>The radio resource is comprised of successive synchronization intervals with fixed time duration. The length of the synchronization interval is for further study. A synchronization interval is divided into slots as illustrated in Figure S1.</w:t>
        </w:r>
      </w:ins>
    </w:p>
    <w:p w:rsidR="002D4EC3" w:rsidRPr="00714974" w:rsidRDefault="002D4EC3" w:rsidP="002D4EC3">
      <w:pPr>
        <w:jc w:val="both"/>
        <w:rPr>
          <w:ins w:id="621" w:author="BJ Kwak" w:date="2014-01-22T18:31:00Z"/>
          <w:lang w:eastAsia="ko-KR"/>
        </w:rPr>
      </w:pPr>
    </w:p>
    <w:p w:rsidR="002D4EC3" w:rsidRDefault="002D4EC3" w:rsidP="002D4EC3">
      <w:pPr>
        <w:jc w:val="center"/>
        <w:rPr>
          <w:ins w:id="622" w:author="BJ Kwak" w:date="2014-01-22T18:31:00Z"/>
          <w:lang w:eastAsia="ko-KR"/>
        </w:rPr>
      </w:pPr>
      <w:ins w:id="623" w:author="BJ Kwak" w:date="2014-01-22T18:31:00Z">
        <w:r>
          <w:object w:dxaOrig="13320" w:dyaOrig="3123">
            <v:shape id="_x0000_i1030" type="#_x0000_t75" style="width:453.55pt;height:106.2pt" o:ole="">
              <v:imagedata r:id="rId23" o:title=""/>
            </v:shape>
            <o:OLEObject Type="Embed" ProgID="Visio.Drawing.11" ShapeID="_x0000_i1030" DrawAspect="Content" ObjectID="_1451948078" r:id="rId24"/>
          </w:object>
        </w:r>
      </w:ins>
    </w:p>
    <w:p w:rsidR="002D4EC3" w:rsidRDefault="002D4EC3" w:rsidP="002D4EC3">
      <w:pPr>
        <w:jc w:val="center"/>
        <w:rPr>
          <w:ins w:id="624" w:author="BJ Kwak" w:date="2014-01-22T18:31:00Z"/>
          <w:lang w:eastAsia="ko-KR"/>
        </w:rPr>
      </w:pPr>
      <w:ins w:id="625" w:author="BJ Kwak" w:date="2014-01-22T18:31:00Z">
        <w:r w:rsidRPr="000F023B">
          <w:rPr>
            <w:b/>
            <w:lang w:eastAsia="ko-KR"/>
          </w:rPr>
          <w:t>Figure</w:t>
        </w:r>
        <w:r>
          <w:rPr>
            <w:rFonts w:hint="eastAsia"/>
            <w:b/>
            <w:lang w:eastAsia="ko-KR"/>
          </w:rPr>
          <w:t xml:space="preserve"> S1</w:t>
        </w:r>
        <w:r w:rsidRPr="000F023B">
          <w:rPr>
            <w:b/>
            <w:lang w:eastAsia="ko-KR"/>
          </w:rPr>
          <w:t>:</w:t>
        </w:r>
        <w:r>
          <w:rPr>
            <w:rFonts w:hint="eastAsia"/>
            <w:lang w:eastAsia="ko-KR"/>
          </w:rPr>
          <w:t xml:space="preserve"> Synchronization interval</w:t>
        </w:r>
      </w:ins>
    </w:p>
    <w:p w:rsidR="002D4EC3" w:rsidRDefault="002D4EC3" w:rsidP="002D4EC3">
      <w:pPr>
        <w:jc w:val="center"/>
        <w:rPr>
          <w:ins w:id="626" w:author="BJ Kwak" w:date="2014-01-22T18:31:00Z"/>
          <w:lang w:eastAsia="ko-KR"/>
        </w:rPr>
      </w:pPr>
    </w:p>
    <w:p w:rsidR="002D4EC3" w:rsidRDefault="002D4EC3" w:rsidP="002D4EC3">
      <w:pPr>
        <w:jc w:val="both"/>
        <w:rPr>
          <w:ins w:id="627" w:author="BJ Kwak" w:date="2014-01-22T18:32:00Z"/>
          <w:lang w:eastAsia="ko-KR"/>
        </w:rPr>
      </w:pPr>
      <w:ins w:id="628" w:author="BJ Kwak" w:date="2014-01-22T18:32:00Z">
        <w:r>
          <w:rPr>
            <w:rFonts w:hint="eastAsia"/>
            <w:lang w:eastAsia="ko-KR"/>
          </w:rPr>
          <w:t>Timing reference signals are transmitted in the Synchronization slot. Every synchronization interval shall include a synchronization slot.</w:t>
        </w:r>
      </w:ins>
    </w:p>
    <w:p w:rsidR="002D4EC3" w:rsidRDefault="002D4EC3" w:rsidP="002D4EC3">
      <w:pPr>
        <w:jc w:val="both"/>
        <w:rPr>
          <w:ins w:id="629" w:author="BJ Kwak" w:date="2014-01-22T18:32:00Z"/>
          <w:lang w:eastAsia="ko-KR"/>
        </w:rPr>
      </w:pPr>
    </w:p>
    <w:p w:rsidR="002D4EC3" w:rsidRPr="00FE3A43" w:rsidRDefault="002D4EC3" w:rsidP="002D4EC3">
      <w:pPr>
        <w:jc w:val="both"/>
        <w:rPr>
          <w:ins w:id="630" w:author="BJ Kwak" w:date="2014-01-22T18:32:00Z"/>
          <w:lang w:eastAsia="ko-KR"/>
        </w:rPr>
      </w:pPr>
      <w:ins w:id="631" w:author="BJ Kwak" w:date="2014-01-22T18:32:00Z">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ins>
    </w:p>
    <w:p w:rsidR="002D4EC3" w:rsidRPr="002B18F9" w:rsidRDefault="002D4EC3" w:rsidP="002D4EC3">
      <w:pPr>
        <w:jc w:val="both"/>
        <w:rPr>
          <w:ins w:id="632" w:author="BJ Kwak" w:date="2014-01-22T18:32:00Z"/>
          <w:lang w:eastAsia="ko-KR"/>
        </w:rPr>
      </w:pPr>
    </w:p>
    <w:p w:rsidR="002D4EC3" w:rsidRPr="003A418A" w:rsidRDefault="002D4EC3" w:rsidP="002D4EC3">
      <w:pPr>
        <w:jc w:val="both"/>
        <w:rPr>
          <w:ins w:id="633" w:author="BJ Kwak" w:date="2014-01-22T18:32:00Z"/>
          <w:lang w:eastAsia="ko-KR"/>
        </w:rPr>
      </w:pPr>
      <w:ins w:id="634" w:author="BJ Kwak" w:date="2014-01-22T18:32:00Z">
        <w:r>
          <w:rPr>
            <w:rFonts w:hint="eastAsia"/>
            <w:lang w:eastAsia="ko-KR"/>
          </w:rPr>
          <w:t>Figure S2 illustrates an example configuration of a synchronization interval, where the discovery, peering, and/or data communication slot is divided into discovery slot, peering slot, and data communication slot. The configuration of synchronization interval illustrated in Figure S2 provides a power saving feature by allowing PDs in sleep mode to sleep during data communication slot while staying active during the synchronization slot, discovery slot, and the peering slot.</w:t>
        </w:r>
      </w:ins>
    </w:p>
    <w:p w:rsidR="002D4EC3" w:rsidRPr="00714974" w:rsidRDefault="002D4EC3" w:rsidP="002D4EC3">
      <w:pPr>
        <w:jc w:val="center"/>
        <w:rPr>
          <w:ins w:id="635" w:author="BJ Kwak" w:date="2014-01-22T18:32:00Z"/>
          <w:lang w:eastAsia="ko-KR"/>
        </w:rPr>
      </w:pPr>
    </w:p>
    <w:p w:rsidR="002D4EC3" w:rsidRDefault="002D4EC3" w:rsidP="002D4EC3">
      <w:pPr>
        <w:jc w:val="center"/>
        <w:rPr>
          <w:ins w:id="636" w:author="BJ Kwak" w:date="2014-01-22T18:32:00Z"/>
          <w:lang w:eastAsia="ko-KR"/>
        </w:rPr>
      </w:pPr>
      <w:ins w:id="637" w:author="BJ Kwak" w:date="2014-01-22T18:32:00Z">
        <w:r>
          <w:object w:dxaOrig="11243" w:dyaOrig="4144">
            <v:shape id="_x0000_i1031" type="#_x0000_t75" style="width:403.05pt;height:148.55pt" o:ole="">
              <v:imagedata r:id="rId25" o:title=""/>
            </v:shape>
            <o:OLEObject Type="Embed" ProgID="Visio.Drawing.11" ShapeID="_x0000_i1031" DrawAspect="Content" ObjectID="_1451948079" r:id="rId26"/>
          </w:object>
        </w:r>
      </w:ins>
    </w:p>
    <w:p w:rsidR="002D4EC3" w:rsidRPr="002476DD" w:rsidRDefault="002D4EC3" w:rsidP="002D4EC3">
      <w:pPr>
        <w:jc w:val="center"/>
        <w:rPr>
          <w:ins w:id="638" w:author="BJ Kwak" w:date="2014-01-22T18:32:00Z"/>
          <w:b/>
          <w:lang w:eastAsia="ko-KR"/>
        </w:rPr>
      </w:pPr>
      <w:ins w:id="639" w:author="BJ Kwak" w:date="2014-01-22T18:32:00Z">
        <w:r>
          <w:rPr>
            <w:rFonts w:hint="eastAsia"/>
            <w:b/>
            <w:lang w:eastAsia="ko-KR"/>
          </w:rPr>
          <w:t>Figure S2: An example configuration of synchronization interval</w:t>
        </w:r>
      </w:ins>
    </w:p>
    <w:p w:rsidR="00FE3A43" w:rsidRPr="00FE3A43" w:rsidRDefault="00124D67" w:rsidP="00DC7C6E">
      <w:pPr>
        <w:jc w:val="both"/>
        <w:rPr>
          <w:lang w:eastAsia="ko-KR"/>
        </w:rPr>
      </w:pPr>
      <w:del w:id="640" w:author="BJ Kwak" w:date="2014-01-22T18:31:00Z">
        <w:r w:rsidDel="002D4EC3">
          <w:fldChar w:fldCharType="begin"/>
        </w:r>
        <w:r w:rsidDel="002D4EC3">
          <w:fldChar w:fldCharType="end"/>
        </w:r>
      </w:del>
    </w:p>
    <w:p w:rsidR="00DC7C6E" w:rsidRPr="00FA2198" w:rsidRDefault="00DC7C6E" w:rsidP="00FA2198">
      <w:pPr>
        <w:rPr>
          <w:lang w:eastAsia="ko-KR"/>
        </w:rPr>
      </w:pPr>
    </w:p>
    <w:p w:rsidR="00AE26D1" w:rsidRDefault="00FA2198" w:rsidP="00DF6B6B">
      <w:pPr>
        <w:pStyle w:val="2"/>
      </w:pPr>
      <w:bookmarkStart w:id="641" w:name="_Toc377674772"/>
      <w:r>
        <w:rPr>
          <w:rFonts w:hint="eastAsia"/>
        </w:rPr>
        <w:t>S</w:t>
      </w:r>
      <w:r w:rsidR="00AE26D1">
        <w:rPr>
          <w:rFonts w:hint="eastAsia"/>
        </w:rPr>
        <w:t>ynchronization</w:t>
      </w:r>
      <w:bookmarkEnd w:id="641"/>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642" w:author="BJ Kwak" w:date="2014-01-16T16:34:00Z"/>
          <w:i/>
          <w:color w:val="FF0000"/>
          <w:lang w:eastAsia="ko-KR"/>
        </w:rPr>
      </w:pPr>
      <w:del w:id="643"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Del="00907956">
          <w:rPr>
            <w:rFonts w:hint="eastAsia"/>
            <w:i/>
            <w:color w:val="FF0000"/>
            <w:lang w:eastAsia="ko-KR"/>
          </w:rPr>
          <w:delText xml:space="preserve"> </w:delText>
        </w:r>
        <w:r w:rsidR="00667FAD" w:rsidDel="00907956">
          <w:rPr>
            <w:i/>
            <w:color w:val="FF0000"/>
            <w:lang w:eastAsia="ko-KR"/>
          </w:rPr>
          <w:delText>overwhelming</w:delText>
        </w:r>
        <w:r w:rsidR="00667FAD" w:rsidDel="00907956">
          <w:rPr>
            <w:rFonts w:hint="eastAsia"/>
            <w:i/>
            <w:color w:val="FF0000"/>
            <w:lang w:eastAsia="ko-KR"/>
          </w:rPr>
          <w:delText xml:space="preserve"> </w:delText>
        </w:r>
        <w:r w:rsidDel="00907956">
          <w:rPr>
            <w:rFonts w:hint="eastAsia"/>
            <w:i/>
            <w:color w:val="FF0000"/>
            <w:lang w:eastAsia="ko-KR"/>
          </w:rPr>
          <w:delText>support than the other, both definitions will stay.</w:delText>
        </w:r>
      </w:del>
    </w:p>
    <w:p w:rsidR="005B7D8E" w:rsidDel="00907956" w:rsidRDefault="005B7D8E">
      <w:pPr>
        <w:rPr>
          <w:del w:id="644" w:author="BJ Kwak" w:date="2014-01-16T16:34:00Z"/>
          <w:i/>
          <w:color w:val="FF0000"/>
          <w:lang w:eastAsia="ko-KR"/>
        </w:rPr>
      </w:pPr>
    </w:p>
    <w:p w:rsidR="00907956" w:rsidRDefault="00907956" w:rsidP="00DC40D5">
      <w:pPr>
        <w:jc w:val="both"/>
        <w:rPr>
          <w:ins w:id="645" w:author="BJ Kwak" w:date="2014-01-16T16:45:00Z"/>
          <w:lang w:eastAsia="ko-KR"/>
        </w:rPr>
      </w:pPr>
      <w:ins w:id="646" w:author="BJ Kwak" w:date="2014-01-16T16:35:00Z">
        <w:r>
          <w:rPr>
            <w:rFonts w:hint="eastAsia"/>
            <w:lang w:eastAsia="ko-KR"/>
          </w:rPr>
          <w:t>PAC</w:t>
        </w:r>
      </w:ins>
      <w:ins w:id="647"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648" w:author="BJ Kwak" w:date="2014-01-16T16:45:00Z"/>
          <w:lang w:eastAsia="ko-KR"/>
        </w:rPr>
      </w:pPr>
    </w:p>
    <w:p w:rsidR="00DC40D5" w:rsidRDefault="003678A0" w:rsidP="00B21499">
      <w:pPr>
        <w:pStyle w:val="ab"/>
        <w:numPr>
          <w:ilvl w:val="0"/>
          <w:numId w:val="148"/>
        </w:numPr>
        <w:ind w:leftChars="0"/>
        <w:jc w:val="both"/>
        <w:rPr>
          <w:ins w:id="649" w:author="BJ Kwak" w:date="2014-01-16T16:47:00Z"/>
          <w:lang w:eastAsia="ko-KR"/>
        </w:rPr>
      </w:pPr>
      <w:ins w:id="650" w:author="BJ Kwak" w:date="2014-01-16T16:47:00Z">
        <w:r>
          <w:rPr>
            <w:rFonts w:hint="eastAsia"/>
            <w:lang w:eastAsia="ko-KR"/>
          </w:rPr>
          <w:t xml:space="preserve">[Def. 1] </w:t>
        </w:r>
      </w:ins>
      <w:ins w:id="651" w:author="BJ Kwak" w:date="2014-01-16T16:45:00Z">
        <w:r w:rsidR="00DC40D5">
          <w:rPr>
            <w:rFonts w:hint="eastAsia"/>
            <w:lang w:eastAsia="ko-KR"/>
          </w:rPr>
          <w:t xml:space="preserve">Synchronization among PDs can be achieved by transmitting/receiving synchronization reference signal. When there is already </w:t>
        </w:r>
      </w:ins>
      <w:ins w:id="652" w:author="BJ Kwak" w:date="2014-01-16T16:46:00Z">
        <w:r w:rsidR="00DC40D5">
          <w:rPr>
            <w:rFonts w:hint="eastAsia"/>
            <w:lang w:eastAsia="ko-KR"/>
          </w:rPr>
          <w:t xml:space="preserve">synchronization among PDs, each PD may send synchronization reference signal independently to maintain the synchronization. </w:t>
        </w:r>
        <w:r>
          <w:rPr>
            <w:rFonts w:hint="eastAsia"/>
            <w:lang w:eastAsia="ko-KR"/>
          </w:rPr>
          <w:t>Whe</w:t>
        </w:r>
      </w:ins>
      <w:ins w:id="653" w:author="BJ Kwak" w:date="2014-01-16T16:49:00Z">
        <w:r>
          <w:rPr>
            <w:rFonts w:hint="eastAsia"/>
            <w:lang w:eastAsia="ko-KR"/>
          </w:rPr>
          <w:t>n</w:t>
        </w:r>
      </w:ins>
      <w:ins w:id="654" w:author="BJ Kwak" w:date="2014-01-16T16:46:00Z">
        <w:r w:rsidR="00DC40D5">
          <w:rPr>
            <w:rFonts w:hint="eastAsia"/>
            <w:lang w:eastAsia="ko-KR"/>
          </w:rPr>
          <w:t xml:space="preserve"> there is no synchronization already established, a PD can initiate it by transmitting synchronization reference signal</w:t>
        </w:r>
      </w:ins>
      <w:ins w:id="655" w:author="BJ Kwak" w:date="2014-01-16T16:47:00Z">
        <w:r>
          <w:rPr>
            <w:rFonts w:hint="eastAsia"/>
            <w:lang w:eastAsia="ko-KR"/>
          </w:rPr>
          <w:t>.</w:t>
        </w:r>
      </w:ins>
    </w:p>
    <w:p w:rsidR="003678A0" w:rsidRDefault="003678A0" w:rsidP="00B21499">
      <w:pPr>
        <w:pStyle w:val="ab"/>
        <w:numPr>
          <w:ilvl w:val="0"/>
          <w:numId w:val="148"/>
        </w:numPr>
        <w:ind w:leftChars="0"/>
        <w:jc w:val="both"/>
        <w:rPr>
          <w:ins w:id="656" w:author="BJ Kwak" w:date="2014-01-16T16:50:00Z"/>
          <w:lang w:eastAsia="ko-KR"/>
        </w:rPr>
      </w:pPr>
      <w:ins w:id="657" w:author="BJ Kwak" w:date="2014-01-16T16:47:00Z">
        <w:r>
          <w:rPr>
            <w:rFonts w:hint="eastAsia"/>
            <w:lang w:eastAsia="ko-KR"/>
          </w:rPr>
          <w:t xml:space="preserve">[Def. 2] Synchronization among PDs can be achieved by transmitting/receiving synchronization reference signal. </w:t>
        </w:r>
      </w:ins>
      <w:ins w:id="658" w:author="BJ Kwak" w:date="2014-01-16T16:48:00Z">
        <w:r>
          <w:rPr>
            <w:rFonts w:hint="eastAsia"/>
            <w:lang w:eastAsia="ko-KR"/>
          </w:rPr>
          <w:t>The</w:t>
        </w:r>
      </w:ins>
      <w:ins w:id="659" w:author="BJ Kwak" w:date="2014-01-16T16:47:00Z">
        <w:r>
          <w:rPr>
            <w:rFonts w:hint="eastAsia"/>
            <w:lang w:eastAsia="ko-KR"/>
          </w:rPr>
          <w:t xml:space="preserve"> synchronization reference signal</w:t>
        </w:r>
      </w:ins>
      <w:ins w:id="660" w:author="BJ Kwak" w:date="2014-01-16T16:49:00Z">
        <w:r>
          <w:rPr>
            <w:rFonts w:hint="eastAsia"/>
            <w:lang w:eastAsia="ko-KR"/>
          </w:rPr>
          <w:t xml:space="preserve"> may be transmitted by a single PD</w:t>
        </w:r>
      </w:ins>
      <w:ins w:id="661" w:author="BJ Kwak" w:date="2014-01-22T09:46:00Z">
        <w:r w:rsidR="00304690">
          <w:rPr>
            <w:rFonts w:hint="eastAsia"/>
            <w:lang w:eastAsia="ko-KR"/>
          </w:rPr>
          <w:t xml:space="preserve"> dynamically</w:t>
        </w:r>
      </w:ins>
      <w:ins w:id="662" w:author="BJ Kwak" w:date="2014-01-16T16:49:00Z">
        <w:r>
          <w:rPr>
            <w:rFonts w:hint="eastAsia"/>
            <w:lang w:eastAsia="ko-KR"/>
          </w:rPr>
          <w:t xml:space="preserve"> elected by a group of PDs. </w:t>
        </w:r>
      </w:ins>
      <w:ins w:id="663" w:author="BJ Kwak" w:date="2014-01-16T16:47:00Z">
        <w:r>
          <w:rPr>
            <w:rFonts w:hint="eastAsia"/>
            <w:lang w:eastAsia="ko-KR"/>
          </w:rPr>
          <w:t>Whe</w:t>
        </w:r>
      </w:ins>
      <w:ins w:id="664" w:author="BJ Kwak" w:date="2014-01-16T16:50:00Z">
        <w:r>
          <w:rPr>
            <w:rFonts w:hint="eastAsia"/>
            <w:lang w:eastAsia="ko-KR"/>
          </w:rPr>
          <w:t>n</w:t>
        </w:r>
      </w:ins>
      <w:ins w:id="665" w:author="BJ Kwak" w:date="2014-01-16T16:47:00Z">
        <w:r>
          <w:rPr>
            <w:rFonts w:hint="eastAsia"/>
            <w:lang w:eastAsia="ko-KR"/>
          </w:rPr>
          <w:t xml:space="preserve"> there is no synchronization already established, a PD can initiate it by transmitting synchronization reference signal</w:t>
        </w:r>
      </w:ins>
      <w:ins w:id="666" w:author="BJ Kwak" w:date="2014-01-16T16:50:00Z">
        <w:r>
          <w:rPr>
            <w:rFonts w:hint="eastAsia"/>
            <w:lang w:eastAsia="ko-KR"/>
          </w:rPr>
          <w:t>.</w:t>
        </w:r>
      </w:ins>
    </w:p>
    <w:p w:rsidR="003678A0" w:rsidDel="00120628" w:rsidRDefault="003678A0" w:rsidP="003678A0">
      <w:pPr>
        <w:jc w:val="both"/>
        <w:rPr>
          <w:del w:id="667" w:author="BJ Kwak" w:date="2014-01-22T05:19:00Z"/>
          <w:lang w:eastAsia="ko-KR"/>
        </w:rPr>
      </w:pPr>
    </w:p>
    <w:p w:rsidR="002D7DC3" w:rsidRPr="003678A0" w:rsidRDefault="002D7DC3">
      <w:pPr>
        <w:rPr>
          <w:color w:val="FF0000"/>
          <w:lang w:eastAsia="ko-KR"/>
        </w:rPr>
      </w:pPr>
    </w:p>
    <w:p w:rsidR="00DB2B2E" w:rsidRPr="007D7BA8" w:rsidDel="003678A0" w:rsidRDefault="00917ADF" w:rsidP="00DC40D5">
      <w:pPr>
        <w:jc w:val="both"/>
        <w:rPr>
          <w:del w:id="668" w:author="BJ Kwak" w:date="2014-01-16T16:51:00Z"/>
          <w:color w:val="FF0000"/>
          <w:lang w:eastAsia="ko-KR"/>
        </w:rPr>
      </w:pPr>
      <w:del w:id="669"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670" w:author="BJ Kwak" w:date="2014-01-16T16:51:00Z"/>
          <w:color w:val="FF0000"/>
          <w:lang w:eastAsia="ko-KR"/>
        </w:rPr>
      </w:pPr>
    </w:p>
    <w:p w:rsidR="005120FF" w:rsidRPr="007D7BA8" w:rsidDel="003678A0" w:rsidRDefault="00917ADF" w:rsidP="00DC40D5">
      <w:pPr>
        <w:jc w:val="both"/>
        <w:rPr>
          <w:del w:id="671" w:author="BJ Kwak" w:date="2014-01-16T16:51:00Z"/>
          <w:color w:val="FF0000"/>
          <w:lang w:eastAsia="ko-KR"/>
        </w:rPr>
      </w:pPr>
      <w:del w:id="672"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673" w:author="BJ Kwak" w:date="2014-01-16T16:51:00Z"/>
          <w:lang w:eastAsia="ko-KR"/>
        </w:rPr>
      </w:pPr>
    </w:p>
    <w:p w:rsidR="00DC40D5" w:rsidDel="003678A0" w:rsidRDefault="00DC40D5">
      <w:pPr>
        <w:rPr>
          <w:del w:id="674" w:author="BJ Kwak" w:date="2014-01-16T16:51:00Z"/>
          <w:lang w:eastAsia="ko-KR"/>
        </w:rPr>
      </w:pPr>
    </w:p>
    <w:p w:rsidR="005B7D8E" w:rsidDel="003678A0" w:rsidRDefault="005B7D8E">
      <w:pPr>
        <w:rPr>
          <w:del w:id="675" w:author="BJ Kwak" w:date="2014-01-16T16:51:00Z"/>
          <w:lang w:eastAsia="ko-KR"/>
        </w:rPr>
      </w:pPr>
    </w:p>
    <w:p w:rsidR="005B7D8E" w:rsidDel="00810D7A" w:rsidRDefault="005B7D8E" w:rsidP="005B7D8E">
      <w:pPr>
        <w:rPr>
          <w:del w:id="676" w:author="BJ Kwak" w:date="2014-01-16T16:30:00Z"/>
          <w:i/>
          <w:color w:val="FF0000"/>
          <w:lang w:eastAsia="ko-KR"/>
        </w:rPr>
      </w:pPr>
      <w:del w:id="677"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678" w:author="BJ Kwak" w:date="2014-01-16T16:30:00Z"/>
          <w:b/>
          <w:highlight w:val="yellow"/>
          <w:lang w:eastAsia="ko-KR"/>
        </w:rPr>
      </w:pPr>
      <w:del w:id="679"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680" w:author="BJ Kwak" w:date="2014-01-16T16:30:00Z"/>
          <w:szCs w:val="22"/>
        </w:rPr>
      </w:pPr>
      <w:del w:id="681" w:author="BJ Kwak" w:date="2014-01-16T16:30:00Z">
        <w:r w:rsidRPr="00466203" w:rsidDel="00810D7A">
          <w:rPr>
            <w:szCs w:val="22"/>
          </w:rPr>
          <w:delText xml:space="preserve">The synchronization procedure can be triggered </w:delText>
        </w:r>
        <w:bookmarkStart w:id="682" w:name="OLE_LINK1"/>
        <w:bookmarkStart w:id="683" w:name="OLE_LINK2"/>
        <w:r w:rsidRPr="00466203" w:rsidDel="00810D7A">
          <w:rPr>
            <w:szCs w:val="22"/>
          </w:rPr>
          <w:delText>by the request from other procedures such as Discovery, Peering, Data transceiving, higher layer etc.</w:delText>
        </w:r>
        <w:bookmarkEnd w:id="682"/>
        <w:bookmarkEnd w:id="683"/>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684" w:author="BJ Kwak" w:date="2014-01-16T16:30:00Z"/>
          <w:szCs w:val="22"/>
        </w:rPr>
      </w:pPr>
    </w:p>
    <w:p w:rsidR="00F46284" w:rsidRPr="00466203" w:rsidDel="00810D7A" w:rsidRDefault="00F46284" w:rsidP="00F46284">
      <w:pPr>
        <w:rPr>
          <w:del w:id="685" w:author="BJ Kwak" w:date="2014-01-16T16:30:00Z"/>
          <w:b/>
          <w:lang w:eastAsia="ko-KR"/>
        </w:rPr>
      </w:pPr>
      <w:del w:id="686"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687" w:author="BJ Kwak" w:date="2014-01-16T16:30:00Z"/>
          <w:b/>
          <w:lang w:eastAsia="ko-KR"/>
        </w:rPr>
      </w:pPr>
    </w:p>
    <w:p w:rsidR="00F46284" w:rsidRPr="00F46284" w:rsidDel="00810D7A" w:rsidRDefault="00F46284" w:rsidP="00F46284">
      <w:pPr>
        <w:rPr>
          <w:del w:id="688" w:author="BJ Kwak" w:date="2014-01-16T16:30:00Z"/>
          <w:b/>
          <w:color w:val="0000CC"/>
          <w:lang w:eastAsia="ko-KR"/>
        </w:rPr>
      </w:pPr>
      <w:del w:id="689" w:author="BJ Kwak" w:date="2014-01-16T16:30:00Z">
        <w:r w:rsidRPr="00F46284" w:rsidDel="00810D7A">
          <w:rPr>
            <w:b/>
            <w:color w:val="0000CC"/>
            <w:lang w:eastAsia="ko-KR"/>
          </w:rPr>
          <w:object w:dxaOrig="7869" w:dyaOrig="8373">
            <v:shape id="_x0000_i1032" type="#_x0000_t75" style="width:356.85pt;height:379.3pt" o:ole="">
              <v:imagedata r:id="rId27" o:title=""/>
            </v:shape>
            <o:OLEObject Type="Embed" ProgID="Visio.Drawing.11" ShapeID="_x0000_i1032" DrawAspect="Content" ObjectID="_1451948080" r:id="rId28"/>
          </w:object>
        </w:r>
      </w:del>
    </w:p>
    <w:p w:rsidR="00F46284" w:rsidRPr="00F46284" w:rsidDel="00810D7A" w:rsidRDefault="00F46284">
      <w:pPr>
        <w:rPr>
          <w:del w:id="690" w:author="BJ Kwak" w:date="2014-01-16T16:30:00Z"/>
          <w:b/>
          <w:lang w:eastAsia="ko-KR"/>
        </w:rPr>
      </w:pPr>
      <w:del w:id="691" w:author="BJ Kwak" w:date="2014-01-16T16:30:00Z">
        <w:r w:rsidRPr="00F46284" w:rsidDel="00810D7A">
          <w:rPr>
            <w:rFonts w:hint="eastAsia"/>
            <w:b/>
            <w:highlight w:val="yellow"/>
            <w:lang w:eastAsia="ko-KR"/>
          </w:rPr>
          <w:delText>&lt;/380r2&gt;</w:delText>
        </w:r>
      </w:del>
    </w:p>
    <w:p w:rsidR="002A6485" w:rsidDel="00810D7A" w:rsidRDefault="002A6485">
      <w:pPr>
        <w:rPr>
          <w:del w:id="692" w:author="BJ Kwak" w:date="2014-01-16T16:30:00Z"/>
          <w:lang w:eastAsia="ko-KR"/>
        </w:rPr>
      </w:pPr>
    </w:p>
    <w:p w:rsidR="008E7249" w:rsidDel="00810D7A" w:rsidRDefault="008E7249">
      <w:pPr>
        <w:rPr>
          <w:del w:id="693" w:author="BJ Kwak" w:date="2014-01-16T16:30:00Z"/>
          <w:lang w:eastAsia="ko-KR"/>
        </w:rPr>
      </w:pPr>
    </w:p>
    <w:p w:rsidR="008E7249" w:rsidRPr="00667FAD" w:rsidDel="00810D7A" w:rsidRDefault="00667FAD">
      <w:pPr>
        <w:rPr>
          <w:del w:id="694" w:author="BJ Kwak" w:date="2014-01-16T16:30:00Z"/>
          <w:i/>
          <w:color w:val="FF0000"/>
          <w:lang w:eastAsia="ko-KR"/>
        </w:rPr>
      </w:pPr>
      <w:del w:id="695"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RPr="00BC76A1" w:rsidDel="00810D7A">
          <w:rPr>
            <w:rFonts w:hint="eastAsia"/>
            <w:i/>
            <w:color w:val="FF0000"/>
            <w:lang w:eastAsia="ko-KR"/>
          </w:rPr>
          <w:delText xml:space="preserve"> </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696" w:author="BJ Kwak" w:date="2014-01-16T16:30:00Z"/>
          <w:b/>
          <w:highlight w:val="yellow"/>
          <w:lang w:eastAsia="ko-KR"/>
        </w:rPr>
      </w:pPr>
      <w:del w:id="697"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3"/>
        <w:rPr>
          <w:del w:id="698" w:author="BJ Kwak" w:date="2014-01-16T16:30:00Z"/>
        </w:rPr>
      </w:pPr>
      <w:bookmarkStart w:id="699" w:name="_Toc377656913"/>
      <w:bookmarkStart w:id="700" w:name="_Toc377674773"/>
      <w:del w:id="701" w:author="BJ Kwak" w:date="2014-01-16T16:30:00Z">
        <w:r w:rsidRPr="00C12011" w:rsidDel="00810D7A">
          <w:delText>Distributed time synchronization for PAC</w:delText>
        </w:r>
        <w:bookmarkEnd w:id="699"/>
        <w:bookmarkEnd w:id="700"/>
      </w:del>
    </w:p>
    <w:p w:rsidR="00325665" w:rsidRPr="00C12011" w:rsidDel="00810D7A" w:rsidRDefault="00325665" w:rsidP="00325665">
      <w:pPr>
        <w:adjustRightInd w:val="0"/>
        <w:rPr>
          <w:del w:id="702" w:author="BJ Kwak" w:date="2014-01-16T16:30:00Z"/>
          <w:rFonts w:eastAsia="TimesNewRomanPSMT"/>
          <w:szCs w:val="22"/>
        </w:rPr>
      </w:pPr>
      <w:del w:id="703"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704" w:author="BJ Kwak" w:date="2014-01-16T16:30:00Z"/>
          <w:rFonts w:eastAsia="TimesNewRomanPSMT"/>
          <w:szCs w:val="22"/>
        </w:rPr>
      </w:pPr>
    </w:p>
    <w:p w:rsidR="00325665" w:rsidRPr="00C12011" w:rsidDel="00810D7A" w:rsidRDefault="00325665" w:rsidP="00325665">
      <w:pPr>
        <w:adjustRightInd w:val="0"/>
        <w:rPr>
          <w:del w:id="705" w:author="BJ Kwak" w:date="2014-01-16T16:30:00Z"/>
          <w:rFonts w:eastAsia="TimesNewRomanPSMT"/>
          <w:szCs w:val="22"/>
        </w:rPr>
      </w:pPr>
      <w:del w:id="706"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707" w:author="BJ Kwak" w:date="2014-01-16T16:30:00Z"/>
          <w:rFonts w:eastAsia="TimesNewRomanPSMT"/>
          <w:szCs w:val="22"/>
        </w:rPr>
      </w:pPr>
    </w:p>
    <w:p w:rsidR="00325665" w:rsidRPr="00C12011" w:rsidDel="00810D7A" w:rsidRDefault="00325665" w:rsidP="00325665">
      <w:pPr>
        <w:adjustRightInd w:val="0"/>
        <w:rPr>
          <w:del w:id="708" w:author="BJ Kwak" w:date="2014-01-16T16:30:00Z"/>
          <w:rFonts w:eastAsia="TimesNewRomanPSMT"/>
          <w:szCs w:val="22"/>
        </w:rPr>
      </w:pPr>
      <w:del w:id="709"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710" w:author="BJ Kwak" w:date="2014-01-16T16:30:00Z"/>
          <w:rFonts w:eastAsia="TimesNewRomanPSMT"/>
          <w:szCs w:val="22"/>
        </w:rPr>
      </w:pPr>
    </w:p>
    <w:p w:rsidR="00325665" w:rsidRPr="00C12011" w:rsidDel="00810D7A" w:rsidRDefault="00325665" w:rsidP="00325665">
      <w:pPr>
        <w:adjustRightInd w:val="0"/>
        <w:rPr>
          <w:del w:id="711" w:author="BJ Kwak" w:date="2014-01-16T16:30:00Z"/>
          <w:rFonts w:eastAsia="TimesNewRomanPSMT"/>
          <w:szCs w:val="22"/>
        </w:rPr>
      </w:pPr>
      <w:del w:id="712"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713" w:author="BJ Kwak" w:date="2014-01-16T16:30:00Z"/>
          <w:rFonts w:eastAsia="TimesNewRomanPSMT"/>
          <w:szCs w:val="22"/>
        </w:rPr>
      </w:pPr>
    </w:p>
    <w:p w:rsidR="00325665" w:rsidRPr="00C12011" w:rsidDel="00810D7A" w:rsidRDefault="00325665" w:rsidP="00325665">
      <w:pPr>
        <w:adjustRightInd w:val="0"/>
        <w:rPr>
          <w:del w:id="714" w:author="BJ Kwak" w:date="2014-01-16T16:30:00Z"/>
          <w:rFonts w:eastAsia="TimesNewRomanPSMT"/>
          <w:szCs w:val="22"/>
        </w:rPr>
      </w:pPr>
      <w:del w:id="715"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716" w:author="BJ Kwak" w:date="2014-01-16T16:30:00Z"/>
          <w:rFonts w:eastAsia="TimesNewRomanPSMT"/>
          <w:szCs w:val="22"/>
        </w:rPr>
      </w:pPr>
    </w:p>
    <w:p w:rsidR="00325665" w:rsidRPr="00C12011" w:rsidDel="00810D7A" w:rsidRDefault="00325665" w:rsidP="00325665">
      <w:pPr>
        <w:adjustRightInd w:val="0"/>
        <w:rPr>
          <w:del w:id="717" w:author="BJ Kwak" w:date="2014-01-16T16:30:00Z"/>
          <w:rFonts w:eastAsia="TimesNewRomanPSMT"/>
          <w:szCs w:val="22"/>
        </w:rPr>
      </w:pPr>
      <w:del w:id="718" w:author="BJ Kwak" w:date="2014-01-16T16:30:00Z">
        <w:r w:rsidRPr="00C12011" w:rsidDel="00810D7A">
          <w:rPr>
            <w:rFonts w:eastAsia="TimesNewRomanPSMT"/>
            <w:szCs w:val="22"/>
          </w:rPr>
          <w:delText>e) PDs in the PAC network shall not be allowed to transmit a frame before receiving beacon frame.</w:delText>
        </w:r>
      </w:del>
    </w:p>
    <w:p w:rsidR="00325665" w:rsidRPr="00C12011" w:rsidDel="00810D7A" w:rsidRDefault="00325665" w:rsidP="00325665">
      <w:pPr>
        <w:adjustRightInd w:val="0"/>
        <w:rPr>
          <w:del w:id="719" w:author="BJ Kwak" w:date="2014-01-16T16:30:00Z"/>
          <w:rFonts w:eastAsia="TimesNewRomanPSMT"/>
          <w:szCs w:val="22"/>
        </w:rPr>
      </w:pPr>
    </w:p>
    <w:p w:rsidR="00325665" w:rsidRPr="00C12011" w:rsidDel="00810D7A" w:rsidRDefault="00325665" w:rsidP="00325665">
      <w:pPr>
        <w:adjustRightInd w:val="0"/>
        <w:rPr>
          <w:del w:id="720" w:author="BJ Kwak" w:date="2014-01-16T16:30:00Z"/>
          <w:rFonts w:eastAsia="TimesNewRomanPSMT"/>
          <w:szCs w:val="22"/>
        </w:rPr>
      </w:pPr>
      <w:del w:id="721"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722" w:author="BJ Kwak" w:date="2014-01-16T16:30:00Z"/>
          <w:rFonts w:eastAsia="TimesNewRomanPSMT"/>
          <w:color w:val="0000FF"/>
          <w:szCs w:val="22"/>
        </w:rPr>
      </w:pPr>
    </w:p>
    <w:p w:rsidR="00325665" w:rsidRPr="00325665" w:rsidDel="00810D7A" w:rsidRDefault="00325665" w:rsidP="00325665">
      <w:pPr>
        <w:adjustRightInd w:val="0"/>
        <w:jc w:val="center"/>
        <w:rPr>
          <w:del w:id="723" w:author="BJ Kwak" w:date="2014-01-16T16:30:00Z"/>
          <w:rFonts w:eastAsia="TimesNewRomanPSMT"/>
          <w:color w:val="0000FF"/>
          <w:szCs w:val="22"/>
        </w:rPr>
      </w:pPr>
      <w:del w:id="724" w:author="BJ Kwak" w:date="2014-01-16T16:30:00Z">
        <w:r w:rsidRPr="00325665" w:rsidDel="00810D7A">
          <w:rPr>
            <w:rFonts w:eastAsia="TimesNewRomanPSMT"/>
            <w:noProof/>
            <w:color w:val="0000FF"/>
            <w:szCs w:val="22"/>
            <w:lang w:val="en-US" w:eastAsia="ko-KR"/>
            <w:rPrChange w:id="725" w:author="Unknown">
              <w:rPr>
                <w:noProof/>
                <w:lang w:val="en-US" w:eastAsia="ko-KR"/>
              </w:rPr>
            </w:rPrChange>
          </w:rPr>
          <w:drawing>
            <wp:inline distT="0" distB="0" distL="0" distR="0" wp14:anchorId="7BD27665" wp14:editId="54150B76">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726" w:author="BJ Kwak" w:date="2014-01-16T16:30:00Z"/>
          <w:rFonts w:eastAsia="TimesNewRomanPSMT"/>
        </w:rPr>
      </w:pPr>
      <w:del w:id="727"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728" w:author="BJ Kwak" w:date="2014-01-16T16:30:00Z"/>
          <w:lang w:eastAsia="ko-KR"/>
        </w:rPr>
      </w:pPr>
      <w:del w:id="729" w:author="BJ Kwak" w:date="2014-01-16T16:30:00Z">
        <w:r w:rsidRPr="00ED4154" w:rsidDel="00810D7A">
          <w:rPr>
            <w:rFonts w:hint="eastAsia"/>
            <w:b/>
            <w:highlight w:val="yellow"/>
            <w:lang w:eastAsia="ko-KR"/>
          </w:rPr>
          <w:delText>&lt;/708r0&gt;</w:delText>
        </w:r>
      </w:del>
    </w:p>
    <w:p w:rsidR="00325665" w:rsidDel="00810D7A" w:rsidRDefault="00325665">
      <w:pPr>
        <w:rPr>
          <w:del w:id="730" w:author="BJ Kwak" w:date="2014-01-16T16:30:00Z"/>
          <w:lang w:eastAsia="ko-KR"/>
        </w:rPr>
      </w:pPr>
    </w:p>
    <w:p w:rsidR="00ED4154" w:rsidDel="00810D7A" w:rsidRDefault="00ED4154">
      <w:pPr>
        <w:rPr>
          <w:del w:id="731" w:author="BJ Kwak" w:date="2014-01-16T16:30:00Z"/>
          <w:lang w:eastAsia="ko-KR"/>
        </w:rPr>
      </w:pPr>
    </w:p>
    <w:p w:rsidR="008A3740" w:rsidRPr="00667FAD" w:rsidDel="00810D7A" w:rsidRDefault="008A3740" w:rsidP="008A3740">
      <w:pPr>
        <w:rPr>
          <w:del w:id="732" w:author="BJ Kwak" w:date="2014-01-16T16:30:00Z"/>
          <w:i/>
          <w:color w:val="FF0000"/>
          <w:lang w:eastAsia="ko-KR"/>
        </w:rPr>
      </w:pPr>
      <w:del w:id="733"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734" w:author="BJ Kwak" w:date="2014-01-16T16:30:00Z"/>
          <w:b/>
          <w:lang w:eastAsia="ko-KR"/>
        </w:rPr>
      </w:pPr>
      <w:del w:id="735"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736" w:author="BJ Kwak" w:date="2014-01-16T16:30:00Z"/>
          <w:color w:val="0000FF"/>
          <w:lang w:val="en-US"/>
        </w:rPr>
      </w:pPr>
      <w:del w:id="737"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738" w:author="BJ Kwak" w:date="2014-01-16T16:30:00Z"/>
          <w:b/>
          <w:lang w:eastAsia="ko-KR"/>
        </w:rPr>
      </w:pPr>
      <w:del w:id="739"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2"/>
      </w:pPr>
      <w:bookmarkStart w:id="740" w:name="_Toc377674774"/>
      <w:r>
        <w:rPr>
          <w:rFonts w:hint="eastAsia"/>
        </w:rPr>
        <w:t>Discovery</w:t>
      </w:r>
      <w:bookmarkEnd w:id="740"/>
    </w:p>
    <w:p w:rsidR="00020384" w:rsidRDefault="00020384" w:rsidP="00020384">
      <w:pPr>
        <w:rPr>
          <w:ins w:id="741"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ins w:id="742" w:author="BJ Kwak" w:date="2014-01-22T05:20:00Z">
        <w:r w:rsidR="00573108">
          <w:rPr>
            <w:rFonts w:hint="eastAsia"/>
            <w:lang w:val="en-US" w:eastAsia="ko-KR"/>
          </w:rPr>
          <w:t>ment</w:t>
        </w:r>
      </w:ins>
      <w:r w:rsidRPr="00253493">
        <w:rPr>
          <w:lang w:val="en-US" w:eastAsia="ko-KR"/>
        </w:rPr>
        <w:t xml:space="preserve"> type discovery, a</w:t>
      </w:r>
      <w:r w:rsidR="00020384" w:rsidRPr="00253493">
        <w:rPr>
          <w:lang w:val="en-US" w:eastAsia="ko-KR"/>
        </w:rPr>
        <w:t xml:space="preserve"> PD broadcasts</w:t>
      </w:r>
      <w:ins w:id="743" w:author="BJ Kwak" w:date="2014-01-22T09:48:00Z">
        <w:r w:rsidR="008718BE">
          <w:rPr>
            <w:rFonts w:hint="eastAsia"/>
            <w:lang w:val="en-US" w:eastAsia="ko-KR"/>
          </w:rPr>
          <w:t xml:space="preserve"> its own</w:t>
        </w:r>
      </w:ins>
      <w:r w:rsidR="00020384" w:rsidRPr="00253493">
        <w:rPr>
          <w:lang w:val="en-US" w:eastAsia="ko-KR"/>
        </w:rPr>
        <w:t xml:space="preserve"> </w:t>
      </w:r>
      <w:del w:id="744" w:author="BJ Kwak" w:date="2014-01-22T05:21:00Z">
        <w:r w:rsidR="00020384" w:rsidRPr="00253493" w:rsidDel="00573108">
          <w:rPr>
            <w:lang w:val="en-US" w:eastAsia="ko-KR"/>
          </w:rPr>
          <w:delText>its own identity</w:delText>
        </w:r>
      </w:del>
      <w:ins w:id="745" w:author="BJ Kwak" w:date="2014-01-22T05:21:00Z">
        <w:r w:rsidR="00573108">
          <w:rPr>
            <w:rFonts w:hint="eastAsia"/>
            <w:lang w:val="en-US" w:eastAsia="ko-KR"/>
          </w:rPr>
          <w:t xml:space="preserve">discovery </w:t>
        </w:r>
      </w:ins>
      <w:ins w:id="746" w:author="BJ Kwak" w:date="2014-01-22T05:24:00Z">
        <w:r w:rsidR="00573108">
          <w:rPr>
            <w:rFonts w:hint="eastAsia"/>
            <w:lang w:val="en-US" w:eastAsia="ko-KR"/>
          </w:rPr>
          <w:t>information</w:t>
        </w:r>
      </w:ins>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ins w:id="747" w:author="BJ Kwak" w:date="2014-01-22T09:48:00Z">
        <w:r w:rsidR="00FE2A80">
          <w:rPr>
            <w:rFonts w:hint="eastAsia"/>
            <w:lang w:val="en-US" w:eastAsia="ko-KR"/>
          </w:rPr>
          <w:t xml:space="preserve"> its own</w:t>
        </w:r>
      </w:ins>
      <w:r w:rsidRPr="00253493">
        <w:rPr>
          <w:lang w:val="en-US" w:eastAsia="ko-KR"/>
        </w:rPr>
        <w:t xml:space="preserve"> </w:t>
      </w:r>
      <w:del w:id="748" w:author="BJ Kwak" w:date="2014-01-22T05:23:00Z">
        <w:r w:rsidRPr="00253493" w:rsidDel="00573108">
          <w:rPr>
            <w:lang w:val="en-US" w:eastAsia="ko-KR"/>
          </w:rPr>
          <w:delText>its own identity</w:delText>
        </w:r>
      </w:del>
      <w:ins w:id="749" w:author="BJ Kwak" w:date="2014-01-22T05:23:00Z">
        <w:r w:rsidR="00573108">
          <w:rPr>
            <w:rFonts w:hint="eastAsia"/>
            <w:lang w:val="en-US" w:eastAsia="ko-KR"/>
          </w:rPr>
          <w:t xml:space="preserve">discovery </w:t>
        </w:r>
      </w:ins>
      <w:ins w:id="750" w:author="BJ Kwak" w:date="2014-01-22T05:24:00Z">
        <w:r w:rsidR="00573108">
          <w:rPr>
            <w:rFonts w:hint="eastAsia"/>
            <w:lang w:val="en-US" w:eastAsia="ko-KR"/>
          </w:rPr>
          <w:t>information</w:t>
        </w:r>
      </w:ins>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del w:id="751" w:author="BJ Kwak" w:date="2014-01-22T05:23:00Z">
        <w:r w:rsidRPr="00253493" w:rsidDel="00573108">
          <w:rPr>
            <w:lang w:val="en-US" w:eastAsia="ko-KR"/>
          </w:rPr>
          <w:delText xml:space="preserve">identity </w:delText>
        </w:r>
      </w:del>
      <w:ins w:id="752" w:author="BJ Kwak" w:date="2014-01-22T05:23:00Z">
        <w:r w:rsidR="00573108">
          <w:rPr>
            <w:rFonts w:hint="eastAsia"/>
            <w:lang w:val="en-US" w:eastAsia="ko-KR"/>
          </w:rPr>
          <w:t xml:space="preserve">discovery </w:t>
        </w:r>
      </w:ins>
      <w:ins w:id="753" w:author="BJ Kwak" w:date="2014-01-22T05:24:00Z">
        <w:r w:rsidR="00573108">
          <w:rPr>
            <w:rFonts w:hint="eastAsia"/>
            <w:lang w:val="en-US" w:eastAsia="ko-KR"/>
          </w:rPr>
          <w:t>information</w:t>
        </w:r>
      </w:ins>
      <w:ins w:id="754" w:author="BJ Kwak" w:date="2014-01-22T05:23:00Z">
        <w:r w:rsidR="00573108" w:rsidRPr="00253493">
          <w:rPr>
            <w:lang w:val="en-US" w:eastAsia="ko-KR"/>
          </w:rPr>
          <w:t xml:space="preserve"> </w:t>
        </w:r>
      </w:ins>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w:t>
      </w:r>
      <w:del w:id="755" w:author="BJ Kwak" w:date="2014-01-22T05:24:00Z">
        <w:r w:rsidDel="00573108">
          <w:rPr>
            <w:lang w:eastAsia="ko-KR"/>
          </w:rPr>
          <w:delText xml:space="preserve">signal conveys </w:delText>
        </w:r>
      </w:del>
      <w:r>
        <w:rPr>
          <w:lang w:eastAsia="ko-KR"/>
        </w:rPr>
        <w:t xml:space="preserve">information </w:t>
      </w:r>
      <w:del w:id="756" w:author="BJ Kwak" w:date="2014-01-22T05:24:00Z">
        <w:r w:rsidDel="00573108">
          <w:rPr>
            <w:lang w:eastAsia="ko-KR"/>
          </w:rPr>
          <w:delText xml:space="preserve">that </w:delText>
        </w:r>
      </w:del>
      <w:r>
        <w:rPr>
          <w:lang w:eastAsia="ko-KR"/>
        </w:rPr>
        <w:t xml:space="preserve">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757" w:author="BJ Kwak" w:date="2014-01-16T17:06:00Z"/>
          <w:i/>
          <w:color w:val="FF0000"/>
          <w:lang w:eastAsia="ko-KR"/>
        </w:rPr>
      </w:pPr>
      <w:del w:id="758"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759" w:author="BJ Kwak" w:date="2014-01-16T17:06:00Z"/>
          <w:b/>
          <w:lang w:eastAsia="ko-KR"/>
        </w:rPr>
      </w:pPr>
      <w:del w:id="760"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761" w:author="BJ Kwak" w:date="2014-01-16T17:06:00Z"/>
          <w:color w:val="0000FF"/>
          <w:lang w:val="en-US"/>
        </w:rPr>
      </w:pPr>
      <w:del w:id="762"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763" w:author="BJ Kwak" w:date="2014-01-16T17:06:00Z"/>
          <w:b/>
          <w:lang w:eastAsia="ko-KR"/>
        </w:rPr>
      </w:pPr>
      <w:del w:id="764" w:author="BJ Kwak" w:date="2014-01-16T17:06:00Z">
        <w:r w:rsidRPr="00AB7E23" w:rsidDel="000D1C67">
          <w:rPr>
            <w:rFonts w:hint="eastAsia"/>
            <w:b/>
            <w:highlight w:val="yellow"/>
            <w:lang w:eastAsia="ko-KR"/>
          </w:rPr>
          <w:delText>&lt;/Billy&gt;</w:delText>
        </w:r>
      </w:del>
    </w:p>
    <w:p w:rsidR="008E7249" w:rsidDel="000D1C67" w:rsidRDefault="008E7249" w:rsidP="0058128D">
      <w:pPr>
        <w:rPr>
          <w:del w:id="765" w:author="BJ Kwak" w:date="2014-01-16T17:07:00Z"/>
          <w:b/>
          <w:lang w:eastAsia="ko-KR"/>
        </w:rPr>
      </w:pPr>
    </w:p>
    <w:p w:rsidR="008E7249" w:rsidDel="000D1C67" w:rsidRDefault="008E7249" w:rsidP="0058128D">
      <w:pPr>
        <w:rPr>
          <w:del w:id="766" w:author="BJ Kwak" w:date="2014-01-16T17:07:00Z"/>
          <w:b/>
          <w:lang w:eastAsia="ko-KR"/>
        </w:rPr>
      </w:pPr>
    </w:p>
    <w:p w:rsidR="00876DFD" w:rsidRPr="00667FAD" w:rsidDel="000D1C67" w:rsidRDefault="00876DFD" w:rsidP="00876DFD">
      <w:pPr>
        <w:rPr>
          <w:del w:id="767" w:author="BJ Kwak" w:date="2014-01-16T17:07:00Z"/>
          <w:i/>
          <w:color w:val="FF0000"/>
          <w:lang w:eastAsia="ko-KR"/>
        </w:rPr>
      </w:pPr>
      <w:del w:id="768"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 xml:space="preserve">&gt; </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RPr="00BC76A1" w:rsidDel="000D1C67">
          <w:rPr>
            <w:rFonts w:hint="eastAsia"/>
            <w:i/>
            <w:color w:val="FF0000"/>
            <w:lang w:eastAsia="ko-KR"/>
          </w:rPr>
          <w:delText xml:space="preserve"> </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769" w:author="BJ Kwak" w:date="2014-01-16T17:07:00Z"/>
          <w:b/>
          <w:highlight w:val="yellow"/>
          <w:lang w:eastAsia="ko-KR"/>
        </w:rPr>
      </w:pPr>
      <w:del w:id="770"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771" w:author="BJ Kwak" w:date="2014-01-16T17:07:00Z"/>
          <w:b/>
          <w:lang w:eastAsia="ko-KR"/>
        </w:rPr>
      </w:pPr>
      <w:del w:id="772" w:author="BJ Kwak" w:date="2014-01-16T17:07:00Z">
        <w:r w:rsidRPr="00EB4C51" w:rsidDel="000D1C67">
          <w:rPr>
            <w:b/>
            <w:lang w:eastAsia="ko-KR"/>
          </w:rPr>
          <w:object w:dxaOrig="9641" w:dyaOrig="10942">
            <v:shape id="_x0000_i1033" type="#_x0000_t75" style="width:338.4pt;height:383.5pt" o:ole="">
              <v:imagedata r:id="rId30" o:title=""/>
            </v:shape>
            <o:OLEObject Type="Embed" ProgID="Visio.Drawing.11" ShapeID="_x0000_i1033" DrawAspect="Content" ObjectID="_1451948081" r:id="rId31"/>
          </w:object>
        </w:r>
      </w:del>
    </w:p>
    <w:p w:rsidR="008E7249" w:rsidRPr="007067E7" w:rsidDel="000D1C67" w:rsidRDefault="008E7249" w:rsidP="008E7249">
      <w:pPr>
        <w:jc w:val="center"/>
        <w:rPr>
          <w:del w:id="773" w:author="BJ Kwak" w:date="2014-01-16T17:07:00Z"/>
          <w:rFonts w:ascii="Arial" w:hAnsi="Arial" w:cs="Arial"/>
          <w:b/>
          <w:lang w:eastAsia="ko-KR"/>
        </w:rPr>
      </w:pPr>
      <w:del w:id="774"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775" w:author="BJ Kwak" w:date="2014-01-16T17:07:00Z"/>
          <w:b/>
          <w:lang w:eastAsia="ko-KR"/>
        </w:rPr>
      </w:pPr>
    </w:p>
    <w:p w:rsidR="008E7249" w:rsidRPr="00C12011" w:rsidDel="000D1C67" w:rsidRDefault="008E7249" w:rsidP="008E7249">
      <w:pPr>
        <w:rPr>
          <w:del w:id="776" w:author="BJ Kwak" w:date="2014-01-16T17:07:00Z"/>
        </w:rPr>
      </w:pPr>
      <w:del w:id="777"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778" w:author="BJ Kwak" w:date="2014-01-16T17:07:00Z"/>
        </w:rPr>
      </w:pPr>
      <w:del w:id="779" w:author="BJ Kwak" w:date="2014-01-16T17:07:00Z">
        <w:r w:rsidRPr="00C12011" w:rsidDel="000D1C67">
          <w:delText xml:space="preserve">1) Peer Discovery Scan; </w:delText>
        </w:r>
      </w:del>
    </w:p>
    <w:p w:rsidR="008E7249" w:rsidRPr="00C12011" w:rsidDel="000D1C67" w:rsidRDefault="008E7249" w:rsidP="008E7249">
      <w:pPr>
        <w:ind w:left="800"/>
        <w:rPr>
          <w:del w:id="780" w:author="BJ Kwak" w:date="2014-01-16T17:07:00Z"/>
        </w:rPr>
      </w:pPr>
      <w:del w:id="781" w:author="BJ Kwak" w:date="2014-01-16T17:07:00Z">
        <w:r w:rsidRPr="00C12011" w:rsidDel="000D1C67">
          <w:delText xml:space="preserve">2) Peer Discovery Evaluation; </w:delText>
        </w:r>
      </w:del>
    </w:p>
    <w:p w:rsidR="008E7249" w:rsidRPr="00C12011" w:rsidDel="000D1C67" w:rsidRDefault="008E7249" w:rsidP="008E7249">
      <w:pPr>
        <w:ind w:left="800"/>
        <w:rPr>
          <w:del w:id="782" w:author="BJ Kwak" w:date="2014-01-16T17:07:00Z"/>
        </w:rPr>
      </w:pPr>
      <w:del w:id="783" w:author="BJ Kwak" w:date="2014-01-16T17:07:00Z">
        <w:r w:rsidRPr="00C12011" w:rsidDel="000D1C67">
          <w:delText xml:space="preserve">3) Peer Discovery Request. </w:delText>
        </w:r>
      </w:del>
    </w:p>
    <w:p w:rsidR="008E7249" w:rsidRPr="00C12011" w:rsidDel="000D1C67" w:rsidRDefault="008E7249" w:rsidP="008E7249">
      <w:pPr>
        <w:rPr>
          <w:del w:id="784" w:author="BJ Kwak" w:date="2014-01-16T17:07:00Z"/>
          <w:lang w:eastAsia="ko-KR"/>
        </w:rPr>
      </w:pPr>
      <w:del w:id="785"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r w:rsidRPr="00C12011" w:rsidDel="000D1C67">
          <w:rPr>
            <w:lang w:eastAsia="ko-KR"/>
          </w:rPr>
          <w:delText xml:space="preserve"> </w:delText>
        </w:r>
      </w:del>
    </w:p>
    <w:p w:rsidR="008E7249" w:rsidRPr="00C12011" w:rsidDel="000D1C67" w:rsidRDefault="008E7249" w:rsidP="008E7249">
      <w:pPr>
        <w:rPr>
          <w:del w:id="786" w:author="BJ Kwak" w:date="2014-01-16T17:07:00Z"/>
          <w:lang w:eastAsia="ko-KR"/>
        </w:rPr>
      </w:pPr>
    </w:p>
    <w:p w:rsidR="008E7249" w:rsidRPr="00C12011" w:rsidDel="000D1C67" w:rsidRDefault="008E7249" w:rsidP="008E7249">
      <w:pPr>
        <w:rPr>
          <w:del w:id="787" w:author="BJ Kwak" w:date="2014-01-16T17:07:00Z"/>
        </w:rPr>
      </w:pPr>
      <w:del w:id="788"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789" w:author="BJ Kwak" w:date="2014-01-16T17:07:00Z"/>
        </w:rPr>
      </w:pPr>
      <w:del w:id="790" w:author="BJ Kwak" w:date="2014-01-16T17:07:00Z">
        <w:r w:rsidRPr="00C12011" w:rsidDel="000D1C67">
          <w:delTex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791" w:author="BJ Kwak" w:date="2014-01-16T17:07:00Z"/>
          <w:b/>
          <w:lang w:eastAsia="ko-KR"/>
        </w:rPr>
      </w:pPr>
      <w:del w:id="792"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793" w:author="BJ Kwak" w:date="2014-01-16T17:07:00Z"/>
          <w:b/>
          <w:lang w:eastAsia="ko-KR"/>
        </w:rPr>
      </w:pPr>
    </w:p>
    <w:p w:rsidR="0058128D" w:rsidRPr="00C82DD5" w:rsidRDefault="0058128D">
      <w:pPr>
        <w:rPr>
          <w:lang w:eastAsia="ko-KR"/>
        </w:rPr>
      </w:pPr>
    </w:p>
    <w:p w:rsidR="00AE26D1" w:rsidRDefault="00AE26D1" w:rsidP="00DF6B6B">
      <w:pPr>
        <w:pStyle w:val="2"/>
      </w:pPr>
      <w:bookmarkStart w:id="794" w:name="_Toc377674775"/>
      <w:r>
        <w:rPr>
          <w:rFonts w:hint="eastAsia"/>
        </w:rPr>
        <w:t>Peering</w:t>
      </w:r>
      <w:bookmarkEnd w:id="794"/>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ins w:id="795" w:author="BJ Kwak" w:date="2014-01-22T09:57:00Z">
        <w:r w:rsidR="007D6281">
          <w:rPr>
            <w:rFonts w:hint="eastAsia"/>
            <w:lang w:eastAsia="ko-KR"/>
          </w:rPr>
          <w:t xml:space="preserve">peering </w:t>
        </w:r>
      </w:ins>
      <w:del w:id="796" w:author="BJ Kwak" w:date="2014-01-22T09:57:00Z">
        <w:r w:rsidRPr="00AA5117" w:rsidDel="007D6281">
          <w:rPr>
            <w:lang w:eastAsia="ko-KR"/>
          </w:rPr>
          <w:delText>discovery</w:delText>
        </w:r>
        <w:r w:rsidRPr="00A413BD" w:rsidDel="007D6281">
          <w:rPr>
            <w:color w:val="0000FF"/>
            <w:lang w:eastAsia="ko-KR"/>
          </w:rPr>
          <w:delText xml:space="preserve"> </w:delText>
        </w:r>
      </w:del>
      <w:r>
        <w:rPr>
          <w:lang w:eastAsia="ko-KR"/>
        </w:rPr>
        <w:t>may be simplified</w:t>
      </w:r>
      <w:del w:id="797" w:author="BJ Kwak" w:date="2014-01-22T09:58:00Z">
        <w:r w:rsidDel="007D6281">
          <w:rPr>
            <w:lang w:eastAsia="ko-KR"/>
          </w:rPr>
          <w:delText xml:space="preserve"> or omitted</w:delText>
        </w:r>
      </w:del>
      <w:r>
        <w:rPr>
          <w:lang w:eastAsia="ko-KR"/>
        </w:rPr>
        <w:t>.</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del w:id="798" w:author="BJ Kwak" w:date="2014-01-22T10:01:00Z">
        <w:r w:rsidRPr="00C12011" w:rsidDel="007D6281">
          <w:rPr>
            <w:lang w:eastAsia="ko-KR"/>
          </w:rPr>
          <w:delText xml:space="preserve"> The disconnected link through de-p</w:delText>
        </w:r>
        <w:r w:rsidR="00D03B42" w:rsidRPr="00C12011" w:rsidDel="007D6281">
          <w:rPr>
            <w:lang w:eastAsia="ko-KR"/>
          </w:rPr>
          <w:delText xml:space="preserve">eering may be re-established </w:delText>
        </w:r>
        <w:r w:rsidR="00D03B42" w:rsidRPr="00C12011" w:rsidDel="007D6281">
          <w:rPr>
            <w:rFonts w:hint="eastAsia"/>
            <w:lang w:eastAsia="ko-KR"/>
          </w:rPr>
          <w:delText>by</w:delText>
        </w:r>
        <w:r w:rsidRPr="00C12011" w:rsidDel="007D6281">
          <w:rPr>
            <w:lang w:eastAsia="ko-KR"/>
          </w:rPr>
          <w:delText xml:space="preserve"> re-peering procedure.</w:delText>
        </w:r>
      </w:del>
    </w:p>
    <w:p w:rsidR="00ED6627" w:rsidRPr="00C12011" w:rsidDel="007D6281" w:rsidRDefault="00ED6627">
      <w:pPr>
        <w:rPr>
          <w:del w:id="799" w:author="BJ Kwak" w:date="2014-01-22T10:01:00Z"/>
          <w:lang w:eastAsia="ko-KR"/>
        </w:rPr>
      </w:pPr>
    </w:p>
    <w:p w:rsidR="000027C7" w:rsidDel="00294704" w:rsidRDefault="000027C7">
      <w:pPr>
        <w:rPr>
          <w:del w:id="800" w:author="BJ Kwak" w:date="2014-01-16T17:45:00Z"/>
          <w:lang w:eastAsia="ko-KR"/>
        </w:rPr>
      </w:pPr>
    </w:p>
    <w:p w:rsidR="00413128" w:rsidRPr="00667FAD" w:rsidDel="00294704" w:rsidRDefault="00413128" w:rsidP="00413128">
      <w:pPr>
        <w:rPr>
          <w:del w:id="801" w:author="BJ Kwak" w:date="2014-01-16T17:45:00Z"/>
          <w:i/>
          <w:color w:val="FF0000"/>
          <w:lang w:eastAsia="ko-KR"/>
        </w:rPr>
      </w:pPr>
      <w:del w:id="802"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Pr="00667FAD" w:rsidDel="00294704">
          <w:rPr>
            <w:rFonts w:hint="eastAsia"/>
            <w:i/>
            <w:color w:val="FF0000"/>
            <w:lang w:eastAsia="ko-KR"/>
          </w:rPr>
          <w:delText xml:space="preserve"> </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803" w:author="BJ Kwak" w:date="2014-01-16T17:45:00Z"/>
          <w:b/>
          <w:highlight w:val="yellow"/>
          <w:lang w:eastAsia="ko-KR"/>
        </w:rPr>
      </w:pPr>
      <w:del w:id="804"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805" w:author="BJ Kwak" w:date="2014-01-17T13:22:00Z"/>
          <w:lang w:val="en-US" w:eastAsia="ko-KR"/>
        </w:rPr>
      </w:pPr>
      <w:del w:id="806"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r w:rsidRPr="00C12011" w:rsidDel="00294704">
          <w:rPr>
            <w:lang w:val="en-US" w:eastAsia="ko-KR"/>
          </w:rPr>
          <w:delText xml:space="preserve"> </w:delText>
        </w:r>
      </w:del>
      <w:del w:id="807" w:author="BJ Kwak" w:date="2014-01-17T13:22:00Z">
        <w:r w:rsidRPr="00C12011" w:rsidDel="00E350D8">
          <w:rPr>
            <w:lang w:val="en-US" w:eastAsia="ko-KR"/>
          </w:rPr>
          <w:delText>Considering different types of applications, link(s) may be established at different levels of peering:</w:delText>
        </w:r>
      </w:del>
    </w:p>
    <w:p w:rsidR="000027C7" w:rsidRPr="00C12011" w:rsidDel="00E350D8" w:rsidRDefault="000027C7">
      <w:pPr>
        <w:rPr>
          <w:del w:id="808" w:author="BJ Kwak" w:date="2014-01-17T13:22:00Z"/>
          <w:lang w:val="en-US" w:eastAsia="ko-KR"/>
        </w:rPr>
        <w:pPrChange w:id="809" w:author="BJ Kwak" w:date="2014-01-17T13:22:00Z">
          <w:pPr>
            <w:pStyle w:val="ab"/>
            <w:numPr>
              <w:numId w:val="140"/>
            </w:numPr>
            <w:ind w:leftChars="0" w:left="1160" w:hanging="360"/>
          </w:pPr>
        </w:pPrChange>
      </w:pPr>
      <w:del w:id="810" w:author="BJ Kwak" w:date="2014-01-17T13:22:00Z">
        <w:r w:rsidRPr="00C12011" w:rsidDel="00E350D8">
          <w:rPr>
            <w:lang w:val="en-US" w:eastAsia="ko-KR"/>
          </w:rPr>
          <w:delText>Device-based peering</w:delText>
        </w:r>
      </w:del>
    </w:p>
    <w:p w:rsidR="000027C7" w:rsidRPr="00C12011" w:rsidDel="00E350D8" w:rsidRDefault="000027C7">
      <w:pPr>
        <w:rPr>
          <w:del w:id="811" w:author="BJ Kwak" w:date="2014-01-17T13:22:00Z"/>
          <w:lang w:val="en-US" w:eastAsia="ko-KR"/>
        </w:rPr>
        <w:pPrChange w:id="812" w:author="BJ Kwak" w:date="2014-01-17T13:22:00Z">
          <w:pPr>
            <w:pStyle w:val="ab"/>
            <w:numPr>
              <w:numId w:val="140"/>
            </w:numPr>
            <w:ind w:leftChars="0" w:left="1160" w:hanging="360"/>
          </w:pPr>
        </w:pPrChange>
      </w:pPr>
      <w:del w:id="813" w:author="BJ Kwak" w:date="2014-01-17T13:22:00Z">
        <w:r w:rsidRPr="00C12011" w:rsidDel="00E350D8">
          <w:rPr>
            <w:lang w:val="en-US" w:eastAsia="ko-KR"/>
          </w:rPr>
          <w:delText>Service-based peering</w:delText>
        </w:r>
      </w:del>
    </w:p>
    <w:p w:rsidR="000027C7" w:rsidRPr="00C12011" w:rsidDel="007D6281" w:rsidRDefault="000027C7">
      <w:pPr>
        <w:rPr>
          <w:del w:id="814" w:author="BJ Kwak" w:date="2014-01-22T10:01:00Z"/>
          <w:lang w:val="en-US" w:eastAsia="ko-KR"/>
        </w:rPr>
        <w:pPrChange w:id="815" w:author="BJ Kwak" w:date="2014-01-17T13:22:00Z">
          <w:pPr>
            <w:pStyle w:val="ab"/>
            <w:numPr>
              <w:numId w:val="140"/>
            </w:numPr>
            <w:ind w:leftChars="0" w:left="1160" w:hanging="360"/>
          </w:pPr>
        </w:pPrChange>
      </w:pPr>
      <w:del w:id="816"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B76185" w:rsidP="000027C7">
      <w:pPr>
        <w:jc w:val="center"/>
      </w:pPr>
      <w:ins w:id="817" w:author="BJ Kwak" w:date="2014-01-22T18:58:00Z">
        <w:r>
          <w:object w:dxaOrig="4609" w:dyaOrig="3759">
            <v:shape id="_x0000_i1034" type="#_x0000_t75" style="width:230.45pt;height:187.95pt" o:ole="">
              <v:imagedata r:id="rId32" o:title=""/>
            </v:shape>
            <o:OLEObject Type="Embed" ProgID="Visio.Drawing.11" ShapeID="_x0000_i1034" DrawAspect="Content" ObjectID="_1451948082" r:id="rId33"/>
          </w:object>
        </w:r>
      </w:ins>
      <w:del w:id="818" w:author="BJ Kwak" w:date="2014-01-22T18:58:00Z">
        <w:r w:rsidR="000027C7" w:rsidRPr="00C12011" w:rsidDel="00917FC8">
          <w:object w:dxaOrig="4034" w:dyaOrig="2954">
            <v:shape id="_x0000_i1035" type="#_x0000_t75" style="width:281.15pt;height:205.15pt" o:ole="">
              <v:imagedata r:id="rId34" o:title=""/>
            </v:shape>
            <o:OLEObject Type="Embed" ProgID="Visio.Drawing.11" ShapeID="_x0000_i1035" DrawAspect="Content" ObjectID="_1451948083" r:id="rId35"/>
          </w:object>
        </w:r>
      </w:del>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w:t>
      </w:r>
      <w:del w:id="819" w:author="BJ Kwak" w:date="2014-01-22T18:59:00Z">
        <w:r w:rsidRPr="00C12011" w:rsidDel="00917FC8">
          <w:delText xml:space="preserve">Acknowledgement to peering request message may be optional for responder. </w:delText>
        </w:r>
      </w:del>
      <w:r w:rsidRPr="00C12011">
        <w:t xml:space="preserve">Responder may send a peering response message to requestor for indicating if the peering request is accepted or not. The response message may include peering information </w:t>
      </w:r>
      <w:del w:id="820"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deleted</w:delText>
        </w:r>
        <w:r w:rsidR="00413128" w:rsidDel="00294704">
          <w:rPr>
            <w:rFonts w:hint="eastAsia"/>
            <w:color w:val="FF0000"/>
            <w:lang w:val="en-US" w:eastAsia="ko-KR"/>
          </w:rPr>
          <w:delText>)</w:delText>
        </w:r>
        <w:r w:rsidRPr="00FE7E13" w:rsidDel="00294704">
          <w:rPr>
            <w:strike/>
            <w:color w:val="FF0000"/>
          </w:rPr>
          <w:delText xml:space="preserve"> </w:delText>
        </w:r>
      </w:del>
      <w:r w:rsidRPr="00C12011">
        <w:t>if the request is accepted.</w:t>
      </w:r>
      <w:ins w:id="821" w:author="BJ Kwak" w:date="2014-01-22T18:59:00Z">
        <w:r w:rsidR="00917FC8" w:rsidRPr="00C12011" w:rsidDel="00917FC8">
          <w:t xml:space="preserve"> </w:t>
        </w:r>
      </w:ins>
      <w:del w:id="822" w:author="BJ Kwak" w:date="2014-01-22T18:59:00Z">
        <w:r w:rsidRPr="00C12011" w:rsidDel="00917FC8">
          <w:delText xml:space="preserve"> Acknowledgement to response message may be optional as well</w:delText>
        </w:r>
        <w:commentRangeStart w:id="823"/>
        <w:r w:rsidRPr="00C12011" w:rsidDel="00917FC8">
          <w:delText xml:space="preserve">. </w:delText>
        </w:r>
        <w:commentRangeEnd w:id="823"/>
        <w:r w:rsidR="00444A3F" w:rsidDel="00917FC8">
          <w:rPr>
            <w:rStyle w:val="ad"/>
          </w:rPr>
          <w:commentReference w:id="823"/>
        </w:r>
      </w:del>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3D54B3" w:rsidRDefault="00B76185" w:rsidP="000027C7">
      <w:pPr>
        <w:jc w:val="center"/>
        <w:rPr>
          <w:ins w:id="824" w:author="BJ Kwak" w:date="2014-01-22T19:01:00Z"/>
          <w:color w:val="0000CC"/>
          <w:lang w:eastAsia="ko-KR"/>
        </w:rPr>
      </w:pPr>
      <w:ins w:id="825" w:author="BJ Kwak" w:date="2014-01-22T19:01:00Z">
        <w:r>
          <w:object w:dxaOrig="4609" w:dyaOrig="3759">
            <v:shape id="_x0000_i1036" type="#_x0000_t75" style="width:230.45pt;height:187.95pt" o:ole="">
              <v:imagedata r:id="rId36" o:title=""/>
            </v:shape>
            <o:OLEObject Type="Embed" ProgID="Visio.Drawing.11" ShapeID="_x0000_i1036" DrawAspect="Content" ObjectID="_1451948084" r:id="rId37"/>
          </w:object>
        </w:r>
      </w:ins>
    </w:p>
    <w:p w:rsidR="000027C7" w:rsidRPr="003D01BA" w:rsidRDefault="000027C7" w:rsidP="000027C7">
      <w:pPr>
        <w:jc w:val="center"/>
        <w:rPr>
          <w:color w:val="0000CC"/>
        </w:rPr>
      </w:pPr>
      <w:del w:id="826" w:author="BJ Kwak" w:date="2014-01-22T19:03:00Z">
        <w:r w:rsidRPr="003D01BA" w:rsidDel="00B76185">
          <w:rPr>
            <w:color w:val="0000CC"/>
          </w:rPr>
          <w:object w:dxaOrig="7274" w:dyaOrig="3283">
            <v:shape id="_x0000_i1037" type="#_x0000_t75" style="width:382.25pt;height:172.5pt" o:ole="">
              <v:imagedata r:id="rId38" o:title=""/>
            </v:shape>
            <o:OLEObject Type="Embed" ProgID="Visio.Drawing.11" ShapeID="_x0000_i1037" DrawAspect="Content" ObjectID="_1451948085" r:id="rId39"/>
          </w:object>
        </w:r>
      </w:del>
    </w:p>
    <w:p w:rsidR="000027C7" w:rsidRPr="003D01BA" w:rsidRDefault="000027C7" w:rsidP="000027C7">
      <w:pPr>
        <w:jc w:val="center"/>
        <w:rPr>
          <w:color w:val="0000CC"/>
          <w:lang w:eastAsia="ko-KR"/>
        </w:rPr>
      </w:pPr>
      <w:r w:rsidRPr="003D01BA">
        <w:rPr>
          <w:color w:val="0000CC"/>
        </w:rPr>
        <w:t>Figure: Re-peering Procedure</w:t>
      </w:r>
      <w:commentRangeStart w:id="827"/>
      <w:ins w:id="828" w:author="BJ Kwak" w:date="2014-01-22T10:16:00Z">
        <w:r w:rsidR="00377C08">
          <w:rPr>
            <w:rFonts w:hint="eastAsia"/>
            <w:color w:val="0000CC"/>
            <w:lang w:eastAsia="ko-KR"/>
          </w:rPr>
          <w:t xml:space="preserve"> </w:t>
        </w:r>
        <w:commentRangeEnd w:id="827"/>
        <w:r w:rsidR="00377C08">
          <w:rPr>
            <w:rStyle w:val="ad"/>
          </w:rPr>
          <w:commentReference w:id="827"/>
        </w:r>
      </w:ins>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ins w:id="829" w:author="BJ Kwak" w:date="2014-01-22T19:03:00Z">
        <w:r w:rsidR="00B76185">
          <w:rPr>
            <w:rFonts w:hint="eastAsia"/>
            <w:lang w:eastAsia="ko-KR"/>
          </w:rPr>
          <w:t>s</w:t>
        </w:r>
      </w:ins>
      <w:r w:rsidRPr="00C12011">
        <w:t xml:space="preserve"> </w:t>
      </w:r>
      <w:ins w:id="830" w:author="BJ Kwak" w:date="2014-01-22T10:39:00Z">
        <w:r w:rsidR="00AA7A64">
          <w:rPr>
            <w:rFonts w:hint="eastAsia"/>
            <w:lang w:eastAsia="ko-KR"/>
          </w:rPr>
          <w:t>are</w:t>
        </w:r>
      </w:ins>
      <w:del w:id="831" w:author="BJ Kwak" w:date="2014-01-22T10:39:00Z">
        <w:r w:rsidRPr="00C12011" w:rsidDel="00AA7A64">
          <w:delText>is</w:delText>
        </w:r>
      </w:del>
      <w:r w:rsidRPr="00C12011">
        <w:t xml:space="preserve">: 1) </w:t>
      </w:r>
      <w:ins w:id="832" w:author="BJ Kwak" w:date="2014-01-22T10:27:00Z">
        <w:r w:rsidR="001151C0">
          <w:rPr>
            <w:rFonts w:hint="eastAsia"/>
            <w:lang w:eastAsia="ko-KR"/>
          </w:rPr>
          <w:t xml:space="preserve">some of </w:t>
        </w:r>
      </w:ins>
      <w:r w:rsidRPr="00C12011">
        <w:t xml:space="preserve">the </w:t>
      </w:r>
      <w:del w:id="833" w:author="BJ Kwak" w:date="2014-01-16T17:46:00Z">
        <w:r w:rsidRPr="00E35CF7" w:rsidDel="00294704">
          <w:delText xml:space="preserve">peering ID </w:delText>
        </w:r>
      </w:del>
      <w:ins w:id="834" w:author="BJ Kwak" w:date="2014-01-16T17:46:00Z">
        <w:r w:rsidR="00294704">
          <w:rPr>
            <w:rFonts w:hint="eastAsia"/>
            <w:lang w:eastAsia="ko-KR"/>
          </w:rPr>
          <w:t>previous peering information</w:t>
        </w:r>
      </w:ins>
      <w:del w:id="835"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r w:rsidR="00413128">
        <w:rPr>
          <w:rFonts w:hint="eastAsia"/>
          <w:color w:val="FF0000"/>
          <w:lang w:val="en-US" w:eastAsia="ko-KR"/>
        </w:rPr>
        <w:t xml:space="preserve"> </w:t>
      </w:r>
      <w:ins w:id="836" w:author="BJ Kwak" w:date="2014-01-22T10:27:00Z">
        <w:r w:rsidR="001151C0" w:rsidRPr="00B76185">
          <w:rPr>
            <w:lang w:val="en-US" w:eastAsia="ko-KR"/>
          </w:rPr>
          <w:t>may not</w:t>
        </w:r>
        <w:r w:rsidR="001151C0">
          <w:rPr>
            <w:rFonts w:hint="eastAsia"/>
            <w:color w:val="FF0000"/>
            <w:lang w:val="en-US" w:eastAsia="ko-KR"/>
          </w:rPr>
          <w:t xml:space="preserve"> </w:t>
        </w:r>
      </w:ins>
      <w:del w:id="837" w:author="BJ Kwak" w:date="2014-01-22T10:27:00Z">
        <w:r w:rsidRPr="00C12011" w:rsidDel="001151C0">
          <w:delText xml:space="preserve">should </w:delText>
        </w:r>
      </w:del>
      <w:r w:rsidRPr="00C12011">
        <w:t>be included in request</w:t>
      </w:r>
      <w:ins w:id="838" w:author="BJ Kwak" w:date="2014-01-22T10:32:00Z">
        <w:r w:rsidR="001151C0">
          <w:rPr>
            <w:rFonts w:hint="eastAsia"/>
            <w:lang w:eastAsia="ko-KR"/>
          </w:rPr>
          <w:t xml:space="preserve"> and response</w:t>
        </w:r>
      </w:ins>
      <w:r w:rsidRPr="00C12011">
        <w:t xml:space="preserve"> message</w:t>
      </w:r>
      <w:ins w:id="839" w:author="BJ Kwak" w:date="2014-01-22T10:32:00Z">
        <w:r w:rsidR="001151C0">
          <w:rPr>
            <w:rFonts w:hint="eastAsia"/>
            <w:lang w:eastAsia="ko-KR"/>
          </w:rPr>
          <w:t>s</w:t>
        </w:r>
      </w:ins>
      <w:del w:id="840" w:author="BJ Kwak" w:date="2014-01-22T10:34:00Z">
        <w:r w:rsidRPr="00C12011" w:rsidDel="008233B9">
          <w:delText xml:space="preserve"> since the re-peering is to re-establish a link or links among PDs that peered previously</w:delText>
        </w:r>
      </w:del>
      <w:r w:rsidRPr="00C12011">
        <w:t>; 2) the PD</w:t>
      </w:r>
      <w:del w:id="841" w:author="BJ Kwak" w:date="2014-01-22T10:39:00Z">
        <w:r w:rsidRPr="00C12011" w:rsidDel="00AA7A64">
          <w:delText>(s)</w:delText>
        </w:r>
      </w:del>
      <w:r w:rsidRPr="00C12011">
        <w:t xml:space="preserve"> receiv</w:t>
      </w:r>
      <w:ins w:id="842" w:author="BJ Kwak" w:date="2014-01-22T10:34:00Z">
        <w:r w:rsidR="008233B9">
          <w:rPr>
            <w:rFonts w:hint="eastAsia"/>
            <w:lang w:eastAsia="ko-KR"/>
          </w:rPr>
          <w:t>ing</w:t>
        </w:r>
      </w:ins>
      <w:del w:id="843" w:author="BJ Kwak" w:date="2014-01-22T10:34:00Z">
        <w:r w:rsidRPr="00C12011" w:rsidDel="008233B9">
          <w:delText>es</w:delText>
        </w:r>
      </w:del>
      <w:r w:rsidRPr="00C12011">
        <w:t xml:space="preserve"> the request</w:t>
      </w:r>
      <w:ins w:id="844" w:author="BJ Kwak" w:date="2014-01-22T10:38:00Z">
        <w:r w:rsidR="00AA7A64">
          <w:rPr>
            <w:rFonts w:hint="eastAsia"/>
            <w:lang w:eastAsia="ko-KR"/>
          </w:rPr>
          <w:t xml:space="preserve"> </w:t>
        </w:r>
      </w:ins>
      <w:del w:id="845" w:author="BJ Kwak" w:date="2014-01-22T10:39:00Z">
        <w:r w:rsidRPr="00C12011" w:rsidDel="00AA7A64">
          <w:delText xml:space="preserve"> </w:delText>
        </w:r>
      </w:del>
      <w:del w:id="846" w:author="BJ Kwak" w:date="2014-01-22T10:34:00Z">
        <w:r w:rsidRPr="00C12011" w:rsidDel="008233B9">
          <w:delText>need to</w:delText>
        </w:r>
      </w:del>
      <w:ins w:id="847" w:author="BJ Kwak" w:date="2014-01-22T10:36:00Z">
        <w:r w:rsidR="00A77797">
          <w:rPr>
            <w:rFonts w:hint="eastAsia"/>
            <w:lang w:eastAsia="ko-KR"/>
          </w:rPr>
          <w:t>validate</w:t>
        </w:r>
      </w:ins>
      <w:ins w:id="848" w:author="BJ Kwak" w:date="2014-01-22T10:37:00Z">
        <w:r w:rsidR="00AA7A64">
          <w:rPr>
            <w:rFonts w:hint="eastAsia"/>
            <w:lang w:eastAsia="ko-KR"/>
          </w:rPr>
          <w:t>s</w:t>
        </w:r>
      </w:ins>
      <w:del w:id="849" w:author="BJ Kwak" w:date="2014-01-22T10:36:00Z">
        <w:r w:rsidRPr="00C12011" w:rsidDel="00A77797">
          <w:delText xml:space="preserve"> check the</w:delText>
        </w:r>
      </w:del>
      <w:r w:rsidRPr="00C12011">
        <w:t xml:space="preserve"> peering </w:t>
      </w:r>
      <w:del w:id="850" w:author="BJ Kwak" w:date="2014-01-22T10:35:00Z">
        <w:r w:rsidRPr="00C12011" w:rsidDel="008233B9">
          <w:delText xml:space="preserve">log </w:delText>
        </w:r>
      </w:del>
      <w:ins w:id="851" w:author="BJ Kwak" w:date="2014-01-22T10:35:00Z">
        <w:r w:rsidR="008233B9">
          <w:rPr>
            <w:rFonts w:hint="eastAsia"/>
            <w:lang w:eastAsia="ko-KR"/>
          </w:rPr>
          <w:t>information</w:t>
        </w:r>
        <w:r w:rsidR="008233B9" w:rsidRPr="00C12011">
          <w:t xml:space="preserve"> </w:t>
        </w:r>
      </w:ins>
      <w:r w:rsidRPr="00C12011">
        <w:t xml:space="preserve">before making </w:t>
      </w:r>
      <w:ins w:id="852" w:author="BJ Kwak" w:date="2014-01-22T10:35:00Z">
        <w:r w:rsidR="008233B9">
          <w:rPr>
            <w:rFonts w:hint="eastAsia"/>
            <w:lang w:eastAsia="ko-KR"/>
          </w:rPr>
          <w:t xml:space="preserve">a </w:t>
        </w:r>
      </w:ins>
      <w:r w:rsidRPr="00C12011">
        <w:t xml:space="preserve">decision </w:t>
      </w:r>
      <w:ins w:id="853" w:author="BJ Kwak" w:date="2014-01-22T10:35:00Z">
        <w:r w:rsidR="008233B9">
          <w:rPr>
            <w:rFonts w:hint="eastAsia"/>
            <w:lang w:eastAsia="ko-KR"/>
          </w:rPr>
          <w:t>to</w:t>
        </w:r>
      </w:ins>
      <w:del w:id="854" w:author="BJ Kwak" w:date="2014-01-22T10:35:00Z">
        <w:r w:rsidRPr="00C12011" w:rsidDel="008233B9">
          <w:delText>if</w:delText>
        </w:r>
      </w:del>
      <w:r w:rsidRPr="00C12011">
        <w:t xml:space="preserve"> accept</w:t>
      </w:r>
      <w:del w:id="855" w:author="BJ Kwak" w:date="2014-01-22T10:35:00Z">
        <w:r w:rsidRPr="00C12011" w:rsidDel="008233B9">
          <w:delText>s</w:delText>
        </w:r>
      </w:del>
      <w:r w:rsidRPr="00C12011">
        <w:t xml:space="preserve"> the re-peering request.</w:t>
      </w:r>
    </w:p>
    <w:p w:rsidR="000027C7" w:rsidRPr="00C12011" w:rsidRDefault="000027C7" w:rsidP="000027C7">
      <w:pPr>
        <w:jc w:val="center"/>
      </w:pPr>
    </w:p>
    <w:p w:rsidR="000027C7" w:rsidRPr="00C12011" w:rsidRDefault="000027C7" w:rsidP="000027C7">
      <w:pPr>
        <w:rPr>
          <w:b/>
        </w:rPr>
      </w:pPr>
      <w:r w:rsidRPr="00C12011">
        <w:rPr>
          <w:b/>
        </w:rPr>
        <w:t>De-peering procedure:</w:t>
      </w:r>
    </w:p>
    <w:p w:rsidR="00773373" w:rsidRDefault="00B55B3D" w:rsidP="000027C7">
      <w:pPr>
        <w:jc w:val="center"/>
        <w:rPr>
          <w:ins w:id="856" w:author="BJ Kwak" w:date="2014-01-22T19:08:00Z"/>
          <w:color w:val="0000CC"/>
          <w:lang w:eastAsia="ko-KR"/>
        </w:rPr>
      </w:pPr>
      <w:ins w:id="857" w:author="BJ Kwak" w:date="2014-01-22T19:09:00Z">
        <w:r>
          <w:object w:dxaOrig="4609" w:dyaOrig="4042">
            <v:shape id="_x0000_i1152" type="#_x0000_t75" style="width:230.45pt;height:202.1pt" o:ole="">
              <v:imagedata r:id="rId40" o:title=""/>
            </v:shape>
            <o:OLEObject Type="Embed" ProgID="Visio.Drawing.11" ShapeID="_x0000_i1152" DrawAspect="Content" ObjectID="_1451948086" r:id="rId41"/>
          </w:object>
        </w:r>
      </w:ins>
    </w:p>
    <w:p w:rsidR="000027C7" w:rsidRPr="003D01BA" w:rsidRDefault="00936CD8" w:rsidP="000027C7">
      <w:pPr>
        <w:jc w:val="center"/>
        <w:rPr>
          <w:color w:val="0000CC"/>
        </w:rPr>
      </w:pPr>
      <w:del w:id="858" w:author="BJ Kwak" w:date="2014-01-22T19:09:00Z">
        <w:r w:rsidRPr="003D01BA" w:rsidDel="00773373">
          <w:rPr>
            <w:color w:val="0000CC"/>
          </w:rPr>
          <w:object w:dxaOrig="7295" w:dyaOrig="4034">
            <v:shape id="_x0000_i1038" type="#_x0000_t75" style="width:392.85pt;height:216.65pt" o:ole="">
              <v:imagedata r:id="rId42" o:title=""/>
            </v:shape>
            <o:OLEObject Type="Embed" ProgID="Visio.Drawing.11" ShapeID="_x0000_i1038" DrawAspect="Content" ObjectID="_1451948087" r:id="rId43"/>
          </w:object>
        </w:r>
      </w:del>
    </w:p>
    <w:p w:rsidR="000027C7" w:rsidRPr="00C12011" w:rsidRDefault="000027C7" w:rsidP="000027C7">
      <w:pPr>
        <w:jc w:val="center"/>
        <w:rPr>
          <w:lang w:eastAsia="ko-KR"/>
        </w:rPr>
      </w:pPr>
      <w:r w:rsidRPr="00C12011">
        <w:t>Figure: De-peering Procedure</w:t>
      </w:r>
      <w:commentRangeStart w:id="859"/>
      <w:ins w:id="860" w:author="BJ Kwak" w:date="2014-01-22T10:42:00Z">
        <w:r w:rsidR="004C43C5">
          <w:rPr>
            <w:rFonts w:hint="eastAsia"/>
            <w:lang w:eastAsia="ko-KR"/>
          </w:rPr>
          <w:t xml:space="preserve"> </w:t>
        </w:r>
        <w:commentRangeEnd w:id="859"/>
        <w:r w:rsidR="004C43C5">
          <w:rPr>
            <w:rStyle w:val="ad"/>
          </w:rPr>
          <w:commentReference w:id="859"/>
        </w:r>
      </w:ins>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del w:id="861" w:author="BJ Kwak" w:date="2014-01-22T19:09:00Z">
        <w:r w:rsidRPr="00C12011" w:rsidDel="00EB3BC6">
          <w:delText>Both acknowledgement and de</w:delText>
        </w:r>
      </w:del>
      <w:ins w:id="862" w:author="BJ Kwak" w:date="2014-01-22T19:09:00Z">
        <w:r w:rsidR="00EB3BC6">
          <w:rPr>
            <w:rFonts w:hint="eastAsia"/>
            <w:lang w:eastAsia="ko-KR"/>
          </w:rPr>
          <w:t>De</w:t>
        </w:r>
      </w:ins>
      <w:r w:rsidRPr="00C12011">
        <w:t>-peering response may be optional</w:t>
      </w:r>
      <w:del w:id="863" w:author="BJ Kwak" w:date="2014-01-22T10:47:00Z">
        <w:r w:rsidRPr="00C12011" w:rsidDel="00B751AF">
          <w:delText>. Accordingly, the peer may trigger peer discovery process with updated parameters after de-peering procedure.</w:delText>
        </w:r>
      </w:del>
      <w:commentRangeStart w:id="864"/>
      <w:ins w:id="865" w:author="BJ Kwak" w:date="2014-01-22T10:47:00Z">
        <w:r w:rsidR="00B751AF">
          <w:rPr>
            <w:rFonts w:hint="eastAsia"/>
            <w:lang w:eastAsia="ko-KR"/>
          </w:rPr>
          <w:t xml:space="preserve"> </w:t>
        </w:r>
        <w:commentRangeEnd w:id="864"/>
        <w:r w:rsidR="00B751AF">
          <w:rPr>
            <w:rStyle w:val="ad"/>
          </w:rPr>
          <w:commentReference w:id="864"/>
        </w:r>
      </w:ins>
    </w:p>
    <w:p w:rsidR="000027C7" w:rsidRPr="000027C7" w:rsidDel="00A84A4D" w:rsidRDefault="000027C7">
      <w:pPr>
        <w:rPr>
          <w:del w:id="866" w:author="BJ Kwak" w:date="2014-01-16T17:46:00Z"/>
          <w:b/>
          <w:lang w:eastAsia="ko-KR"/>
        </w:rPr>
      </w:pPr>
      <w:del w:id="867" w:author="BJ Kwak" w:date="2014-01-16T17:46:00Z">
        <w:r w:rsidRPr="000027C7" w:rsidDel="00A84A4D">
          <w:rPr>
            <w:rFonts w:hint="eastAsia"/>
            <w:b/>
            <w:highlight w:val="yellow"/>
            <w:lang w:eastAsia="ko-KR"/>
          </w:rPr>
          <w:delText>&lt;/380r2&gt;</w:delText>
        </w:r>
      </w:del>
    </w:p>
    <w:p w:rsidR="00ED6627" w:rsidDel="00A84A4D" w:rsidRDefault="00ED6627" w:rsidP="00ED6627">
      <w:pPr>
        <w:rPr>
          <w:del w:id="868" w:author="BJ Kwak" w:date="2014-01-16T17:46:00Z"/>
          <w:lang w:eastAsia="ko-KR"/>
        </w:rPr>
      </w:pPr>
    </w:p>
    <w:p w:rsidR="000027C7" w:rsidDel="00801C7D" w:rsidRDefault="000027C7" w:rsidP="00ED6627">
      <w:pPr>
        <w:rPr>
          <w:del w:id="869" w:author="BJ Kwak" w:date="2014-01-16T17:07:00Z"/>
          <w:lang w:eastAsia="ko-KR"/>
        </w:rPr>
      </w:pPr>
    </w:p>
    <w:p w:rsidR="00B56290" w:rsidRPr="00667FAD" w:rsidDel="00801C7D" w:rsidRDefault="00B56290" w:rsidP="00B56290">
      <w:pPr>
        <w:rPr>
          <w:del w:id="870" w:author="BJ Kwak" w:date="2014-01-16T17:07:00Z"/>
          <w:i/>
          <w:color w:val="FF0000"/>
          <w:lang w:eastAsia="ko-KR"/>
        </w:rPr>
      </w:pPr>
      <w:del w:id="871"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872" w:author="BJ Kwak" w:date="2014-01-16T17:07:00Z"/>
          <w:b/>
          <w:lang w:eastAsia="ko-KR"/>
        </w:rPr>
      </w:pPr>
      <w:del w:id="873"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874" w:author="BJ Kwak" w:date="2014-01-16T17:07:00Z"/>
          <w:color w:val="0000FF"/>
          <w:lang w:val="en-US"/>
        </w:rPr>
      </w:pPr>
      <w:del w:id="875" w:author="BJ Kwak" w:date="2014-01-16T17:07:00Z">
        <w:r w:rsidRPr="00060B0C" w:rsidDel="00801C7D">
          <w:rPr>
            <w:color w:val="0000FF"/>
            <w:lang w:val="en-US"/>
          </w:rPr>
          <w:delTex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delText>
        </w:r>
      </w:del>
    </w:p>
    <w:p w:rsidR="0058128D" w:rsidRPr="00AB7E23" w:rsidDel="00801C7D" w:rsidRDefault="0058128D" w:rsidP="0058128D">
      <w:pPr>
        <w:rPr>
          <w:del w:id="876" w:author="BJ Kwak" w:date="2014-01-16T17:07:00Z"/>
          <w:b/>
          <w:lang w:eastAsia="ko-KR"/>
        </w:rPr>
      </w:pPr>
      <w:del w:id="877" w:author="BJ Kwak" w:date="2014-01-16T17:07:00Z">
        <w:r w:rsidRPr="00AB7E23" w:rsidDel="00801C7D">
          <w:rPr>
            <w:rFonts w:hint="eastAsia"/>
            <w:b/>
            <w:highlight w:val="yellow"/>
            <w:lang w:eastAsia="ko-KR"/>
          </w:rPr>
          <w:delText>&lt;/Billy&gt;</w:delText>
        </w:r>
      </w:del>
    </w:p>
    <w:p w:rsidR="0058128D" w:rsidDel="00A665E4" w:rsidRDefault="0058128D" w:rsidP="00ED6627">
      <w:pPr>
        <w:rPr>
          <w:del w:id="878" w:author="BJ Kwak" w:date="2014-01-16T17:49:00Z"/>
          <w:lang w:eastAsia="ko-KR"/>
        </w:rPr>
      </w:pPr>
    </w:p>
    <w:p w:rsidR="0058128D" w:rsidDel="00A665E4" w:rsidRDefault="0058128D" w:rsidP="00ED6627">
      <w:pPr>
        <w:rPr>
          <w:del w:id="879" w:author="BJ Kwak" w:date="2014-01-16T17:49:00Z"/>
          <w:lang w:eastAsia="ko-KR"/>
        </w:rPr>
      </w:pPr>
    </w:p>
    <w:p w:rsidR="009D31B2" w:rsidRPr="00667FAD" w:rsidDel="00A665E4" w:rsidRDefault="009D31B2" w:rsidP="009D31B2">
      <w:pPr>
        <w:rPr>
          <w:del w:id="880" w:author="BJ Kwak" w:date="2014-01-16T17:49:00Z"/>
          <w:i/>
          <w:color w:val="FF0000"/>
          <w:lang w:eastAsia="ko-KR"/>
        </w:rPr>
      </w:pPr>
      <w:del w:id="881"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delText>
        </w:r>
        <w:r w:rsidRPr="00667FAD" w:rsidDel="00A665E4">
          <w:rPr>
            <w:rFonts w:hint="eastAsia"/>
            <w:i/>
            <w:color w:val="FF0000"/>
            <w:lang w:eastAsia="ko-KR"/>
          </w:rPr>
          <w:delText xml:space="preserve"> </w:delText>
        </w:r>
        <w:r w:rsidDel="00A665E4">
          <w:rPr>
            <w:rFonts w:hint="eastAsia"/>
            <w:i/>
            <w:color w:val="FF0000"/>
            <w:lang w:eastAsia="ko-KR"/>
          </w:rPr>
          <w:delTex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882" w:author="BJ Kwak" w:date="2014-01-16T17:49:00Z"/>
          <w:b/>
          <w:lang w:eastAsia="ko-KR"/>
        </w:rPr>
      </w:pPr>
      <w:del w:id="883"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884" w:author="BJ Kwak" w:date="2014-01-16T17:49:00Z"/>
          <w:lang w:val="en-US" w:eastAsia="ko-KR"/>
        </w:rPr>
      </w:pPr>
      <w:del w:id="885" w:author="BJ Kwak" w:date="2014-01-16T17:49:00Z">
        <w:r w:rsidRPr="00E4614F" w:rsidDel="00A665E4">
          <w:rPr>
            <w:lang w:val="en-US" w:eastAsia="ko-KR"/>
          </w:rPr>
          <w:delText>Peering is the link establishment between the discovering PD and the discovered PD.</w:delText>
        </w:r>
        <w:r w:rsidR="00E4614F" w:rsidRPr="00E4614F" w:rsidDel="00A665E4">
          <w:rPr>
            <w:rFonts w:hint="eastAsia"/>
            <w:lang w:val="en-US" w:eastAsia="ko-KR"/>
          </w:rPr>
          <w:delText xml:space="preserve"> </w:delText>
        </w:r>
        <w:r w:rsidRPr="00E4614F" w:rsidDel="00A665E4">
          <w:rPr>
            <w:lang w:val="en-US" w:eastAsia="ko-KR"/>
          </w:rPr>
          <w:delText>Peering Request message and Peering Response message shall be exchanged to establish a link.</w:delText>
        </w:r>
        <w:r w:rsidR="00E4614F" w:rsidRPr="00E4614F" w:rsidDel="00A665E4">
          <w:rPr>
            <w:rFonts w:hint="eastAsia"/>
            <w:lang w:val="en-US" w:eastAsia="ko-KR"/>
          </w:rPr>
          <w:delText xml:space="preserve"> </w:delText>
        </w:r>
        <w:r w:rsidRPr="00E4614F" w:rsidDel="00A665E4">
          <w:rPr>
            <w:lang w:val="en-US" w:eastAsia="ko-KR"/>
          </w:rPr>
          <w:delText>A PD exchanges information such as device capability for setup a link, and determines link related parameters such as Link ID, QoS class, link range, or etc.</w:delText>
        </w:r>
        <w:r w:rsidR="00E4614F" w:rsidRPr="00E4614F" w:rsidDel="00A665E4">
          <w:rPr>
            <w:rFonts w:hint="eastAsia"/>
            <w:lang w:val="en-US" w:eastAsia="ko-KR"/>
          </w:rPr>
          <w:delText xml:space="preserve"> </w:delText>
        </w:r>
        <w:r w:rsidRPr="00E4614F" w:rsidDel="00A665E4">
          <w:rPr>
            <w:lang w:val="en-US" w:eastAsia="ko-KR"/>
          </w:rPr>
          <w:delText>Network protocol such as routing shall be operated only over connected links.</w:delText>
        </w:r>
      </w:del>
    </w:p>
    <w:p w:rsidR="00ED6627" w:rsidRPr="00305B17" w:rsidDel="00A665E4" w:rsidRDefault="00ED6627" w:rsidP="00ED6627">
      <w:pPr>
        <w:rPr>
          <w:del w:id="886" w:author="BJ Kwak" w:date="2014-01-16T17:49:00Z"/>
          <w:b/>
          <w:lang w:eastAsia="ko-KR"/>
        </w:rPr>
      </w:pPr>
      <w:del w:id="887" w:author="BJ Kwak" w:date="2014-01-16T17:49:00Z">
        <w:r w:rsidRPr="00305B17" w:rsidDel="00A665E4">
          <w:rPr>
            <w:rFonts w:hint="eastAsia"/>
            <w:b/>
            <w:highlight w:val="yellow"/>
            <w:lang w:eastAsia="ko-KR"/>
          </w:rPr>
          <w:delText>&lt;/377r0&gt;</w:delText>
        </w:r>
      </w:del>
    </w:p>
    <w:p w:rsidR="00ED6627" w:rsidDel="00A665E4" w:rsidRDefault="00ED6627" w:rsidP="00ED6627">
      <w:pPr>
        <w:rPr>
          <w:del w:id="888" w:author="BJ Kwak" w:date="2014-01-16T17:49:00Z"/>
          <w:lang w:eastAsia="ko-KR"/>
        </w:rPr>
      </w:pPr>
    </w:p>
    <w:p w:rsidR="00ED6627" w:rsidDel="00A665E4" w:rsidRDefault="00ED6627" w:rsidP="00ED6627">
      <w:pPr>
        <w:rPr>
          <w:del w:id="889" w:author="BJ Kwak" w:date="2014-01-16T17:49:00Z"/>
          <w:lang w:eastAsia="ko-KR"/>
        </w:rPr>
      </w:pPr>
    </w:p>
    <w:p w:rsidR="0031298D" w:rsidRPr="00667FAD" w:rsidDel="00801C7D" w:rsidRDefault="0031298D" w:rsidP="0031298D">
      <w:pPr>
        <w:rPr>
          <w:del w:id="890" w:author="BJ Kwak" w:date="2014-01-16T17:07:00Z"/>
          <w:i/>
          <w:color w:val="FF0000"/>
          <w:lang w:eastAsia="ko-KR"/>
        </w:rPr>
      </w:pPr>
      <w:del w:id="891"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892" w:author="BJ Kwak" w:date="2014-01-16T17:07:00Z"/>
          <w:b/>
          <w:lang w:eastAsia="ko-KR"/>
        </w:rPr>
      </w:pPr>
      <w:del w:id="893"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004C161E" w:rsidRPr="00E83568" w:rsidDel="00801C7D">
          <w:rPr>
            <w:rFonts w:hint="eastAsia"/>
            <w:b/>
            <w:highlight w:val="yellow"/>
            <w:lang w:eastAsia="ko-KR"/>
          </w:rPr>
          <w:delText xml:space="preserve"> </w:delText>
        </w:r>
        <w:r w:rsidRPr="00E83568" w:rsidDel="00801C7D">
          <w:rPr>
            <w:rFonts w:hint="eastAsia"/>
            <w:b/>
            <w:highlight w:val="yellow"/>
            <w:lang w:eastAsia="ko-KR"/>
          </w:rPr>
          <w:delText>&gt;</w:delText>
        </w:r>
      </w:del>
    </w:p>
    <w:p w:rsidR="00ED6627" w:rsidRPr="00E83568" w:rsidDel="00801C7D" w:rsidRDefault="00ED6627" w:rsidP="00ED6627">
      <w:pPr>
        <w:pStyle w:val="3"/>
        <w:rPr>
          <w:del w:id="894" w:author="BJ Kwak" w:date="2014-01-16T17:07:00Z"/>
        </w:rPr>
      </w:pPr>
      <w:bookmarkStart w:id="895" w:name="_Toc377656916"/>
      <w:bookmarkStart w:id="896" w:name="_Toc377674776"/>
      <w:del w:id="897" w:author="BJ Kwak" w:date="2014-01-16T17:07:00Z">
        <w:r w:rsidRPr="00E83568" w:rsidDel="00801C7D">
          <w:delText>Peering phase</w:delText>
        </w:r>
        <w:bookmarkEnd w:id="895"/>
        <w:bookmarkEnd w:id="896"/>
      </w:del>
    </w:p>
    <w:p w:rsidR="00ED6627" w:rsidRPr="00E83568" w:rsidDel="00801C7D" w:rsidRDefault="00ED6627" w:rsidP="00ED6627">
      <w:pPr>
        <w:tabs>
          <w:tab w:val="num" w:pos="2160"/>
        </w:tabs>
        <w:spacing w:line="276" w:lineRule="auto"/>
        <w:rPr>
          <w:del w:id="898" w:author="BJ Kwak" w:date="2014-01-16T17:07:00Z"/>
          <w:lang w:val="en-US" w:eastAsia="ko-KR"/>
        </w:rPr>
      </w:pPr>
      <w:del w:id="899"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ED6627" w:rsidP="00ED6627">
      <w:pPr>
        <w:jc w:val="center"/>
        <w:rPr>
          <w:del w:id="900" w:author="BJ Kwak" w:date="2014-01-16T17:07:00Z"/>
          <w:lang w:eastAsia="ko-KR"/>
        </w:rPr>
      </w:pPr>
      <w:del w:id="901" w:author="BJ Kwak" w:date="2014-01-16T17:07:00Z">
        <w:r w:rsidRPr="00E83568" w:rsidDel="00801C7D">
          <w:rPr>
            <w:noProof/>
            <w:lang w:val="en-US" w:eastAsia="ko-KR"/>
          </w:rPr>
          <w:drawing>
            <wp:inline distT="0" distB="0" distL="0" distR="0" wp14:anchorId="466587B5" wp14:editId="4013FC6D">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sidDel="00801C7D">
          <w:rPr>
            <w:noProof/>
            <w:lang w:val="en-US" w:eastAsia="ko-KR"/>
          </w:rPr>
          <w:delText xml:space="preserve">   </w:delText>
        </w:r>
        <w:r w:rsidRPr="00E83568" w:rsidDel="00801C7D">
          <w:rPr>
            <w:noProof/>
            <w:lang w:val="en-US" w:eastAsia="ko-KR"/>
          </w:rPr>
          <w:drawing>
            <wp:inline distT="0" distB="0" distL="0" distR="0" wp14:anchorId="59C7BAFC" wp14:editId="5E5D4A22">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902" w:author="BJ Kwak" w:date="2014-01-16T17:07:00Z"/>
          <w:lang w:eastAsia="ko-KR"/>
        </w:rPr>
      </w:pPr>
      <w:del w:id="903"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904" w:author="BJ Kwak" w:date="2014-01-16T17:07:00Z"/>
          <w:lang w:eastAsia="ko-KR"/>
        </w:rPr>
      </w:pPr>
    </w:p>
    <w:p w:rsidR="00ED6627" w:rsidRPr="00E83568" w:rsidDel="00801C7D" w:rsidRDefault="00ED6627" w:rsidP="00ED6627">
      <w:pPr>
        <w:pStyle w:val="3"/>
        <w:rPr>
          <w:del w:id="905" w:author="BJ Kwak" w:date="2014-01-16T17:07:00Z"/>
        </w:rPr>
      </w:pPr>
      <w:bookmarkStart w:id="906" w:name="_Toc377656917"/>
      <w:bookmarkStart w:id="907" w:name="_Toc377674777"/>
      <w:del w:id="908" w:author="BJ Kwak" w:date="2014-01-16T17:07:00Z">
        <w:r w:rsidRPr="00E83568" w:rsidDel="00801C7D">
          <w:delText>Peering procedure</w:delText>
        </w:r>
        <w:bookmarkEnd w:id="906"/>
        <w:bookmarkEnd w:id="907"/>
      </w:del>
    </w:p>
    <w:p w:rsidR="00ED6627" w:rsidRPr="00E83568" w:rsidDel="00801C7D" w:rsidRDefault="00ED6627" w:rsidP="00ED6627">
      <w:pPr>
        <w:spacing w:line="276" w:lineRule="auto"/>
        <w:rPr>
          <w:del w:id="909" w:author="BJ Kwak" w:date="2014-01-16T17:07:00Z"/>
          <w:lang w:eastAsia="ko-KR"/>
        </w:rPr>
      </w:pPr>
      <w:del w:id="910"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911" w:author="BJ Kwak" w:date="2014-01-16T17:07:00Z"/>
          <w:lang w:eastAsia="ko-KR"/>
        </w:rPr>
      </w:pPr>
    </w:p>
    <w:p w:rsidR="00ED6627" w:rsidRPr="00E83568" w:rsidDel="00801C7D" w:rsidRDefault="00ED6627" w:rsidP="00ED6627">
      <w:pPr>
        <w:spacing w:line="276" w:lineRule="auto"/>
        <w:rPr>
          <w:del w:id="912" w:author="BJ Kwak" w:date="2014-01-16T17:07:00Z"/>
          <w:lang w:eastAsia="ko-KR"/>
        </w:rPr>
      </w:pPr>
      <w:del w:id="913"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914" w:author="BJ Kwak" w:date="2014-01-16T17:07:00Z"/>
          <w:lang w:val="en-US" w:eastAsia="ko-KR"/>
        </w:rPr>
      </w:pPr>
      <w:del w:id="915"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916" w:author="BJ Kwak" w:date="2014-01-16T17:07:00Z"/>
          <w:lang w:val="en-US" w:eastAsia="ko-KR"/>
        </w:rPr>
      </w:pPr>
      <w:del w:id="917"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918" w:author="BJ Kwak" w:date="2014-01-16T17:07:00Z"/>
          <w:lang w:val="en-US" w:eastAsia="ko-KR"/>
        </w:rPr>
      </w:pPr>
      <w:del w:id="919"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0" w:author="BJ Kwak" w:date="2014-01-16T17:07:00Z"/>
          <w:lang w:val="en-US" w:eastAsia="ko-KR"/>
        </w:rPr>
      </w:pPr>
      <w:del w:id="921"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2" w:author="BJ Kwak" w:date="2014-01-16T17:07:00Z"/>
          <w:lang w:val="en-US" w:eastAsia="ko-KR"/>
        </w:rPr>
      </w:pPr>
      <w:del w:id="923"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4" w:author="BJ Kwak" w:date="2014-01-16T17:07:00Z"/>
          <w:lang w:val="en-US" w:eastAsia="ko-KR"/>
        </w:rPr>
      </w:pPr>
      <w:del w:id="925"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926" w:author="BJ Kwak" w:date="2014-01-16T17:07:00Z"/>
          <w:lang w:val="en-US" w:eastAsia="ko-KR"/>
        </w:rPr>
      </w:pPr>
      <w:del w:id="927"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928" w:author="BJ Kwak" w:date="2014-01-16T17:07:00Z"/>
          <w:lang w:val="en-US" w:eastAsia="ko-KR"/>
        </w:rPr>
      </w:pPr>
      <w:del w:id="929" w:author="BJ Kwak" w:date="2014-01-16T17:07:00Z">
        <w:r w:rsidRPr="00E83568" w:rsidDel="00801C7D">
          <w:rPr>
            <w:lang w:val="en-US" w:eastAsia="ko-KR"/>
          </w:rPr>
          <w:delText>Discovering PD waits the newly revised slot timing before communication phase is started.</w:delText>
        </w:r>
      </w:del>
    </w:p>
    <w:p w:rsidR="00ED6627" w:rsidRPr="00E83568" w:rsidDel="00801C7D" w:rsidRDefault="00ED6627" w:rsidP="00ED6627">
      <w:pPr>
        <w:rPr>
          <w:del w:id="930" w:author="BJ Kwak" w:date="2014-01-16T17:07:00Z"/>
          <w:b/>
          <w:lang w:eastAsia="ko-KR"/>
        </w:rPr>
      </w:pPr>
      <w:del w:id="931"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932" w:author="BJ Kwak" w:date="2014-01-16T17:08:00Z"/>
          <w:b/>
          <w:lang w:eastAsia="ko-KR"/>
        </w:rPr>
      </w:pPr>
    </w:p>
    <w:p w:rsidR="00ED6627" w:rsidRPr="00E83568" w:rsidDel="00801C7D" w:rsidRDefault="00ED6627" w:rsidP="00ED6627">
      <w:pPr>
        <w:rPr>
          <w:del w:id="933" w:author="BJ Kwak" w:date="2014-01-16T17:08:00Z"/>
          <w:b/>
          <w:lang w:eastAsia="ko-KR"/>
        </w:rPr>
      </w:pPr>
    </w:p>
    <w:p w:rsidR="009C7DFB" w:rsidRPr="00667FAD" w:rsidDel="00801C7D" w:rsidRDefault="009C7DFB" w:rsidP="009C7DFB">
      <w:pPr>
        <w:rPr>
          <w:del w:id="934" w:author="BJ Kwak" w:date="2014-01-16T17:08:00Z"/>
          <w:i/>
          <w:color w:val="FF0000"/>
          <w:lang w:eastAsia="ko-KR"/>
        </w:rPr>
      </w:pPr>
      <w:del w:id="935"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936" w:author="BJ Kwak" w:date="2014-01-16T17:08:00Z"/>
          <w:b/>
          <w:lang w:eastAsia="ko-KR"/>
        </w:rPr>
      </w:pPr>
      <w:del w:id="937"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938" w:author="BJ Kwak" w:date="2014-01-16T17:08:00Z"/>
          <w:lang w:eastAsia="ko-KR"/>
        </w:rPr>
      </w:pPr>
      <w:del w:id="939"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940" w:author="BJ Kwak" w:date="2014-01-16T17:08:00Z"/>
          <w:lang w:eastAsia="ko-KR"/>
        </w:rPr>
      </w:pPr>
      <w:del w:id="941"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942" w:author="BJ Kwak" w:date="2014-01-16T17:08:00Z"/>
          <w:lang w:eastAsia="ko-KR"/>
        </w:rPr>
      </w:pPr>
    </w:p>
    <w:p w:rsidR="00ED6627" w:rsidRPr="006204D3" w:rsidDel="00801C7D" w:rsidRDefault="00ED6627" w:rsidP="00ED6627">
      <w:pPr>
        <w:jc w:val="center"/>
        <w:rPr>
          <w:del w:id="943" w:author="BJ Kwak" w:date="2014-01-16T17:08:00Z"/>
          <w:lang w:eastAsia="ko-KR"/>
        </w:rPr>
      </w:pPr>
      <w:del w:id="944" w:author="BJ Kwak" w:date="2014-01-16T17:08:00Z">
        <w:r w:rsidRPr="006204D3" w:rsidDel="00801C7D">
          <w:object w:dxaOrig="9030" w:dyaOrig="1425">
            <v:shape id="_x0000_i1039" type="#_x0000_t75" style="width:451.5pt;height:71.45pt" o:ole="">
              <v:imagedata r:id="rId46" o:title=""/>
            </v:shape>
            <o:OLEObject Type="Embed" ProgID="Visio.Drawing.11" ShapeID="_x0000_i1039" DrawAspect="Content" ObjectID="_1451948088" r:id="rId47"/>
          </w:object>
        </w:r>
      </w:del>
    </w:p>
    <w:p w:rsidR="00ED6627" w:rsidRPr="006204D3" w:rsidDel="00801C7D" w:rsidRDefault="00ED6627" w:rsidP="00ED6627">
      <w:pPr>
        <w:pStyle w:val="af3"/>
        <w:jc w:val="center"/>
        <w:rPr>
          <w:del w:id="945" w:author="BJ Kwak" w:date="2014-01-16T17:08:00Z"/>
          <w:lang w:eastAsia="ko-KR"/>
        </w:rPr>
      </w:pPr>
      <w:del w:id="946" w:author="BJ Kwak" w:date="2014-01-16T17:08:00Z">
        <w:r w:rsidRPr="006204D3" w:rsidDel="00801C7D">
          <w:delText>Figure</w:delText>
        </w:r>
        <w:r w:rsidRPr="006204D3" w:rsidDel="00801C7D">
          <w:rPr>
            <w:lang w:eastAsia="ko-KR"/>
          </w:rPr>
          <w:delText xml:space="preserv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4</w:delText>
        </w:r>
        <w:r w:rsidRPr="006204D3" w:rsidDel="00801C7D">
          <w:fldChar w:fldCharType="end"/>
        </w:r>
        <w:r w:rsidRPr="006204D3" w:rsidDel="00801C7D">
          <w:rPr>
            <w:lang w:eastAsia="ko-KR"/>
          </w:rPr>
          <w:delText>. Resource structure of peering</w:delText>
        </w:r>
      </w:del>
    </w:p>
    <w:p w:rsidR="00ED6627" w:rsidRPr="006204D3" w:rsidDel="00801C7D" w:rsidRDefault="00ED6627" w:rsidP="00ED6627">
      <w:pPr>
        <w:rPr>
          <w:del w:id="947" w:author="BJ Kwak" w:date="2014-01-16T17:08:00Z"/>
          <w:lang w:eastAsia="ko-KR"/>
        </w:rPr>
      </w:pPr>
    </w:p>
    <w:p w:rsidR="00ED6627" w:rsidRPr="006204D3" w:rsidDel="00801C7D" w:rsidRDefault="00ED6627" w:rsidP="00ED6627">
      <w:pPr>
        <w:rPr>
          <w:del w:id="948" w:author="BJ Kwak" w:date="2014-01-16T17:08:00Z"/>
          <w:lang w:eastAsia="ko-KR"/>
        </w:rPr>
      </w:pPr>
      <w:del w:id="949"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950" w:author="BJ Kwak" w:date="2014-01-16T17:08:00Z"/>
          <w:lang w:eastAsia="ko-KR"/>
        </w:rPr>
      </w:pPr>
      <w:del w:id="951" w:author="BJ Kwak" w:date="2014-01-16T17:08:00Z">
        <w:r w:rsidRPr="006204D3" w:rsidDel="00801C7D">
          <w:rPr>
            <w:lang w:eastAsia="ko-KR"/>
          </w:rPr>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952" w:author="BJ Kwak" w:date="2014-01-16T17:08:00Z"/>
          <w:lang w:eastAsia="ko-KR"/>
        </w:rPr>
      </w:pPr>
      <w:del w:id="953"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954" w:author="BJ Kwak" w:date="2014-01-16T17:08:00Z"/>
          <w:lang w:eastAsia="ko-KR"/>
        </w:rPr>
      </w:pPr>
    </w:p>
    <w:p w:rsidR="00ED6627" w:rsidRPr="006204D3" w:rsidDel="00801C7D" w:rsidRDefault="00ED6627" w:rsidP="00ED6627">
      <w:pPr>
        <w:pStyle w:val="3"/>
        <w:numPr>
          <w:ilvl w:val="2"/>
          <w:numId w:val="41"/>
        </w:numPr>
        <w:rPr>
          <w:del w:id="955" w:author="BJ Kwak" w:date="2014-01-16T17:08:00Z"/>
          <w:i/>
        </w:rPr>
      </w:pPr>
      <w:bookmarkStart w:id="956" w:name="_Toc361291666"/>
      <w:bookmarkStart w:id="957" w:name="_Toc377656918"/>
      <w:bookmarkStart w:id="958" w:name="_Toc377674778"/>
      <w:del w:id="959" w:author="BJ Kwak" w:date="2014-01-16T17:08:00Z">
        <w:r w:rsidRPr="006204D3" w:rsidDel="00801C7D">
          <w:rPr>
            <w:i/>
          </w:rPr>
          <w:delText>Resource Shuffling</w:delText>
        </w:r>
        <w:bookmarkEnd w:id="956"/>
        <w:bookmarkEnd w:id="957"/>
        <w:bookmarkEnd w:id="958"/>
        <w:r w:rsidRPr="006204D3" w:rsidDel="00801C7D">
          <w:rPr>
            <w:i/>
          </w:rPr>
          <w:delText xml:space="preserve"> </w:delText>
        </w:r>
      </w:del>
    </w:p>
    <w:p w:rsidR="00ED6627" w:rsidRPr="006204D3" w:rsidDel="00801C7D" w:rsidRDefault="00ED6627" w:rsidP="00ED6627">
      <w:pPr>
        <w:rPr>
          <w:del w:id="960" w:author="BJ Kwak" w:date="2014-01-16T17:08:00Z"/>
          <w:lang w:eastAsia="ko-KR"/>
        </w:rPr>
      </w:pPr>
      <w:del w:id="961"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962" w:author="BJ Kwak" w:date="2014-01-16T17:08:00Z"/>
          <w:lang w:eastAsia="ko-KR"/>
        </w:rPr>
      </w:pPr>
    </w:p>
    <w:p w:rsidR="00ED6627" w:rsidRPr="006204D3" w:rsidDel="00801C7D" w:rsidRDefault="00ED6627" w:rsidP="00ED6627">
      <w:pPr>
        <w:rPr>
          <w:del w:id="963" w:author="BJ Kwak" w:date="2014-01-16T17:08:00Z"/>
          <w:lang w:eastAsia="ko-KR"/>
        </w:rPr>
      </w:pPr>
    </w:p>
    <w:p w:rsidR="00ED6627" w:rsidRPr="006204D3" w:rsidDel="00801C7D" w:rsidRDefault="00ED6627" w:rsidP="00ED6627">
      <w:pPr>
        <w:jc w:val="center"/>
        <w:rPr>
          <w:del w:id="964" w:author="BJ Kwak" w:date="2014-01-16T17:08:00Z"/>
        </w:rPr>
      </w:pPr>
      <w:del w:id="965" w:author="BJ Kwak" w:date="2014-01-16T17:08:00Z">
        <w:r w:rsidRPr="006204D3" w:rsidDel="00801C7D">
          <w:object w:dxaOrig="2925" w:dyaOrig="2670">
            <v:shape id="_x0000_i1040" type="#_x0000_t75" style="width:146.25pt;height:133.65pt" o:ole="">
              <v:imagedata r:id="rId48" o:title=""/>
            </v:shape>
            <o:OLEObject Type="Embed" ProgID="Visio.Drawing.11" ShapeID="_x0000_i1040" DrawAspect="Content" ObjectID="_1451948089" r:id="rId49"/>
          </w:object>
        </w:r>
      </w:del>
    </w:p>
    <w:p w:rsidR="00ED6627" w:rsidRPr="006204D3" w:rsidDel="00801C7D" w:rsidRDefault="00ED6627" w:rsidP="00ED6627">
      <w:pPr>
        <w:pStyle w:val="af3"/>
        <w:jc w:val="center"/>
        <w:rPr>
          <w:del w:id="966" w:author="BJ Kwak" w:date="2014-01-16T17:08:00Z"/>
          <w:lang w:eastAsia="ko-KR"/>
        </w:rPr>
      </w:pPr>
      <w:del w:id="967" w:author="BJ Kwak" w:date="2014-01-16T17:08:00Z">
        <w:r w:rsidRPr="006204D3" w:rsidDel="00801C7D">
          <w:delText xml:space="preserve">Figur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5</w:delText>
        </w:r>
        <w:r w:rsidRPr="006204D3" w:rsidDel="00801C7D">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968" w:author="BJ Kwak" w:date="2014-01-16T17:08:00Z"/>
          <w:lang w:eastAsia="ko-KR"/>
        </w:rPr>
      </w:pPr>
    </w:p>
    <w:p w:rsidR="00ED6627" w:rsidRPr="006204D3" w:rsidDel="00801C7D" w:rsidRDefault="00ED6627" w:rsidP="00ED6627">
      <w:pPr>
        <w:jc w:val="center"/>
        <w:rPr>
          <w:del w:id="969" w:author="BJ Kwak" w:date="2014-01-16T17:08:00Z"/>
          <w:lang w:eastAsia="ko-KR"/>
        </w:rPr>
      </w:pPr>
      <w:del w:id="970" w:author="BJ Kwak" w:date="2014-01-16T17:08:00Z">
        <w:r w:rsidRPr="006204D3" w:rsidDel="00801C7D">
          <w:rPr>
            <w:lang w:eastAsia="ko-KR"/>
          </w:rPr>
          <w:object w:dxaOrig="9000" w:dyaOrig="2100">
            <v:shape id="_x0000_i1041" type="#_x0000_t75" style="width:450pt;height:105.2pt" o:ole="">
              <v:imagedata r:id="rId50" o:title=""/>
            </v:shape>
            <o:OLEObject Type="Embed" ProgID="Visio.Drawing.11" ShapeID="_x0000_i1041" DrawAspect="Content" ObjectID="_1451948090" r:id="rId51"/>
          </w:object>
        </w:r>
      </w:del>
    </w:p>
    <w:p w:rsidR="00ED6627" w:rsidRPr="006204D3" w:rsidDel="00801C7D" w:rsidRDefault="00ED6627" w:rsidP="00ED6627">
      <w:pPr>
        <w:pStyle w:val="af3"/>
        <w:jc w:val="center"/>
        <w:rPr>
          <w:del w:id="971" w:author="BJ Kwak" w:date="2014-01-16T17:08:00Z"/>
          <w:lang w:eastAsia="ko-KR"/>
        </w:rPr>
      </w:pPr>
      <w:del w:id="972" w:author="BJ Kwak" w:date="2014-01-16T17:08:00Z">
        <w:r w:rsidRPr="006204D3" w:rsidDel="00801C7D">
          <w:delText xml:space="preserve">Figur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6</w:delText>
        </w:r>
        <w:r w:rsidRPr="006204D3" w:rsidDel="00801C7D">
          <w:fldChar w:fldCharType="end"/>
        </w:r>
        <w:r w:rsidRPr="006204D3" w:rsidDel="00801C7D">
          <w:rPr>
            <w:lang w:eastAsia="ko-KR"/>
          </w:rPr>
          <w:delText>. Change of shuffling pattern</w:delText>
        </w:r>
      </w:del>
    </w:p>
    <w:p w:rsidR="00ED6627" w:rsidDel="00801C7D" w:rsidRDefault="00ED6627" w:rsidP="00ED6627">
      <w:pPr>
        <w:rPr>
          <w:del w:id="973" w:author="BJ Kwak" w:date="2014-01-16T17:08:00Z"/>
          <w:b/>
          <w:lang w:eastAsia="ko-KR"/>
        </w:rPr>
      </w:pPr>
      <w:del w:id="974" w:author="BJ Kwak" w:date="2014-01-16T17:08:00Z">
        <w:r w:rsidRPr="00001BF4" w:rsidDel="00801C7D">
          <w:rPr>
            <w:rFonts w:hint="eastAsia"/>
            <w:b/>
            <w:highlight w:val="yellow"/>
            <w:lang w:eastAsia="ko-KR"/>
          </w:rPr>
          <w:delText>&lt;/392r1&gt;</w:delText>
        </w:r>
      </w:del>
    </w:p>
    <w:p w:rsidR="00ED6627" w:rsidDel="00492685" w:rsidRDefault="00ED6627" w:rsidP="00ED6627">
      <w:pPr>
        <w:rPr>
          <w:del w:id="975" w:author="BJ Kwak" w:date="2014-01-16T17:08:00Z"/>
          <w:b/>
          <w:lang w:eastAsia="ko-KR"/>
        </w:rPr>
      </w:pPr>
    </w:p>
    <w:p w:rsidR="00BC2A80" w:rsidDel="00492685" w:rsidRDefault="00BC2A80" w:rsidP="00ED6627">
      <w:pPr>
        <w:rPr>
          <w:del w:id="976" w:author="BJ Kwak" w:date="2014-01-16T17:08:00Z"/>
          <w:b/>
          <w:lang w:eastAsia="ko-KR"/>
        </w:rPr>
      </w:pPr>
    </w:p>
    <w:p w:rsidR="00BC2A80" w:rsidDel="00492685" w:rsidRDefault="00BC2A80" w:rsidP="00ED6627">
      <w:pPr>
        <w:rPr>
          <w:del w:id="977" w:author="BJ Kwak" w:date="2014-01-16T17:08:00Z"/>
          <w:b/>
          <w:lang w:eastAsia="ko-KR"/>
        </w:rPr>
      </w:pPr>
    </w:p>
    <w:p w:rsidR="005D529B" w:rsidRPr="00667FAD" w:rsidDel="00492685" w:rsidRDefault="005D529B" w:rsidP="005D529B">
      <w:pPr>
        <w:rPr>
          <w:del w:id="978" w:author="BJ Kwak" w:date="2014-01-16T17:08:00Z"/>
          <w:i/>
          <w:color w:val="FF0000"/>
          <w:lang w:eastAsia="ko-KR"/>
        </w:rPr>
      </w:pPr>
      <w:del w:id="979"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w:delText>
        </w:r>
        <w:r w:rsidRPr="00667FAD" w:rsidDel="00492685">
          <w:rPr>
            <w:rFonts w:hint="eastAsia"/>
            <w:i/>
            <w:color w:val="FF0000"/>
            <w:lang w:eastAsia="ko-KR"/>
          </w:rPr>
          <w:delText xml:space="preserve"> </w:delText>
        </w:r>
        <w:r w:rsidDel="00492685">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980" w:author="BJ Kwak" w:date="2014-01-16T17:08:00Z"/>
          <w:b/>
          <w:lang w:eastAsia="ko-KR"/>
        </w:rPr>
      </w:pPr>
      <w:del w:id="981"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982" w:author="BJ Kwak" w:date="2014-01-16T17:08:00Z"/>
          <w:rFonts w:ascii="Times New Roman" w:hAnsi="Times New Roman"/>
          <w:szCs w:val="24"/>
        </w:rPr>
      </w:pPr>
      <w:del w:id="983" w:author="BJ Kwak" w:date="2014-01-16T17:08:00Z">
        <w:r w:rsidDel="00492685">
          <w:rPr>
            <w:rFonts w:ascii="Times New Roman" w:hAnsi="Times New Roman" w:hint="eastAsia"/>
            <w:szCs w:val="24"/>
            <w:lang w:eastAsia="ko-KR"/>
          </w:rPr>
          <w:delText>I</w:delText>
        </w:r>
        <w:r w:rsidDel="00492685">
          <w:rPr>
            <w:rFonts w:ascii="Times New Roman" w:hAnsi="Times New Roman"/>
            <w:szCs w:val="24"/>
          </w:rPr>
          <w:delText>-PD Procedure</w:delText>
        </w:r>
      </w:del>
    </w:p>
    <w:p w:rsidR="00ED6627" w:rsidDel="00492685" w:rsidRDefault="00ED6627" w:rsidP="00ED6627">
      <w:pPr>
        <w:pStyle w:val="IEEEStdsParagraph"/>
        <w:rPr>
          <w:del w:id="984" w:author="BJ Kwak" w:date="2014-01-16T17:08:00Z"/>
        </w:rPr>
      </w:pPr>
      <w:del w:id="985" w:author="BJ Kwak" w:date="2014-01-16T17:08:00Z">
        <w:r w:rsidDel="00492685">
          <w:rPr>
            <w:noProof/>
            <w:lang w:eastAsia="ko-KR"/>
          </w:rPr>
          <w:drawing>
            <wp:inline distT="0" distB="0" distL="0" distR="0" wp14:anchorId="3BF1EC78" wp14:editId="4B098392">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986" w:author="BJ Kwak" w:date="2014-01-16T17:08:00Z"/>
          <w:b/>
          <w:lang w:eastAsia="ko-KR"/>
        </w:rPr>
      </w:pPr>
      <w:del w:id="987" w:author="BJ Kwak" w:date="2014-01-16T17:08:00Z">
        <w:r w:rsidDel="00492685">
          <w:br w:type="page"/>
        </w:r>
      </w:del>
    </w:p>
    <w:p w:rsidR="00ED6627" w:rsidDel="00492685" w:rsidRDefault="00ED6627" w:rsidP="00ED6627">
      <w:pPr>
        <w:pStyle w:val="IEEEStdsLevel1Header"/>
        <w:numPr>
          <w:ilvl w:val="0"/>
          <w:numId w:val="0"/>
        </w:numPr>
        <w:tabs>
          <w:tab w:val="left" w:pos="800"/>
        </w:tabs>
        <w:rPr>
          <w:del w:id="988" w:author="BJ Kwak" w:date="2014-01-16T17:08:00Z"/>
          <w:rFonts w:ascii="Times New Roman" w:hAnsi="Times New Roman"/>
          <w:szCs w:val="24"/>
        </w:rPr>
      </w:pPr>
      <w:bookmarkStart w:id="989" w:name="_Toc361695838"/>
      <w:del w:id="990" w:author="BJ Kwak" w:date="2014-01-16T17:08:00Z">
        <w:r w:rsidDel="00492685">
          <w:rPr>
            <w:rFonts w:ascii="Times New Roman" w:hAnsi="Times New Roman"/>
            <w:szCs w:val="24"/>
          </w:rPr>
          <w:delText>J-PD Procedure</w:delText>
        </w:r>
        <w:bookmarkEnd w:id="989"/>
      </w:del>
    </w:p>
    <w:p w:rsidR="00ED6627" w:rsidDel="00492685" w:rsidRDefault="00ED6627" w:rsidP="00ED6627">
      <w:pPr>
        <w:pStyle w:val="IEEEStdsParagraph"/>
        <w:rPr>
          <w:del w:id="991" w:author="BJ Kwak" w:date="2014-01-16T17:08:00Z"/>
        </w:rPr>
      </w:pPr>
      <w:del w:id="992" w:author="BJ Kwak" w:date="2014-01-16T17:08:00Z">
        <w:r w:rsidRPr="00BE0554" w:rsidDel="00492685">
          <w:rPr>
            <w:b/>
            <w:noProof/>
            <w:lang w:eastAsia="ko-KR"/>
            <w:rPrChange w:id="993" w:author="Unknown">
              <w:rPr>
                <w:noProof/>
                <w:lang w:eastAsia="ko-KR"/>
              </w:rPr>
            </w:rPrChange>
          </w:rPr>
          <w:drawing>
            <wp:inline distT="0" distB="0" distL="0" distR="0" wp14:anchorId="470958EC" wp14:editId="4CA52A41">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994" w:author="BJ Kwak" w:date="2014-01-16T17:08:00Z"/>
          <w:b/>
          <w:lang w:eastAsia="ko-KR"/>
        </w:rPr>
      </w:pPr>
      <w:del w:id="995"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996" w:author="BJ Kwak" w:date="2014-01-16T17:49:00Z"/>
          <w:lang w:eastAsia="ko-KR"/>
        </w:rPr>
      </w:pPr>
    </w:p>
    <w:p w:rsidR="00E82A4C" w:rsidRPr="00E82A4C" w:rsidRDefault="00E82A4C">
      <w:pPr>
        <w:rPr>
          <w:lang w:eastAsia="ko-KR"/>
        </w:rPr>
      </w:pPr>
    </w:p>
    <w:p w:rsidR="00AE26D1" w:rsidRPr="00AE26D1" w:rsidRDefault="00AE26D1" w:rsidP="00DF6B6B">
      <w:pPr>
        <w:pStyle w:val="2"/>
      </w:pPr>
      <w:bookmarkStart w:id="997" w:name="_Toc377674779"/>
      <w:r>
        <w:rPr>
          <w:rFonts w:hint="eastAsia"/>
        </w:rPr>
        <w:t>Communications</w:t>
      </w:r>
      <w:bookmarkEnd w:id="997"/>
    </w:p>
    <w:p w:rsidR="00AE26D1" w:rsidDel="00B453E5" w:rsidRDefault="00AE26D1" w:rsidP="004B406A">
      <w:pPr>
        <w:rPr>
          <w:del w:id="998" w:author="BJ Kwak" w:date="2014-01-20T20:01:00Z"/>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999" w:name="_Toc377674780"/>
      <w:r w:rsidRPr="00C12011">
        <w:rPr>
          <w:rFonts w:hint="eastAsia"/>
        </w:rPr>
        <w:t>Unicast</w:t>
      </w:r>
      <w:bookmarkEnd w:id="999"/>
    </w:p>
    <w:p w:rsidR="001D130B" w:rsidRPr="00C12011" w:rsidRDefault="001D130B" w:rsidP="001D130B">
      <w:pPr>
        <w:rPr>
          <w:lang w:eastAsia="ko-KR"/>
        </w:rPr>
      </w:pPr>
      <w:r w:rsidRPr="00C12011">
        <w:rPr>
          <w:lang w:eastAsia="ko-KR"/>
        </w:rPr>
        <w:t xml:space="preserve">Unicast is a one-to-one data communication between a pair of PDs. For reliable unicast transmission, ACK may be used for acknowledging a successful data </w:t>
      </w:r>
      <w:del w:id="1000" w:author="BJ Kwak" w:date="2014-01-22T10:52:00Z">
        <w:r w:rsidRPr="00C12011" w:rsidDel="00432817">
          <w:rPr>
            <w:lang w:eastAsia="ko-KR"/>
          </w:rPr>
          <w:delText>transmitting</w:delText>
        </w:r>
      </w:del>
      <w:ins w:id="1001" w:author="BJ Kwak" w:date="2014-01-22T10:52:00Z">
        <w:r w:rsidR="00432817">
          <w:rPr>
            <w:rFonts w:hint="eastAsia"/>
            <w:lang w:eastAsia="ko-KR"/>
          </w:rPr>
          <w:t>transmission</w:t>
        </w:r>
      </w:ins>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1002" w:name="_Toc377674781"/>
      <w:r w:rsidRPr="00C12011">
        <w:rPr>
          <w:rFonts w:hint="eastAsia"/>
        </w:rPr>
        <w:t>Multicast</w:t>
      </w:r>
      <w:bookmarkEnd w:id="1002"/>
    </w:p>
    <w:p w:rsidR="00340E9A" w:rsidRDefault="00BE1A6D" w:rsidP="00BE1A6D">
      <w:pPr>
        <w:rPr>
          <w:ins w:id="1003" w:author="BJ Kwak" w:date="2014-01-17T15:14:00Z"/>
          <w:lang w:eastAsia="ko-KR"/>
        </w:rPr>
      </w:pPr>
      <w:r w:rsidRPr="00C12011">
        <w:rPr>
          <w:lang w:eastAsia="ko-KR"/>
        </w:rPr>
        <w:t xml:space="preserve">Multicast is a </w:t>
      </w:r>
      <w:del w:id="1004" w:author="BJ Kwak" w:date="2014-01-22T11:02:00Z">
        <w:r w:rsidRPr="00C12011" w:rsidDel="0001128F">
          <w:rPr>
            <w:lang w:eastAsia="ko-KR"/>
          </w:rPr>
          <w:delText xml:space="preserve">one way </w:delText>
        </w:r>
      </w:del>
      <w:r w:rsidRPr="00C12011">
        <w:rPr>
          <w:lang w:eastAsia="ko-KR"/>
        </w:rPr>
        <w:t>one-to-many data communication to a group or groups of PDs which may be addressed by a</w:t>
      </w:r>
      <w:r w:rsidRPr="00C12011">
        <w:rPr>
          <w:rFonts w:hint="eastAsia"/>
          <w:lang w:eastAsia="ko-KR"/>
        </w:rPr>
        <w:t xml:space="preserve">n ID specific to the </w:t>
      </w:r>
      <w:r w:rsidRPr="00C12011">
        <w:rPr>
          <w:lang w:eastAsia="ko-KR"/>
        </w:rPr>
        <w:t xml:space="preserve">group or </w:t>
      </w:r>
      <w:r w:rsidRPr="00C12011">
        <w:rPr>
          <w:rFonts w:hint="eastAsia"/>
          <w:lang w:eastAsia="ko-KR"/>
        </w:rPr>
        <w:t xml:space="preserve">by </w:t>
      </w:r>
      <w:r w:rsidRPr="00C12011">
        <w:rPr>
          <w:lang w:eastAsia="ko-KR"/>
        </w:rPr>
        <w:t xml:space="preserve">multiple </w:t>
      </w:r>
      <w:r w:rsidRPr="00C12011">
        <w:rPr>
          <w:rFonts w:hint="eastAsia"/>
          <w:lang w:eastAsia="ko-KR"/>
        </w:rPr>
        <w:t>IDs</w:t>
      </w:r>
      <w:r w:rsidRPr="00C12011">
        <w:rPr>
          <w:lang w:eastAsia="ko-KR"/>
        </w:rPr>
        <w:t xml:space="preserve">. </w:t>
      </w:r>
      <w:ins w:id="1005" w:author="BJ Kwak" w:date="2014-01-17T15:14:00Z">
        <w:r w:rsidR="00340E9A">
          <w:rPr>
            <w:rFonts w:hint="eastAsia"/>
            <w:lang w:eastAsia="ko-KR"/>
          </w:rPr>
          <w:t>To support multicast, the following features are supported:</w:t>
        </w:r>
      </w:ins>
    </w:p>
    <w:p w:rsidR="00340E9A" w:rsidRDefault="00340E9A" w:rsidP="00BE1A6D">
      <w:pPr>
        <w:rPr>
          <w:ins w:id="1006" w:author="BJ Kwak" w:date="2014-01-17T15:15:00Z"/>
          <w:lang w:eastAsia="ko-KR"/>
        </w:rPr>
      </w:pPr>
    </w:p>
    <w:p w:rsidR="006B1B74" w:rsidRDefault="006B1B74" w:rsidP="00AD4AA1">
      <w:pPr>
        <w:pStyle w:val="ab"/>
        <w:numPr>
          <w:ilvl w:val="0"/>
          <w:numId w:val="150"/>
        </w:numPr>
        <w:ind w:leftChars="0"/>
        <w:rPr>
          <w:ins w:id="1007" w:author="BJ Kwak" w:date="2014-01-17T15:16:00Z"/>
          <w:lang w:eastAsia="ko-KR"/>
        </w:rPr>
      </w:pPr>
      <w:ins w:id="1008" w:author="BJ Kwak" w:date="2014-01-17T15:16:00Z">
        <w:r>
          <w:rPr>
            <w:rFonts w:hint="eastAsia"/>
            <w:lang w:eastAsia="ko-KR"/>
          </w:rPr>
          <w:t>Multicast Group Creation: A PD is able to create a multicast group if necessary.</w:t>
        </w:r>
      </w:ins>
    </w:p>
    <w:p w:rsidR="006B1B74" w:rsidRDefault="006B1B74" w:rsidP="00AD4AA1">
      <w:pPr>
        <w:pStyle w:val="ab"/>
        <w:numPr>
          <w:ilvl w:val="0"/>
          <w:numId w:val="150"/>
        </w:numPr>
        <w:ind w:leftChars="0"/>
        <w:rPr>
          <w:ins w:id="1009" w:author="BJ Kwak" w:date="2014-01-17T15:17:00Z"/>
          <w:lang w:eastAsia="ko-KR"/>
        </w:rPr>
      </w:pPr>
      <w:ins w:id="1010" w:author="BJ Kwak" w:date="2014-01-17T15:16:00Z">
        <w:r>
          <w:rPr>
            <w:rFonts w:hint="eastAsia"/>
            <w:lang w:eastAsia="ko-KR"/>
          </w:rPr>
          <w:t xml:space="preserve">Joining </w:t>
        </w:r>
      </w:ins>
      <w:ins w:id="1011" w:author="BJ Kwak" w:date="2014-01-17T15:17:00Z">
        <w:r>
          <w:rPr>
            <w:rFonts w:hint="eastAsia"/>
            <w:lang w:eastAsia="ko-KR"/>
          </w:rPr>
          <w:t>multicast group: A PD is able to join a multicast group or multiple multicast groups in order to communicate with multicast group members.</w:t>
        </w:r>
      </w:ins>
    </w:p>
    <w:p w:rsidR="006B1B74" w:rsidRDefault="006B1B74" w:rsidP="00AD4AA1">
      <w:pPr>
        <w:pStyle w:val="ab"/>
        <w:numPr>
          <w:ilvl w:val="0"/>
          <w:numId w:val="150"/>
        </w:numPr>
        <w:ind w:leftChars="0"/>
        <w:rPr>
          <w:ins w:id="1012" w:author="BJ Kwak" w:date="2014-01-17T15:17:00Z"/>
          <w:lang w:eastAsia="ko-KR"/>
        </w:rPr>
      </w:pPr>
      <w:ins w:id="1013" w:author="BJ Kwak" w:date="2014-01-17T15:17:00Z">
        <w:r>
          <w:rPr>
            <w:rFonts w:hint="eastAsia"/>
            <w:lang w:eastAsia="ko-KR"/>
          </w:rPr>
          <w:t>Leaving multicast group: A PD is able to leave a multicast group or multiple multicast groups to stop communication with multicast group members.</w:t>
        </w:r>
      </w:ins>
    </w:p>
    <w:p w:rsidR="006B1B74" w:rsidRDefault="006B1B74" w:rsidP="00AD4AA1">
      <w:pPr>
        <w:pStyle w:val="ab"/>
        <w:ind w:leftChars="0"/>
        <w:rPr>
          <w:ins w:id="1014" w:author="BJ Kwak" w:date="2014-01-17T15:15:00Z"/>
          <w:lang w:eastAsia="ko-KR"/>
        </w:rPr>
      </w:pPr>
    </w:p>
    <w:p w:rsidR="00BE1A6D" w:rsidRPr="00C12011" w:rsidRDefault="006C6788" w:rsidP="00BE1A6D">
      <w:pPr>
        <w:rPr>
          <w:lang w:eastAsia="ko-KR"/>
        </w:rPr>
      </w:pPr>
      <w:ins w:id="1015" w:author="BJ Kwak" w:date="2014-01-17T15:22:00Z">
        <w:r w:rsidRPr="00AD4AA1">
          <w:rPr>
            <w:lang w:eastAsia="ko-KR"/>
          </w:rPr>
          <w:t>Reliable multicast</w:t>
        </w:r>
        <w:r w:rsidRPr="00C12011">
          <w:rPr>
            <w:lang w:eastAsia="ko-KR"/>
          </w:rPr>
          <w:t xml:space="preserve"> is t</w:t>
        </w:r>
        <w:r w:rsidRPr="00C12011">
          <w:rPr>
            <w:lang w:val="en-US" w:eastAsia="ko-KR"/>
          </w:rPr>
          <w:t xml:space="preserve">o provide reliable data transmission in multicast from one PD to multiple or all PDs with a group. </w:t>
        </w:r>
      </w:ins>
      <w:r w:rsidR="00BE1A6D" w:rsidRPr="00C12011">
        <w:rPr>
          <w:lang w:eastAsia="ko-KR"/>
        </w:rPr>
        <w:t>For reliable multicast transmission, ACK may be used for acknowledging a successful multicasting.</w:t>
      </w:r>
    </w:p>
    <w:p w:rsidR="003714FD" w:rsidRPr="00AE3F00" w:rsidRDefault="003714FD" w:rsidP="004B406A">
      <w:pPr>
        <w:rPr>
          <w:color w:val="0000FF"/>
          <w:lang w:eastAsia="ko-KR"/>
        </w:rPr>
      </w:pPr>
    </w:p>
    <w:p w:rsidR="00745E95" w:rsidRPr="00667FAD" w:rsidDel="00D94335" w:rsidRDefault="00745E95" w:rsidP="00745E95">
      <w:pPr>
        <w:rPr>
          <w:del w:id="1016" w:author="BJ Kwak" w:date="2014-01-16T17:53:00Z"/>
          <w:i/>
          <w:color w:val="FF0000"/>
          <w:lang w:eastAsia="ko-KR"/>
        </w:rPr>
      </w:pPr>
      <w:del w:id="1017"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ollowing text enclosed by &lt;380r2&gt;</w:delText>
        </w:r>
        <w:r w:rsidRPr="00667FAD" w:rsidDel="00D94335">
          <w:rPr>
            <w:rFonts w:hint="eastAsia"/>
            <w:i/>
            <w:color w:val="FF0000"/>
            <w:lang w:eastAsia="ko-KR"/>
          </w:rPr>
          <w:delText xml:space="preserve"> </w:delText>
        </w:r>
        <w:r w:rsidDel="00D94335">
          <w:rPr>
            <w:rFonts w:hint="eastAsia"/>
            <w:i/>
            <w:color w:val="FF0000"/>
            <w:lang w:eastAsia="ko-KR"/>
          </w:rPr>
          <w:delText xml:space="preserve">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1018" w:author="BJ Kwak" w:date="2014-01-16T17:53:00Z"/>
          <w:b/>
          <w:highlight w:val="yellow"/>
          <w:lang w:eastAsia="ko-KR"/>
        </w:rPr>
      </w:pPr>
      <w:del w:id="1019" w:author="BJ Kwak" w:date="2014-01-16T17:53:00Z">
        <w:r w:rsidRPr="003714FD" w:rsidDel="00D94335">
          <w:rPr>
            <w:rFonts w:hint="eastAsia"/>
            <w:b/>
            <w:highlight w:val="yellow"/>
            <w:lang w:eastAsia="ko-KR"/>
          </w:rPr>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1020" w:author="BJ Kwak" w:date="2014-01-17T13:26:00Z"/>
          <w:lang w:val="en-US" w:eastAsia="ko-KR"/>
        </w:rPr>
      </w:pPr>
      <w:del w:id="1021"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1022" w:author="BJ Kwak" w:date="2014-01-17T13:26:00Z">
        <w:r w:rsidRPr="00C12011" w:rsidDel="0053165D">
          <w:rPr>
            <w:lang w:val="en-US" w:eastAsia="ko-KR"/>
          </w:rPr>
          <w:delText>Different ACK schemes may be explicitly indicated in MAC header for different levels of reliability.</w:delText>
        </w:r>
      </w:del>
    </w:p>
    <w:p w:rsidR="003714FD" w:rsidRPr="00C12011" w:rsidDel="0053165D" w:rsidRDefault="003714FD">
      <w:pPr>
        <w:rPr>
          <w:del w:id="1023" w:author="BJ Kwak" w:date="2014-01-17T13:26:00Z"/>
          <w:lang w:val="en-US" w:eastAsia="ko-KR"/>
        </w:rPr>
        <w:pPrChange w:id="1024" w:author="BJ Kwak" w:date="2014-01-17T13:26:00Z">
          <w:pPr>
            <w:pStyle w:val="ab"/>
            <w:numPr>
              <w:numId w:val="141"/>
            </w:numPr>
            <w:spacing w:before="120"/>
            <w:ind w:leftChars="0" w:left="820" w:hanging="360"/>
          </w:pPr>
        </w:pPrChange>
      </w:pPr>
      <w:del w:id="1025" w:author="BJ Kwak" w:date="2014-01-17T13:26:00Z">
        <w:r w:rsidRPr="00C12011" w:rsidDel="0053165D">
          <w:rPr>
            <w:lang w:val="en-US" w:eastAsia="ko-KR"/>
          </w:rPr>
          <w:delText xml:space="preserve">Full ACK: All members/peers need to acknowledge, referred to as 100% ACK. </w:delText>
        </w:r>
      </w:del>
    </w:p>
    <w:p w:rsidR="003714FD" w:rsidRPr="00C12011" w:rsidDel="0053165D" w:rsidRDefault="003714FD">
      <w:pPr>
        <w:rPr>
          <w:del w:id="1026" w:author="BJ Kwak" w:date="2014-01-17T13:26:00Z"/>
          <w:lang w:val="en-US" w:eastAsia="ko-KR"/>
        </w:rPr>
        <w:pPrChange w:id="1027" w:author="BJ Kwak" w:date="2014-01-17T13:26:00Z">
          <w:pPr>
            <w:pStyle w:val="ab"/>
            <w:numPr>
              <w:numId w:val="141"/>
            </w:numPr>
            <w:spacing w:before="120"/>
            <w:ind w:leftChars="0" w:left="820" w:hanging="360"/>
          </w:pPr>
        </w:pPrChange>
      </w:pPr>
      <w:del w:id="1028" w:author="BJ Kwak" w:date="2014-01-17T13:26:00Z">
        <w:r w:rsidRPr="00C12011" w:rsidDel="0053165D">
          <w:rPr>
            <w:lang w:val="en-US" w:eastAsia="ko-KR"/>
          </w:rPr>
          <w:delText>Partial ACK: Only a portion of peers needs to send back ACK, referred to as partial ACK. In this case, additional information will be contained in this field such as the percentage of peers for sending back ACK.</w:delText>
        </w:r>
      </w:del>
    </w:p>
    <w:p w:rsidR="003714FD" w:rsidRPr="00C12011" w:rsidDel="0053165D" w:rsidRDefault="003714FD">
      <w:pPr>
        <w:rPr>
          <w:del w:id="1029" w:author="BJ Kwak" w:date="2014-01-17T13:26:00Z"/>
          <w:lang w:val="en-US" w:eastAsia="ko-KR"/>
        </w:rPr>
        <w:pPrChange w:id="1030" w:author="BJ Kwak" w:date="2014-01-17T13:26:00Z">
          <w:pPr>
            <w:pStyle w:val="ab"/>
            <w:numPr>
              <w:numId w:val="141"/>
            </w:numPr>
            <w:spacing w:before="120"/>
            <w:ind w:leftChars="0" w:left="820" w:hanging="360"/>
          </w:pPr>
        </w:pPrChange>
      </w:pPr>
      <w:del w:id="1031"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ab"/>
        <w:numPr>
          <w:ilvl w:val="0"/>
          <w:numId w:val="141"/>
        </w:numPr>
        <w:spacing w:before="120"/>
        <w:ind w:leftChars="0"/>
        <w:rPr>
          <w:del w:id="1032" w:author="BJ Kwak" w:date="2014-01-16T17:53:00Z"/>
          <w:strike/>
          <w:color w:val="FF0000"/>
          <w:lang w:val="en-US" w:eastAsia="ko-KR"/>
        </w:rPr>
      </w:pPr>
      <w:del w:id="1033"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1034" w:author="BJ Kwak" w:date="2014-01-16T17:53:00Z"/>
          <w:b/>
          <w:lang w:eastAsia="ko-KR"/>
        </w:rPr>
      </w:pPr>
      <w:del w:id="1035" w:author="BJ Kwak" w:date="2014-01-16T17:53:00Z">
        <w:r w:rsidRPr="00C12011" w:rsidDel="00D94335">
          <w:rPr>
            <w:b/>
            <w:i/>
            <w:szCs w:val="22"/>
          </w:rPr>
          <w:delText>.</w:delText>
        </w:r>
      </w:del>
    </w:p>
    <w:p w:rsidR="003714FD" w:rsidRPr="00D94335" w:rsidDel="00D94335" w:rsidRDefault="003714FD" w:rsidP="003714FD">
      <w:pPr>
        <w:rPr>
          <w:del w:id="1036" w:author="BJ Kwak" w:date="2014-01-16T17:53:00Z"/>
          <w:b/>
          <w:lang w:eastAsia="ko-KR"/>
        </w:rPr>
      </w:pPr>
    </w:p>
    <w:p w:rsidR="003714FD" w:rsidRPr="00D94335" w:rsidDel="00D94335" w:rsidRDefault="003714FD" w:rsidP="003714FD">
      <w:pPr>
        <w:rPr>
          <w:del w:id="1037" w:author="BJ Kwak" w:date="2014-01-16T17:53:00Z"/>
          <w:b/>
          <w:lang w:val="en-US" w:eastAsia="ko-KR"/>
        </w:rPr>
      </w:pPr>
      <w:del w:id="1038" w:author="BJ Kwak" w:date="2014-01-16T17:53:00Z">
        <w:r w:rsidRPr="00D94335" w:rsidDel="00D94335">
          <w:rPr>
            <w:b/>
            <w:lang w:val="en-US" w:eastAsia="ko-KR"/>
          </w:rPr>
          <w:object w:dxaOrig="5048" w:dyaOrig="1896">
            <v:shape id="_x0000_i1042" type="#_x0000_t75" style="width:209.25pt;height:78.1pt" o:ole="">
              <v:imagedata r:id="rId54" o:title=""/>
            </v:shape>
            <o:OLEObject Type="Embed" ProgID="Visio.Drawing.11" ShapeID="_x0000_i1042" DrawAspect="Content" ObjectID="_1451948091" r:id="rId55"/>
          </w:object>
        </w:r>
        <w:r w:rsidRPr="00D94335" w:rsidDel="00D94335">
          <w:rPr>
            <w:b/>
            <w:lang w:val="en-US" w:eastAsia="ko-KR"/>
          </w:rPr>
          <w:object w:dxaOrig="6905" w:dyaOrig="3915">
            <v:shape id="_x0000_i1043" type="#_x0000_t75" style="width:237.2pt;height:135.05pt" o:ole="">
              <v:imagedata r:id="rId56" o:title=""/>
            </v:shape>
            <o:OLEObject Type="Embed" ProgID="Visio.Drawing.11" ShapeID="_x0000_i1043" DrawAspect="Content" ObjectID="_1451948092" r:id="rId57"/>
          </w:object>
        </w:r>
      </w:del>
    </w:p>
    <w:p w:rsidR="003714FD" w:rsidRPr="00D94335" w:rsidDel="00D94335" w:rsidRDefault="003714FD" w:rsidP="003714FD">
      <w:pPr>
        <w:jc w:val="center"/>
        <w:rPr>
          <w:del w:id="1039" w:author="BJ Kwak" w:date="2014-01-16T17:53:00Z"/>
          <w:rFonts w:ascii="Arial" w:hAnsi="Arial" w:cs="Arial"/>
          <w:b/>
          <w:lang w:val="en-US" w:eastAsia="ko-KR"/>
        </w:rPr>
      </w:pPr>
      <w:del w:id="1040"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1041" w:author="BJ Kwak" w:date="2014-01-16T17:53:00Z"/>
          <w:rFonts w:ascii="Arial" w:hAnsi="Arial" w:cs="Arial"/>
          <w:b/>
          <w:lang w:val="en-US" w:eastAsia="ko-KR"/>
        </w:rPr>
      </w:pPr>
    </w:p>
    <w:p w:rsidR="003714FD" w:rsidRPr="007740E0" w:rsidDel="00D94335" w:rsidRDefault="003714FD" w:rsidP="003714FD">
      <w:pPr>
        <w:rPr>
          <w:del w:id="1042" w:author="BJ Kwak" w:date="2014-01-16T17:53:00Z"/>
          <w:color w:val="FF0000"/>
          <w:lang w:val="en-US" w:eastAsia="ko-KR"/>
        </w:rPr>
      </w:pPr>
      <w:del w:id="1043"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RPr="00D94335" w:rsidDel="00D94335">
          <w:rPr>
            <w:rFonts w:hint="eastAsia"/>
            <w:lang w:val="en-US" w:eastAsia="ko-KR"/>
          </w:rPr>
          <w:delText xml:space="preserve"> </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4" type="#_x0000_t75" style="width:385.3pt;height:192.35pt" o:ole="">
            <v:imagedata r:id="rId58" o:title=""/>
          </v:shape>
          <o:OLEObject Type="Embed" ProgID="Visio.Drawing.11" ShapeID="_x0000_i1044" DrawAspect="Content" ObjectID="_1451948093" r:id="rId59"/>
        </w:object>
      </w:r>
    </w:p>
    <w:p w:rsidR="003714FD" w:rsidRPr="00C12011" w:rsidRDefault="003714FD" w:rsidP="003714FD">
      <w:pPr>
        <w:jc w:val="center"/>
        <w:rPr>
          <w:rFonts w:ascii="Arial" w:hAnsi="Arial" w:cs="Arial"/>
          <w:b/>
          <w:lang w:val="en-US" w:eastAsia="ko-KR"/>
        </w:rPr>
      </w:pPr>
      <w:r w:rsidRPr="00C12011">
        <w:rPr>
          <w:rFonts w:ascii="Arial" w:hAnsi="Arial" w:cs="Arial"/>
          <w:b/>
          <w:lang w:val="en-US" w:eastAsia="ko-KR"/>
        </w:rPr>
        <w:t xml:space="preserve">Figure: Distributed </w:t>
      </w:r>
      <w:r w:rsidRPr="00C12011">
        <w:rPr>
          <w:rFonts w:ascii="Arial" w:hAnsi="Arial" w:cs="Arial"/>
          <w:b/>
        </w:rPr>
        <w:t>One-Hop Multicast</w:t>
      </w:r>
    </w:p>
    <w:p w:rsidR="003714FD" w:rsidRPr="003714FD" w:rsidDel="00DC50D7" w:rsidRDefault="003714FD" w:rsidP="004B406A">
      <w:pPr>
        <w:rPr>
          <w:del w:id="1044" w:author="BJ Kwak" w:date="2014-01-17T15:07:00Z"/>
          <w:b/>
          <w:lang w:eastAsia="ko-KR"/>
        </w:rPr>
      </w:pPr>
      <w:del w:id="1045" w:author="BJ Kwak" w:date="2014-01-17T15:07:00Z">
        <w:r w:rsidRPr="003714FD" w:rsidDel="00DC50D7">
          <w:rPr>
            <w:rFonts w:hint="eastAsia"/>
            <w:b/>
            <w:highlight w:val="yellow"/>
            <w:lang w:eastAsia="ko-KR"/>
          </w:rPr>
          <w:delText>&lt;/380r2&gt;</w:delText>
        </w:r>
      </w:del>
    </w:p>
    <w:p w:rsidR="003714FD" w:rsidRDefault="003714FD" w:rsidP="004B406A">
      <w:pPr>
        <w:rPr>
          <w:ins w:id="1046" w:author="BJ Kwak" w:date="2014-01-17T15:07:00Z"/>
          <w:color w:val="0000FF"/>
          <w:lang w:eastAsia="ko-KR"/>
        </w:rPr>
      </w:pPr>
    </w:p>
    <w:p w:rsidR="00DC50D7" w:rsidRPr="00DC50D7" w:rsidDel="006B1B74" w:rsidRDefault="00DC50D7" w:rsidP="004B406A">
      <w:pPr>
        <w:rPr>
          <w:del w:id="1047"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3"/>
      </w:pPr>
      <w:bookmarkStart w:id="1048" w:name="_Toc377674782"/>
      <w:r w:rsidRPr="00C12011">
        <w:rPr>
          <w:rFonts w:hint="eastAsia"/>
        </w:rPr>
        <w:t>Broadcast</w:t>
      </w:r>
      <w:bookmarkEnd w:id="1048"/>
    </w:p>
    <w:p w:rsidR="001D130B" w:rsidRPr="00C12011" w:rsidRDefault="001D130B" w:rsidP="001D130B">
      <w:pPr>
        <w:rPr>
          <w:lang w:eastAsia="ko-KR"/>
        </w:rPr>
      </w:pPr>
      <w:r w:rsidRPr="00C12011">
        <w:rPr>
          <w:lang w:eastAsia="ko-KR"/>
        </w:rPr>
        <w:t>Broadcast is a one way</w:t>
      </w:r>
      <w:ins w:id="1049" w:author="BJ Kwak" w:date="2014-01-21T19:54:00Z">
        <w:r w:rsidR="002F3D83">
          <w:rPr>
            <w:rFonts w:hint="eastAsia"/>
            <w:lang w:eastAsia="ko-KR"/>
          </w:rPr>
          <w:t xml:space="preserve"> data communication to any PDs within reachable range, </w:t>
        </w:r>
      </w:ins>
      <w:ins w:id="1050" w:author="BJ Kwak" w:date="2014-01-21T19:55:00Z">
        <w:r w:rsidR="002F3D83">
          <w:rPr>
            <w:rFonts w:hint="eastAsia"/>
            <w:lang w:eastAsia="ko-KR"/>
          </w:rPr>
          <w:t xml:space="preserve">or </w:t>
        </w:r>
      </w:ins>
      <w:ins w:id="1051" w:author="BJ Kwak" w:date="2014-01-21T19:54:00Z">
        <w:r w:rsidR="002F3D83">
          <w:rPr>
            <w:rFonts w:hint="eastAsia"/>
            <w:lang w:eastAsia="ko-KR"/>
          </w:rPr>
          <w:t>any PDs in a group</w:t>
        </w:r>
      </w:ins>
      <w:ins w:id="1052" w:author="BJ Kwak" w:date="2014-01-21T19:55:00Z">
        <w:r w:rsidR="002F3D83">
          <w:rPr>
            <w:rFonts w:hint="eastAsia"/>
            <w:lang w:eastAsia="ko-KR"/>
          </w:rPr>
          <w:t>.</w:t>
        </w:r>
      </w:ins>
      <w:del w:id="1053" w:author="BJ Kwak" w:date="2014-01-21T19:56:00Z">
        <w:r w:rsidRPr="00C12011" w:rsidDel="002F3D83">
          <w:rPr>
            <w:lang w:eastAsia="ko-KR"/>
          </w:rPr>
          <w:delText xml:space="preserve"> one-to-many data communication to any PD</w:delText>
        </w:r>
        <w:r w:rsidR="00FB2DF7" w:rsidRPr="00C12011" w:rsidDel="002F3D83">
          <w:rPr>
            <w:rFonts w:hint="eastAsia"/>
            <w:lang w:eastAsia="ko-KR"/>
          </w:rPr>
          <w:delText>.</w:delText>
        </w:r>
      </w:del>
      <w:ins w:id="1054" w:author="BJ Kwak" w:date="2014-01-21T19:56:00Z">
        <w:r w:rsidR="002F3D83">
          <w:rPr>
            <w:rFonts w:hint="eastAsia"/>
            <w:lang w:eastAsia="ko-KR"/>
          </w:rPr>
          <w:t xml:space="preserve"> A PD which received a broadcast message does not respond with acknowledgement.</w:t>
        </w:r>
      </w:ins>
    </w:p>
    <w:p w:rsidR="001D130B" w:rsidRPr="002F3D83" w:rsidDel="002F3D83" w:rsidRDefault="001D130B" w:rsidP="004B406A">
      <w:pPr>
        <w:rPr>
          <w:del w:id="1055" w:author="BJ Kwak" w:date="2014-01-16T17:58:00Z"/>
          <w:color w:val="0000FF"/>
          <w:lang w:eastAsia="ko-KR"/>
        </w:rPr>
      </w:pPr>
    </w:p>
    <w:p w:rsidR="0035464F" w:rsidRPr="00FB2DF7" w:rsidDel="00F05374" w:rsidRDefault="0035464F" w:rsidP="004B406A">
      <w:pPr>
        <w:rPr>
          <w:del w:id="1056" w:author="BJ Kwak" w:date="2014-01-16T17:58:00Z"/>
          <w:color w:val="0000FF"/>
          <w:lang w:eastAsia="ko-KR"/>
        </w:rPr>
      </w:pPr>
    </w:p>
    <w:p w:rsidR="0035464F" w:rsidRPr="00667FAD" w:rsidDel="00F05374" w:rsidRDefault="0035464F" w:rsidP="0035464F">
      <w:pPr>
        <w:rPr>
          <w:del w:id="1057" w:author="BJ Kwak" w:date="2014-01-16T17:58:00Z"/>
          <w:i/>
          <w:color w:val="FF0000"/>
          <w:lang w:eastAsia="ko-KR"/>
        </w:rPr>
      </w:pPr>
      <w:del w:id="1058"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1059" w:author="BJ Kwak" w:date="2014-01-16T17:58:00Z"/>
          <w:b/>
          <w:lang w:eastAsia="ko-KR"/>
        </w:rPr>
      </w:pPr>
      <w:del w:id="1060"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1061" w:author="BJ Kwak" w:date="2014-01-16T17:58:00Z"/>
          <w:lang w:eastAsia="ko-KR"/>
        </w:rPr>
      </w:pPr>
      <w:del w:id="1062"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1063" w:author="BJ Kwak" w:date="2014-01-16T17:58:00Z"/>
          <w:b/>
          <w:lang w:eastAsia="ko-KR"/>
        </w:rPr>
      </w:pPr>
      <w:del w:id="1064" w:author="BJ Kwak" w:date="2014-01-16T17:58:00Z">
        <w:r w:rsidRPr="006375D8" w:rsidDel="00F05374">
          <w:rPr>
            <w:rFonts w:hint="eastAsia"/>
            <w:b/>
            <w:highlight w:val="yellow"/>
            <w:lang w:eastAsia="ko-KR"/>
          </w:rPr>
          <w:delText>&lt;/368r1&gt;</w:delText>
        </w:r>
      </w:del>
    </w:p>
    <w:p w:rsidR="00D41296" w:rsidDel="00F05374" w:rsidRDefault="00D41296" w:rsidP="00D41296">
      <w:pPr>
        <w:rPr>
          <w:del w:id="1065" w:author="BJ Kwak" w:date="2014-01-16T17:58:00Z"/>
          <w:lang w:eastAsia="ko-KR"/>
        </w:rPr>
      </w:pPr>
    </w:p>
    <w:p w:rsidR="00BC2A80" w:rsidDel="00F55F85" w:rsidRDefault="00BC2A80" w:rsidP="00D41296">
      <w:pPr>
        <w:rPr>
          <w:del w:id="1066" w:author="BJ Kwak" w:date="2014-01-17T15:26:00Z"/>
          <w:lang w:eastAsia="ko-KR"/>
        </w:rPr>
      </w:pPr>
    </w:p>
    <w:p w:rsidR="004F1E00" w:rsidRPr="00667FAD" w:rsidDel="000A5B8F" w:rsidRDefault="004F1E00" w:rsidP="004F1E00">
      <w:pPr>
        <w:rPr>
          <w:del w:id="1067" w:author="BJ Kwak" w:date="2014-01-17T15:04:00Z"/>
          <w:i/>
          <w:color w:val="FF0000"/>
          <w:lang w:eastAsia="ko-KR"/>
        </w:rPr>
      </w:pPr>
      <w:del w:id="1068"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w:delText>
        </w:r>
        <w:r w:rsidRPr="00667FAD" w:rsidDel="000A5B8F">
          <w:rPr>
            <w:rFonts w:hint="eastAsia"/>
            <w:i/>
            <w:color w:val="FF0000"/>
            <w:lang w:eastAsia="ko-KR"/>
          </w:rPr>
          <w:delText xml:space="preserve"> </w:delText>
        </w:r>
        <w:r w:rsidDel="000A5B8F">
          <w:rPr>
            <w:rFonts w:hint="eastAsia"/>
            <w:i/>
            <w:color w:val="FF0000"/>
            <w:lang w:eastAsia="ko-KR"/>
          </w:rPr>
          <w:delTex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1069"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1070" w:author="BJ Kwak" w:date="2014-01-17T15:04:00Z"/>
          <w:b/>
          <w:lang w:eastAsia="ko-KR"/>
        </w:rPr>
      </w:pPr>
      <w:del w:id="1071"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3"/>
        <w:numPr>
          <w:ilvl w:val="0"/>
          <w:numId w:val="0"/>
        </w:numPr>
        <w:rPr>
          <w:del w:id="1072" w:author="BJ Kwak" w:date="2014-01-17T15:09:00Z"/>
        </w:rPr>
      </w:pPr>
      <w:bookmarkStart w:id="1073" w:name="_Toc361024354"/>
      <w:bookmarkStart w:id="1074" w:name="_Toc377674783"/>
      <w:del w:id="1075" w:author="BJ Kwak" w:date="2014-01-17T15:09:00Z">
        <w:r w:rsidDel="00DC50D7">
          <w:delText>5.10.1 Multicast Group Management</w:delText>
        </w:r>
        <w:bookmarkEnd w:id="1073"/>
        <w:bookmarkEnd w:id="1074"/>
      </w:del>
    </w:p>
    <w:p w:rsidR="00D41296" w:rsidDel="00DC50D7" w:rsidRDefault="00D41296" w:rsidP="00D41296">
      <w:pPr>
        <w:rPr>
          <w:del w:id="1076" w:author="BJ Kwak" w:date="2014-01-17T15:09:00Z"/>
          <w:lang w:eastAsia="ko-KR"/>
        </w:rPr>
      </w:pPr>
    </w:p>
    <w:p w:rsidR="00D41296" w:rsidDel="00DC50D7" w:rsidRDefault="00D41296" w:rsidP="00D41296">
      <w:pPr>
        <w:rPr>
          <w:del w:id="1077" w:author="BJ Kwak" w:date="2014-01-17T15:09:00Z"/>
          <w:i/>
          <w:lang w:eastAsia="ko-KR"/>
        </w:rPr>
      </w:pPr>
      <w:del w:id="1078"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1079" w:author="BJ Kwak" w:date="2014-01-17T15:09:00Z"/>
          <w:szCs w:val="22"/>
        </w:rPr>
      </w:pPr>
      <w:del w:id="1080"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w:delText>
        </w:r>
        <w:r w:rsidDel="00DC50D7">
          <w:rPr>
            <w:rFonts w:eastAsia="굴림" w:hAnsi="Arial"/>
            <w:color w:val="000000"/>
            <w:szCs w:val="22"/>
          </w:rPr>
          <w:delText xml:space="preserve">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1081" w:author="BJ Kwak" w:date="2014-01-17T15:09:00Z"/>
          <w:szCs w:val="22"/>
        </w:rPr>
      </w:pPr>
      <w:del w:id="1082"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1083" w:author="BJ Kwak" w:date="2014-01-17T15:09:00Z"/>
          <w:lang w:eastAsia="ko-KR"/>
        </w:rPr>
      </w:pPr>
    </w:p>
    <w:p w:rsidR="00D41296" w:rsidDel="00DC50D7" w:rsidRDefault="00D41296" w:rsidP="00D41296">
      <w:pPr>
        <w:jc w:val="both"/>
        <w:rPr>
          <w:del w:id="1084" w:author="BJ Kwak" w:date="2014-01-17T15:09:00Z"/>
          <w:lang w:eastAsia="ko-KR"/>
        </w:rPr>
      </w:pPr>
      <w:del w:id="1085"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1086" w:author="BJ Kwak" w:date="2014-01-17T15:09:00Z"/>
          <w:lang w:eastAsia="ko-KR"/>
        </w:rPr>
      </w:pPr>
    </w:p>
    <w:p w:rsidR="00D41296" w:rsidDel="00DC50D7" w:rsidRDefault="00D41296" w:rsidP="00D41296">
      <w:pPr>
        <w:jc w:val="both"/>
        <w:rPr>
          <w:del w:id="1087" w:author="BJ Kwak" w:date="2014-01-17T15:09:00Z"/>
          <w:szCs w:val="22"/>
          <w:lang w:eastAsia="ko-KR"/>
        </w:rPr>
      </w:pPr>
      <w:del w:id="1088" w:author="BJ Kwak" w:date="2014-01-17T15:09:00Z">
        <w:r w:rsidDel="00DC50D7">
          <w:rPr>
            <w:szCs w:val="22"/>
            <w:lang w:eastAsia="ko-KR"/>
          </w:rPr>
          <w:delText xml:space="preserve">For example, in Figure 1, </w:delText>
        </w:r>
      </w:del>
    </w:p>
    <w:p w:rsidR="00D41296" w:rsidDel="00DC50D7" w:rsidRDefault="00D41296" w:rsidP="00D41296">
      <w:pPr>
        <w:pStyle w:val="ab"/>
        <w:numPr>
          <w:ilvl w:val="0"/>
          <w:numId w:val="72"/>
        </w:numPr>
        <w:ind w:leftChars="0"/>
        <w:jc w:val="both"/>
        <w:rPr>
          <w:del w:id="1089" w:author="BJ Kwak" w:date="2014-01-17T15:09:00Z"/>
          <w:szCs w:val="22"/>
        </w:rPr>
      </w:pPr>
      <w:del w:id="1090" w:author="BJ Kwak" w:date="2014-01-17T15:09:00Z">
        <w:r w:rsidDel="00DC50D7">
          <w:rPr>
            <w:szCs w:val="22"/>
            <w:lang w:eastAsia="ko-KR"/>
          </w:rPr>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ab"/>
        <w:numPr>
          <w:ilvl w:val="0"/>
          <w:numId w:val="72"/>
        </w:numPr>
        <w:ind w:leftChars="0"/>
        <w:jc w:val="both"/>
        <w:rPr>
          <w:del w:id="1091" w:author="BJ Kwak" w:date="2014-01-17T15:09:00Z"/>
          <w:szCs w:val="22"/>
        </w:rPr>
      </w:pPr>
      <w:del w:id="1092" w:author="BJ Kwak" w:date="2014-01-17T15:09:00Z">
        <w:r w:rsidDel="00DC50D7">
          <w:rPr>
            <w:szCs w:val="22"/>
          </w:rPr>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ab"/>
        <w:numPr>
          <w:ilvl w:val="0"/>
          <w:numId w:val="72"/>
        </w:numPr>
        <w:ind w:leftChars="0"/>
        <w:jc w:val="both"/>
        <w:rPr>
          <w:del w:id="1093" w:author="BJ Kwak" w:date="2014-01-17T15:09:00Z"/>
          <w:szCs w:val="22"/>
        </w:rPr>
      </w:pPr>
      <w:del w:id="1094"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ab"/>
        <w:numPr>
          <w:ilvl w:val="0"/>
          <w:numId w:val="72"/>
        </w:numPr>
        <w:ind w:leftChars="0"/>
        <w:jc w:val="both"/>
        <w:rPr>
          <w:del w:id="1095" w:author="BJ Kwak" w:date="2014-01-17T15:09:00Z"/>
          <w:szCs w:val="22"/>
        </w:rPr>
      </w:pPr>
      <w:del w:id="1096"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ab"/>
        <w:numPr>
          <w:ilvl w:val="0"/>
          <w:numId w:val="72"/>
        </w:numPr>
        <w:ind w:leftChars="0"/>
        <w:jc w:val="both"/>
        <w:rPr>
          <w:del w:id="1097" w:author="BJ Kwak" w:date="2014-01-17T15:09:00Z"/>
          <w:szCs w:val="22"/>
        </w:rPr>
      </w:pPr>
      <w:del w:id="1098"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ab"/>
        <w:numPr>
          <w:ilvl w:val="0"/>
          <w:numId w:val="72"/>
        </w:numPr>
        <w:ind w:leftChars="0"/>
        <w:jc w:val="both"/>
        <w:rPr>
          <w:del w:id="1099" w:author="BJ Kwak" w:date="2014-01-17T15:09:00Z"/>
          <w:szCs w:val="22"/>
        </w:rPr>
      </w:pPr>
      <w:del w:id="1100" w:author="BJ Kwak" w:date="2014-01-17T15:09:00Z">
        <w:r w:rsidDel="00DC50D7">
          <w:rPr>
            <w:szCs w:val="22"/>
          </w:rPr>
          <w:delText>E forwards the ARCF to PD C.</w:delText>
        </w:r>
      </w:del>
    </w:p>
    <w:p w:rsidR="00D41296" w:rsidDel="00DC50D7" w:rsidRDefault="00D41296" w:rsidP="00D41296">
      <w:pPr>
        <w:pStyle w:val="ab"/>
        <w:numPr>
          <w:ilvl w:val="0"/>
          <w:numId w:val="72"/>
        </w:numPr>
        <w:ind w:leftChars="0"/>
        <w:jc w:val="both"/>
        <w:rPr>
          <w:del w:id="1101" w:author="BJ Kwak" w:date="2014-01-17T15:09:00Z"/>
          <w:szCs w:val="22"/>
        </w:rPr>
      </w:pPr>
      <w:del w:id="1102"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1103" w:author="BJ Kwak" w:date="2014-01-17T15:09:00Z"/>
          <w:lang w:eastAsia="ko-KR"/>
        </w:rPr>
      </w:pPr>
    </w:p>
    <w:p w:rsidR="00D41296" w:rsidDel="00DC50D7" w:rsidRDefault="00D41296" w:rsidP="00D41296">
      <w:pPr>
        <w:jc w:val="center"/>
        <w:rPr>
          <w:del w:id="1104" w:author="BJ Kwak" w:date="2014-01-17T15:09:00Z"/>
          <w:lang w:eastAsia="ko-KR"/>
        </w:rPr>
      </w:pPr>
      <w:del w:id="1105" w:author="BJ Kwak" w:date="2014-01-17T15:09:00Z">
        <w:r w:rsidRPr="00824D5F" w:rsidDel="00DC50D7">
          <w:rPr>
            <w:noProof/>
            <w:szCs w:val="22"/>
            <w:lang w:val="en-US" w:eastAsia="ko-KR"/>
          </w:rPr>
          <w:drawing>
            <wp:inline distT="0" distB="0" distL="0" distR="0" wp14:anchorId="7752D541" wp14:editId="3FCC100E">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1106" w:author="BJ Kwak" w:date="2014-01-17T15:09:00Z"/>
          <w:b/>
          <w:noProof/>
          <w:sz w:val="20"/>
          <w:szCs w:val="16"/>
        </w:rPr>
      </w:pPr>
      <w:del w:id="1107"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1108" w:author="BJ Kwak" w:date="2014-01-17T15:09:00Z"/>
          <w:lang w:eastAsia="ko-KR"/>
        </w:rPr>
      </w:pPr>
    </w:p>
    <w:p w:rsidR="00D41296" w:rsidDel="00DC50D7" w:rsidRDefault="00D41296" w:rsidP="00D41296">
      <w:pPr>
        <w:rPr>
          <w:del w:id="1109" w:author="BJ Kwak" w:date="2014-01-17T15:09:00Z"/>
          <w:i/>
          <w:lang w:eastAsia="ko-KR"/>
        </w:rPr>
      </w:pPr>
      <w:del w:id="1110"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1111" w:author="BJ Kwak" w:date="2014-01-17T15:09:00Z"/>
          <w:szCs w:val="22"/>
          <w:lang w:eastAsia="ko-KR"/>
        </w:rPr>
      </w:pPr>
      <w:del w:id="1112"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1113" w:author="BJ Kwak" w:date="2014-01-17T15:09:00Z"/>
          <w:szCs w:val="22"/>
          <w:lang w:eastAsia="ko-KR"/>
        </w:rPr>
      </w:pPr>
    </w:p>
    <w:p w:rsidR="00D41296" w:rsidDel="00DC50D7" w:rsidRDefault="00D41296" w:rsidP="00D41296">
      <w:pPr>
        <w:keepNext/>
        <w:jc w:val="center"/>
        <w:rPr>
          <w:del w:id="1114" w:author="BJ Kwak" w:date="2014-01-17T15:09:00Z"/>
        </w:rPr>
      </w:pPr>
      <w:del w:id="1115" w:author="BJ Kwak" w:date="2014-01-17T15:09:00Z">
        <w:r w:rsidRPr="00824D5F" w:rsidDel="00DC50D7">
          <w:rPr>
            <w:noProof/>
            <w:szCs w:val="22"/>
            <w:lang w:val="en-US" w:eastAsia="ko-KR"/>
          </w:rPr>
          <w:drawing>
            <wp:inline distT="0" distB="0" distL="0" distR="0" wp14:anchorId="1290C33A" wp14:editId="569E4F40">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af3"/>
        <w:jc w:val="center"/>
        <w:rPr>
          <w:del w:id="1116" w:author="BJ Kwak" w:date="2014-01-17T15:09:00Z"/>
          <w:lang w:eastAsia="ko-KR"/>
        </w:rPr>
      </w:pPr>
      <w:del w:id="1117"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1118" w:author="BJ Kwak" w:date="2014-01-17T15:09:00Z"/>
          <w:lang w:eastAsia="ko-KR"/>
        </w:rPr>
      </w:pPr>
    </w:p>
    <w:p w:rsidR="00D41296" w:rsidDel="00DC50D7" w:rsidRDefault="00D41296" w:rsidP="00D41296">
      <w:pPr>
        <w:jc w:val="both"/>
        <w:rPr>
          <w:del w:id="1119" w:author="BJ Kwak" w:date="2014-01-17T15:09:00Z"/>
          <w:szCs w:val="22"/>
        </w:rPr>
      </w:pPr>
      <w:del w:id="1120"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1121" w:author="BJ Kwak" w:date="2014-01-17T15:09:00Z"/>
          <w:szCs w:val="22"/>
        </w:rPr>
      </w:pPr>
      <w:del w:id="1122"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D41296" w:rsidP="00D41296">
      <w:pPr>
        <w:jc w:val="center"/>
        <w:rPr>
          <w:del w:id="1123" w:author="BJ Kwak" w:date="2014-01-17T15:09:00Z"/>
          <w:szCs w:val="22"/>
        </w:rPr>
      </w:pPr>
      <w:del w:id="1124" w:author="BJ Kwak" w:date="2014-01-17T15:09:00Z">
        <w:r w:rsidRPr="00824D5F" w:rsidDel="00DC50D7">
          <w:rPr>
            <w:noProof/>
            <w:szCs w:val="22"/>
            <w:lang w:val="en-US" w:eastAsia="ko-KR"/>
          </w:rPr>
          <w:drawing>
            <wp:inline distT="0" distB="0" distL="0" distR="0" wp14:anchorId="12533986" wp14:editId="1DD2730B">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2D942AAA" wp14:editId="2835820B">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125" w:author="BJ Kwak" w:date="2014-01-17T15:09:00Z"/>
          <w:b/>
          <w:sz w:val="20"/>
          <w:szCs w:val="16"/>
        </w:rPr>
      </w:pPr>
      <w:del w:id="1126"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1127" w:author="BJ Kwak" w:date="2014-01-17T15:09:00Z"/>
          <w:i/>
          <w:lang w:eastAsia="ko-KR"/>
        </w:rPr>
      </w:pPr>
    </w:p>
    <w:p w:rsidR="00D41296" w:rsidDel="00DC50D7" w:rsidRDefault="00D41296" w:rsidP="00D41296">
      <w:pPr>
        <w:rPr>
          <w:del w:id="1128" w:author="BJ Kwak" w:date="2014-01-17T15:09:00Z"/>
          <w:i/>
          <w:lang w:eastAsia="ko-KR"/>
        </w:rPr>
      </w:pPr>
      <w:del w:id="1129"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1130" w:author="BJ Kwak" w:date="2014-01-17T15:09:00Z"/>
          <w:szCs w:val="22"/>
          <w:lang w:eastAsia="ko-KR"/>
        </w:rPr>
      </w:pPr>
      <w:del w:id="1131"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1132" w:author="BJ Kwak" w:date="2014-01-17T15:09:00Z"/>
          <w:szCs w:val="22"/>
          <w:lang w:eastAsia="ko-KR"/>
        </w:rPr>
      </w:pPr>
    </w:p>
    <w:p w:rsidR="00D41296" w:rsidDel="00DC50D7" w:rsidRDefault="00D41296" w:rsidP="00D41296">
      <w:pPr>
        <w:jc w:val="both"/>
        <w:rPr>
          <w:del w:id="1133" w:author="BJ Kwak" w:date="2014-01-17T15:09:00Z"/>
          <w:szCs w:val="22"/>
        </w:rPr>
      </w:pPr>
      <w:del w:id="1134" w:author="BJ Kwak" w:date="2014-01-17T15:09:00Z">
        <w:r w:rsidDel="00DC50D7">
          <w:rPr>
            <w:szCs w:val="22"/>
          </w:rPr>
          <w:delText>MGNF has eight notification types for above purposes. These are;</w:delText>
        </w:r>
      </w:del>
    </w:p>
    <w:p w:rsidR="00D41296" w:rsidDel="00DC50D7" w:rsidRDefault="00D41296" w:rsidP="00D41296">
      <w:pPr>
        <w:jc w:val="both"/>
        <w:rPr>
          <w:del w:id="1135" w:author="BJ Kwak" w:date="2014-01-17T15:09:00Z"/>
          <w:szCs w:val="22"/>
          <w:lang w:eastAsia="ko-KR"/>
        </w:rPr>
      </w:pPr>
    </w:p>
    <w:p w:rsidR="00D41296" w:rsidDel="00DC50D7" w:rsidRDefault="00D41296" w:rsidP="00D41296">
      <w:pPr>
        <w:pStyle w:val="af3"/>
        <w:keepNext/>
        <w:jc w:val="center"/>
        <w:rPr>
          <w:del w:id="1136" w:author="BJ Kwak" w:date="2014-01-17T15:09:00Z"/>
          <w:lang w:eastAsia="ko-KR"/>
        </w:rPr>
      </w:pPr>
      <w:del w:id="1137" w:author="BJ Kwak" w:date="2014-01-17T15:09:00Z">
        <w:r w:rsidDel="00DC50D7">
          <w:rPr>
            <w:lang w:eastAsia="ko-KR"/>
          </w:rPr>
          <w:delText>Table</w:delText>
        </w:r>
        <w:r w:rsidDel="00DC50D7">
          <w:delText xml:space="preserve"> </w:delText>
        </w:r>
        <w:r w:rsidDel="00DC50D7">
          <w:rPr>
            <w:lang w:eastAsia="ko-KR"/>
          </w:rPr>
          <w:delText>5. Type of MGNF</w:delText>
        </w:r>
      </w:del>
    </w:p>
    <w:p w:rsidR="00D41296" w:rsidDel="00DC50D7" w:rsidRDefault="00D41296" w:rsidP="00D41296">
      <w:pPr>
        <w:rPr>
          <w:del w:id="1138" w:author="BJ Kwak" w:date="2014-01-17T15:09:00Z"/>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Del="00DC50D7" w:rsidTr="00FF4FAD">
        <w:trPr>
          <w:jc w:val="center"/>
          <w:del w:id="1139"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40" w:author="BJ Kwak" w:date="2014-01-17T15:09:00Z"/>
                <w:lang w:eastAsia="ko-KR"/>
              </w:rPr>
            </w:pPr>
            <w:del w:id="1141"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42" w:author="BJ Kwak" w:date="2014-01-17T15:09:00Z"/>
                <w:lang w:eastAsia="ko-KR"/>
              </w:rPr>
            </w:pPr>
            <w:del w:id="1143" w:author="BJ Kwak" w:date="2014-01-17T15:09:00Z">
              <w:r w:rsidDel="00DC50D7">
                <w:rPr>
                  <w:lang w:eastAsia="ko-KR"/>
                </w:rPr>
                <w:delText>Description</w:delText>
              </w:r>
            </w:del>
          </w:p>
        </w:tc>
      </w:tr>
      <w:tr w:rsidR="00D41296" w:rsidDel="00DC50D7" w:rsidTr="00FF4FAD">
        <w:trPr>
          <w:jc w:val="center"/>
          <w:del w:id="114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45" w:author="BJ Kwak" w:date="2014-01-17T15:09:00Z"/>
                <w:lang w:eastAsia="ko-KR"/>
              </w:rPr>
            </w:pPr>
            <w:del w:id="1146"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47" w:author="BJ Kwak" w:date="2014-01-17T15:09:00Z"/>
                <w:lang w:eastAsia="ko-KR"/>
              </w:rPr>
            </w:pPr>
            <w:del w:id="1148" w:author="BJ Kwak" w:date="2014-01-17T15:09:00Z">
              <w:r w:rsidDel="00DC50D7">
                <w:delText>Limiting duplicate ARCF</w:delText>
              </w:r>
            </w:del>
          </w:p>
        </w:tc>
      </w:tr>
      <w:tr w:rsidR="00D41296" w:rsidDel="00DC50D7" w:rsidTr="00FF4FAD">
        <w:trPr>
          <w:jc w:val="center"/>
          <w:del w:id="114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50" w:author="BJ Kwak" w:date="2014-01-17T15:09:00Z"/>
                <w:lang w:eastAsia="ko-KR"/>
              </w:rPr>
            </w:pPr>
            <w:del w:id="1151"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52" w:author="BJ Kwak" w:date="2014-01-17T15:09:00Z"/>
                <w:lang w:eastAsia="ko-KR"/>
              </w:rPr>
            </w:pPr>
            <w:del w:id="1153" w:author="BJ Kwak" w:date="2014-01-17T15:09:00Z">
              <w:r w:rsidDel="00DC50D7">
                <w:delText>Management of routing table</w:delText>
              </w:r>
            </w:del>
          </w:p>
        </w:tc>
      </w:tr>
      <w:tr w:rsidR="00D41296" w:rsidDel="00DC50D7" w:rsidTr="00FF4FAD">
        <w:trPr>
          <w:jc w:val="center"/>
          <w:del w:id="115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55" w:author="BJ Kwak" w:date="2014-01-17T15:09:00Z"/>
                <w:lang w:eastAsia="ko-KR"/>
              </w:rPr>
            </w:pPr>
            <w:del w:id="1156"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57" w:author="BJ Kwak" w:date="2014-01-17T15:09:00Z"/>
                <w:lang w:eastAsia="ko-KR"/>
              </w:rPr>
            </w:pPr>
            <w:del w:id="1158" w:author="BJ Kwak" w:date="2014-01-17T15:09:00Z">
              <w:r w:rsidDel="00DC50D7">
                <w:delText>Notifying leaving multicast</w:delText>
              </w:r>
            </w:del>
          </w:p>
        </w:tc>
      </w:tr>
      <w:tr w:rsidR="00D41296" w:rsidDel="00DC50D7" w:rsidTr="00FF4FAD">
        <w:trPr>
          <w:jc w:val="center"/>
          <w:del w:id="115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60" w:author="BJ Kwak" w:date="2014-01-17T15:09:00Z"/>
                <w:lang w:eastAsia="ko-KR"/>
              </w:rPr>
            </w:pPr>
            <w:del w:id="1161"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62" w:author="BJ Kwak" w:date="2014-01-17T15:09:00Z"/>
                <w:lang w:eastAsia="ko-KR"/>
              </w:rPr>
            </w:pPr>
            <w:del w:id="1163" w:author="BJ Kwak" w:date="2014-01-17T15:09:00Z">
              <w:r w:rsidDel="00DC50D7">
                <w:delText>Device group ID creation</w:delText>
              </w:r>
            </w:del>
          </w:p>
        </w:tc>
      </w:tr>
      <w:tr w:rsidR="00D41296" w:rsidDel="00DC50D7" w:rsidTr="00FF4FAD">
        <w:trPr>
          <w:jc w:val="center"/>
          <w:del w:id="116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65" w:author="BJ Kwak" w:date="2014-01-17T15:09:00Z"/>
                <w:lang w:eastAsia="ko-KR"/>
              </w:rPr>
            </w:pPr>
            <w:del w:id="1166"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67" w:author="BJ Kwak" w:date="2014-01-17T15:09:00Z"/>
                <w:lang w:eastAsia="ko-KR"/>
              </w:rPr>
            </w:pPr>
            <w:del w:id="1168" w:author="BJ Kwak" w:date="2014-01-17T15:09:00Z">
              <w:r w:rsidDel="00DC50D7">
                <w:delText>Request for unicast routing</w:delText>
              </w:r>
            </w:del>
          </w:p>
        </w:tc>
      </w:tr>
      <w:tr w:rsidR="00D41296" w:rsidDel="00DC50D7" w:rsidTr="00FF4FAD">
        <w:trPr>
          <w:jc w:val="center"/>
          <w:del w:id="116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0" w:author="BJ Kwak" w:date="2014-01-17T15:09:00Z"/>
                <w:lang w:eastAsia="ko-KR"/>
              </w:rPr>
            </w:pPr>
            <w:del w:id="1171"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2" w:author="BJ Kwak" w:date="2014-01-17T15:09:00Z"/>
                <w:lang w:eastAsia="ko-KR"/>
              </w:rPr>
            </w:pPr>
            <w:del w:id="1173" w:author="BJ Kwak" w:date="2014-01-17T15:09:00Z">
              <w:r w:rsidDel="00DC50D7">
                <w:delText>Reply for unicast routing</w:delText>
              </w:r>
            </w:del>
          </w:p>
        </w:tc>
      </w:tr>
      <w:tr w:rsidR="00D41296" w:rsidDel="00DC50D7" w:rsidTr="00FF4FAD">
        <w:trPr>
          <w:trHeight w:val="65"/>
          <w:jc w:val="center"/>
          <w:del w:id="117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5" w:author="BJ Kwak" w:date="2014-01-17T15:09:00Z"/>
                <w:lang w:eastAsia="ko-KR"/>
              </w:rPr>
            </w:pPr>
            <w:del w:id="1176"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7" w:author="BJ Kwak" w:date="2014-01-17T15:09:00Z"/>
                <w:lang w:eastAsia="ko-KR"/>
              </w:rPr>
            </w:pPr>
            <w:del w:id="1178" w:author="BJ Kwak" w:date="2014-01-17T15:09:00Z">
              <w:r w:rsidDel="00DC50D7">
                <w:delText>Mobility support</w:delText>
              </w:r>
            </w:del>
          </w:p>
        </w:tc>
      </w:tr>
      <w:tr w:rsidR="00D41296" w:rsidDel="00DC50D7" w:rsidTr="00FF4FAD">
        <w:trPr>
          <w:trHeight w:val="63"/>
          <w:jc w:val="center"/>
          <w:del w:id="117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0" w:author="BJ Kwak" w:date="2014-01-17T15:09:00Z"/>
                <w:lang w:eastAsia="ko-KR"/>
              </w:rPr>
            </w:pPr>
            <w:del w:id="1181"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2" w:author="BJ Kwak" w:date="2014-01-17T15:09:00Z"/>
                <w:lang w:eastAsia="ko-KR"/>
              </w:rPr>
            </w:pPr>
            <w:del w:id="1183" w:author="BJ Kwak" w:date="2014-01-17T15:09:00Z">
              <w:r w:rsidDel="00DC50D7">
                <w:delText>Local repair</w:delText>
              </w:r>
            </w:del>
          </w:p>
        </w:tc>
      </w:tr>
      <w:tr w:rsidR="00D41296" w:rsidDel="00DC50D7" w:rsidTr="00FF4FAD">
        <w:trPr>
          <w:trHeight w:val="63"/>
          <w:jc w:val="center"/>
          <w:del w:id="118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5" w:author="BJ Kwak" w:date="2014-01-17T15:09:00Z"/>
                <w:lang w:eastAsia="ko-KR"/>
              </w:rPr>
            </w:pPr>
            <w:del w:id="1186"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7" w:author="BJ Kwak" w:date="2014-01-17T15:09:00Z"/>
                <w:lang w:eastAsia="ko-KR"/>
              </w:rPr>
            </w:pPr>
            <w:del w:id="1188" w:author="BJ Kwak" w:date="2014-01-17T15:09:00Z">
              <w:r w:rsidDel="00DC50D7">
                <w:delText>Notification of removed routing entry</w:delText>
              </w:r>
            </w:del>
          </w:p>
        </w:tc>
      </w:tr>
    </w:tbl>
    <w:p w:rsidR="00D41296" w:rsidDel="00DC50D7" w:rsidRDefault="00D41296" w:rsidP="00D41296">
      <w:pPr>
        <w:jc w:val="both"/>
        <w:rPr>
          <w:del w:id="1189" w:author="BJ Kwak" w:date="2014-01-17T15:09:00Z"/>
          <w:szCs w:val="22"/>
          <w:lang w:eastAsia="ko-KR"/>
        </w:rPr>
      </w:pPr>
    </w:p>
    <w:p w:rsidR="00D41296" w:rsidDel="00DC50D7" w:rsidRDefault="00D41296" w:rsidP="00D41296">
      <w:pPr>
        <w:pStyle w:val="ab"/>
        <w:numPr>
          <w:ilvl w:val="0"/>
          <w:numId w:val="73"/>
        </w:numPr>
        <w:ind w:leftChars="0"/>
        <w:jc w:val="both"/>
        <w:rPr>
          <w:del w:id="1190" w:author="BJ Kwak" w:date="2014-01-17T15:09:00Z"/>
          <w:szCs w:val="22"/>
        </w:rPr>
      </w:pPr>
      <w:del w:id="1191"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ab"/>
        <w:numPr>
          <w:ilvl w:val="0"/>
          <w:numId w:val="73"/>
        </w:numPr>
        <w:ind w:leftChars="0"/>
        <w:jc w:val="both"/>
        <w:rPr>
          <w:del w:id="1192" w:author="BJ Kwak" w:date="2014-01-17T15:09:00Z"/>
          <w:szCs w:val="22"/>
        </w:rPr>
      </w:pPr>
      <w:del w:id="1193"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D41296" w:rsidP="00D41296">
      <w:pPr>
        <w:jc w:val="center"/>
        <w:rPr>
          <w:del w:id="1194" w:author="BJ Kwak" w:date="2014-01-17T15:09:00Z"/>
          <w:sz w:val="16"/>
          <w:szCs w:val="16"/>
          <w:lang w:eastAsia="ko-KR"/>
        </w:rPr>
      </w:pPr>
      <w:del w:id="1195" w:author="BJ Kwak" w:date="2014-01-17T15:09:00Z">
        <w:r w:rsidDel="00DC50D7">
          <w:rPr>
            <w:noProof/>
            <w:lang w:val="en-US" w:eastAsia="ko-KR"/>
          </w:rPr>
          <w:drawing>
            <wp:inline distT="0" distB="0" distL="0" distR="0" wp14:anchorId="27CAA202" wp14:editId="23B6018B">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1196" w:author="BJ Kwak" w:date="2014-01-17T15:09:00Z"/>
          <w:b/>
          <w:sz w:val="20"/>
          <w:szCs w:val="16"/>
          <w:lang w:eastAsia="ko-KR"/>
        </w:rPr>
      </w:pPr>
      <w:del w:id="1197"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1198" w:author="BJ Kwak" w:date="2014-01-17T15:09:00Z"/>
          <w:szCs w:val="22"/>
          <w:lang w:eastAsia="ko-KR"/>
        </w:rPr>
      </w:pPr>
    </w:p>
    <w:p w:rsidR="00D41296" w:rsidDel="00DC50D7" w:rsidRDefault="00D41296" w:rsidP="00D41296">
      <w:pPr>
        <w:pStyle w:val="ab"/>
        <w:numPr>
          <w:ilvl w:val="0"/>
          <w:numId w:val="73"/>
        </w:numPr>
        <w:ind w:leftChars="0"/>
        <w:rPr>
          <w:del w:id="1199" w:author="BJ Kwak" w:date="2014-01-17T15:09:00Z"/>
          <w:lang w:eastAsia="ko-KR"/>
        </w:rPr>
      </w:pPr>
      <w:del w:id="1200" w:author="BJ Kwak" w:date="2014-01-17T15:09:00Z">
        <w:r w:rsidDel="00DC50D7">
          <w:rPr>
            <w:szCs w:val="22"/>
          </w:rPr>
          <w:delText>Notifying leaving multicast</w:delText>
        </w:r>
        <w:r w:rsidDel="00DC50D7">
          <w:rPr>
            <w:szCs w:val="22"/>
            <w:lang w:eastAsia="ko-KR"/>
          </w:rPr>
          <w:delText xml:space="preserve"> </w:delText>
        </w:r>
        <w:r w:rsidDel="00DC50D7">
          <w:rPr>
            <w:szCs w:val="22"/>
          </w:rPr>
          <w:delTex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ab"/>
        <w:numPr>
          <w:ilvl w:val="0"/>
          <w:numId w:val="73"/>
        </w:numPr>
        <w:ind w:leftChars="0"/>
        <w:rPr>
          <w:del w:id="1201" w:author="BJ Kwak" w:date="2014-01-17T15:09:00Z"/>
          <w:lang w:eastAsia="ko-KR"/>
        </w:rPr>
      </w:pPr>
      <w:del w:id="1202" w:author="BJ Kwak" w:date="2014-01-17T15:09:00Z">
        <w:r w:rsidDel="00DC50D7">
          <w:rPr>
            <w:szCs w:val="22"/>
          </w:rPr>
          <w:delText>Device group ID creation</w:delText>
        </w:r>
        <w:r w:rsidDel="00DC50D7">
          <w:rPr>
            <w:szCs w:val="22"/>
            <w:lang w:eastAsia="ko-KR"/>
          </w:rPr>
          <w:delText xml:space="preserve"> </w:delText>
        </w:r>
        <w:r w:rsidDel="00DC50D7">
          <w:rPr>
            <w:szCs w:val="22"/>
          </w:rPr>
          <w:delText>(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ab"/>
        <w:numPr>
          <w:ilvl w:val="0"/>
          <w:numId w:val="73"/>
        </w:numPr>
        <w:ind w:leftChars="0"/>
        <w:rPr>
          <w:del w:id="1203" w:author="BJ Kwak" w:date="2014-01-17T15:09:00Z"/>
          <w:lang w:eastAsia="ko-KR"/>
        </w:rPr>
      </w:pPr>
      <w:del w:id="1204" w:author="BJ Kwak" w:date="2014-01-17T15:09:00Z">
        <w:r w:rsidDel="00DC50D7">
          <w:rPr>
            <w:szCs w:val="22"/>
          </w:rPr>
          <w:delText>Request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05" w:author="BJ Kwak" w:date="2014-01-17T15:09:00Z"/>
          <w:lang w:eastAsia="ko-KR"/>
        </w:rPr>
      </w:pPr>
      <w:del w:id="1206" w:author="BJ Kwak" w:date="2014-01-17T15:09:00Z">
        <w:r w:rsidDel="00DC50D7">
          <w:rPr>
            <w:szCs w:val="22"/>
          </w:rPr>
          <w:delText>Reply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07" w:author="BJ Kwak" w:date="2014-01-17T15:09:00Z"/>
          <w:lang w:eastAsia="ko-KR"/>
        </w:rPr>
      </w:pPr>
      <w:del w:id="1208" w:author="BJ Kwak" w:date="2014-01-17T15:09:00Z">
        <w:r w:rsidDel="00DC50D7">
          <w:rPr>
            <w:szCs w:val="22"/>
          </w:rPr>
          <w:delText>Mobility support</w:delText>
        </w:r>
        <w:r w:rsidDel="00DC50D7">
          <w:rPr>
            <w:szCs w:val="22"/>
            <w:lang w:eastAsia="ko-KR"/>
          </w:rPr>
          <w:delText xml:space="preserve"> </w:delText>
        </w:r>
        <w:r w:rsidDel="00DC50D7">
          <w:rPr>
            <w:szCs w:val="22"/>
          </w:rPr>
          <w:delTex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09" w:author="BJ Kwak" w:date="2014-01-17T15:09:00Z"/>
          <w:lang w:eastAsia="ko-KR"/>
        </w:rPr>
      </w:pPr>
      <w:del w:id="1210" w:author="BJ Kwak" w:date="2014-01-17T15:09:00Z">
        <w:r w:rsidDel="00DC50D7">
          <w:rPr>
            <w:szCs w:val="22"/>
          </w:rPr>
          <w:delText>Local repair</w:delText>
        </w:r>
        <w:r w:rsidDel="00DC50D7">
          <w:rPr>
            <w:szCs w:val="22"/>
            <w:lang w:eastAsia="ko-KR"/>
          </w:rPr>
          <w:delText xml:space="preserve"> </w:delText>
        </w:r>
        <w:r w:rsidDel="00DC50D7">
          <w:rPr>
            <w:szCs w:val="22"/>
          </w:rPr>
          <w:delText>(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ab"/>
        <w:numPr>
          <w:ilvl w:val="0"/>
          <w:numId w:val="73"/>
        </w:numPr>
        <w:ind w:leftChars="0"/>
        <w:rPr>
          <w:del w:id="1211" w:author="BJ Kwak" w:date="2014-01-17T15:09:00Z"/>
          <w:lang w:eastAsia="ko-KR"/>
        </w:rPr>
      </w:pPr>
      <w:del w:id="1212" w:author="BJ Kwak" w:date="2014-01-17T15:09:00Z">
        <w:r w:rsidDel="00DC50D7">
          <w:rPr>
            <w:szCs w:val="22"/>
          </w:rPr>
          <w:delText>Notification of removed routing entry</w:delText>
        </w:r>
        <w:r w:rsidDel="00DC50D7">
          <w:rPr>
            <w:szCs w:val="22"/>
            <w:lang w:eastAsia="ko-KR"/>
          </w:rPr>
          <w:delText xml:space="preserve"> </w:delText>
        </w:r>
        <w:r w:rsidDel="00DC50D7">
          <w:rPr>
            <w:szCs w:val="22"/>
          </w:rPr>
          <w:delText>(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ab"/>
        <w:ind w:leftChars="0"/>
        <w:rPr>
          <w:del w:id="1213" w:author="BJ Kwak" w:date="2014-01-17T15:09:00Z"/>
          <w:lang w:eastAsia="ko-KR"/>
        </w:rPr>
      </w:pPr>
    </w:p>
    <w:p w:rsidR="00D41296" w:rsidDel="00DC50D7" w:rsidRDefault="00D41296" w:rsidP="00D41296">
      <w:pPr>
        <w:rPr>
          <w:del w:id="1214" w:author="BJ Kwak" w:date="2014-01-17T15:09:00Z"/>
          <w:i/>
          <w:lang w:eastAsia="ko-KR"/>
        </w:rPr>
      </w:pPr>
      <w:del w:id="1215" w:author="BJ Kwak" w:date="2014-01-17T15:09:00Z">
        <w:r w:rsidDel="00DC50D7">
          <w:rPr>
            <w:i/>
            <w:lang w:eastAsia="ko-KR"/>
          </w:rPr>
          <w:delText>5.10.1.3.1</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1216" w:author="BJ Kwak" w:date="2014-01-17T15:09:00Z"/>
          <w:bCs/>
          <w:szCs w:val="22"/>
          <w:lang w:eastAsia="ko-KR"/>
        </w:rPr>
      </w:pPr>
      <w:del w:id="1217" w:author="BJ Kwak" w:date="2014-01-17T15:09:00Z">
        <w:r w:rsidDel="00DC50D7">
          <w:rPr>
            <w:bCs/>
            <w:szCs w:val="22"/>
          </w:rPr>
          <w:delText>We classify the level of reliable MGNF transmission in two types. These are ACK-based MGNF transmission and no ACK-based transmission.</w:delText>
        </w:r>
        <w:r w:rsidDel="00DC50D7">
          <w:rPr>
            <w:bCs/>
            <w:szCs w:val="22"/>
            <w:lang w:eastAsia="ko-KR"/>
          </w:rPr>
          <w:delText xml:space="preserve"> </w:delText>
        </w:r>
        <w:r w:rsidDel="00DC50D7">
          <w:rPr>
            <w:bCs/>
            <w:szCs w:val="22"/>
          </w:rPr>
          <w:delText xml:space="preserve">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w:delText>
        </w:r>
        <w:r w:rsidDel="00DC50D7">
          <w:rPr>
            <w:bCs/>
            <w:szCs w:val="22"/>
            <w:lang w:eastAsia="ko-KR"/>
          </w:rPr>
          <w:delText xml:space="preserve"> </w:delText>
        </w:r>
        <w:r w:rsidDel="00DC50D7">
          <w:rPr>
            <w:bCs/>
            <w:szCs w:val="22"/>
          </w:rPr>
          <w:delText>1,</w:delText>
        </w:r>
        <w:r w:rsidDel="00DC50D7">
          <w:rPr>
            <w:bCs/>
            <w:szCs w:val="22"/>
            <w:lang w:eastAsia="ko-KR"/>
          </w:rPr>
          <w:delText xml:space="preserve"> </w:delText>
        </w:r>
        <w:r w:rsidDel="00DC50D7">
          <w:rPr>
            <w:bCs/>
            <w:szCs w:val="22"/>
          </w:rPr>
          <w:delTex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1218" w:author="BJ Kwak" w:date="2014-01-17T15:09:00Z"/>
          <w:bCs/>
          <w:szCs w:val="22"/>
          <w:lang w:eastAsia="ko-KR"/>
        </w:rPr>
      </w:pPr>
    </w:p>
    <w:p w:rsidR="00D41296" w:rsidDel="00DC50D7" w:rsidRDefault="00D41296" w:rsidP="00D41296">
      <w:pPr>
        <w:rPr>
          <w:del w:id="1219" w:author="BJ Kwak" w:date="2014-01-17T15:09:00Z"/>
          <w:i/>
          <w:lang w:eastAsia="ko-KR"/>
        </w:rPr>
      </w:pPr>
      <w:del w:id="1220" w:author="BJ Kwak" w:date="2014-01-17T15:09:00Z">
        <w:r w:rsidDel="00DC50D7">
          <w:rPr>
            <w:i/>
            <w:lang w:eastAsia="ko-KR"/>
          </w:rPr>
          <w:delText>5.10.1.3.2</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1221" w:author="BJ Kwak" w:date="2014-01-17T15:09:00Z"/>
          <w:szCs w:val="22"/>
          <w:lang w:eastAsia="ko-KR"/>
        </w:rPr>
      </w:pPr>
      <w:del w:id="1222"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1223" w:author="BJ Kwak" w:date="2014-01-17T15:09:00Z"/>
          <w:szCs w:val="22"/>
          <w:lang w:eastAsia="ko-KR"/>
        </w:rPr>
      </w:pPr>
    </w:p>
    <w:p w:rsidR="00D41296" w:rsidDel="00DC50D7" w:rsidRDefault="00D41296" w:rsidP="00D41296">
      <w:pPr>
        <w:rPr>
          <w:del w:id="1224" w:author="BJ Kwak" w:date="2014-01-17T15:09:00Z"/>
          <w:i/>
          <w:lang w:eastAsia="ko-KR"/>
        </w:rPr>
      </w:pPr>
      <w:del w:id="1225" w:author="BJ Kwak" w:date="2014-01-17T15:09:00Z">
        <w:r w:rsidDel="00DC50D7">
          <w:rPr>
            <w:i/>
            <w:lang w:eastAsia="ko-KR"/>
          </w:rPr>
          <w:delText>5.10.1.3.3</w:delText>
        </w:r>
        <w:r w:rsidDel="00DC50D7">
          <w:delText xml:space="preserve"> </w:delText>
        </w:r>
        <w:r w:rsidDel="00DC50D7">
          <w:rPr>
            <w:i/>
            <w:lang w:eastAsia="ko-KR"/>
          </w:rPr>
          <w:delText>Redundant MGNF Transmission</w:delText>
        </w:r>
      </w:del>
    </w:p>
    <w:p w:rsidR="00D41296" w:rsidDel="00DC50D7" w:rsidRDefault="00D41296" w:rsidP="00D41296">
      <w:pPr>
        <w:rPr>
          <w:del w:id="1226" w:author="BJ Kwak" w:date="2014-01-17T15:09:00Z"/>
          <w:lang w:eastAsia="ko-KR"/>
        </w:rPr>
      </w:pPr>
      <w:del w:id="1227"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1228" w:author="BJ Kwak" w:date="2014-01-17T15:09:00Z"/>
          <w:b/>
          <w:bCs/>
          <w:szCs w:val="22"/>
          <w:lang w:eastAsia="ko-KR"/>
        </w:rPr>
      </w:pPr>
    </w:p>
    <w:p w:rsidR="00D41296" w:rsidDel="00DC50D7" w:rsidRDefault="00D41296" w:rsidP="00D41296">
      <w:pPr>
        <w:jc w:val="both"/>
        <w:rPr>
          <w:del w:id="1229" w:author="BJ Kwak" w:date="2014-01-17T15:09:00Z"/>
          <w:szCs w:val="22"/>
          <w:lang w:eastAsia="ko-KR"/>
        </w:rPr>
      </w:pPr>
      <w:del w:id="1230"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ab"/>
        <w:numPr>
          <w:ilvl w:val="0"/>
          <w:numId w:val="74"/>
        </w:numPr>
        <w:ind w:leftChars="0"/>
        <w:jc w:val="both"/>
        <w:rPr>
          <w:del w:id="1231" w:author="BJ Kwak" w:date="2014-01-17T15:09:00Z"/>
          <w:noProof/>
          <w:szCs w:val="22"/>
        </w:rPr>
      </w:pPr>
      <w:del w:id="1232" w:author="BJ Kwak" w:date="2014-01-17T15:09:00Z">
        <w:r w:rsidDel="00DC50D7">
          <w:rPr>
            <w:szCs w:val="22"/>
          </w:rPr>
          <w:delText>B starts to multicast its MGNF for group 1 to C and D (forwarding to E). After C and D verify device group ID field in</w:delText>
        </w:r>
        <w:r w:rsidDel="00DC50D7">
          <w:rPr>
            <w:i/>
            <w:iCs/>
            <w:szCs w:val="22"/>
          </w:rPr>
          <w:delText xml:space="preserve"> </w:delText>
        </w:r>
        <w:r w:rsidDel="00DC50D7">
          <w:rPr>
            <w:szCs w:val="22"/>
          </w:rPr>
          <w:delText>PD</w:delText>
        </w:r>
        <w:r w:rsidDel="00DC50D7">
          <w:rPr>
            <w:i/>
            <w:iCs/>
            <w:szCs w:val="22"/>
          </w:rPr>
          <w:delText xml:space="preserve"> </w:delText>
        </w:r>
        <w:r w:rsidDel="00DC50D7">
          <w:rPr>
            <w:szCs w:val="22"/>
          </w:rPr>
          <w:delText>B’s MGNF, PDs C and D recognize that the MGNF belongs to group 1.</w:delText>
        </w:r>
        <w:r w:rsidDel="00DC50D7">
          <w:rPr>
            <w:noProof/>
            <w:szCs w:val="22"/>
          </w:rPr>
          <w:delText xml:space="preserve"> </w:delText>
        </w:r>
      </w:del>
    </w:p>
    <w:p w:rsidR="00D41296" w:rsidDel="00DC50D7" w:rsidRDefault="00D41296" w:rsidP="00D41296">
      <w:pPr>
        <w:pStyle w:val="ab"/>
        <w:numPr>
          <w:ilvl w:val="0"/>
          <w:numId w:val="74"/>
        </w:numPr>
        <w:ind w:leftChars="0"/>
        <w:jc w:val="both"/>
        <w:rPr>
          <w:del w:id="1233" w:author="BJ Kwak" w:date="2014-01-17T15:09:00Z"/>
          <w:noProof/>
          <w:szCs w:val="22"/>
        </w:rPr>
      </w:pPr>
      <w:del w:id="1234" w:author="BJ Kwak" w:date="2014-01-17T15:09:00Z">
        <w:r w:rsidDel="00DC50D7">
          <w:rPr>
            <w:szCs w:val="22"/>
          </w:rPr>
          <w:delText>Then, D forwards the MGNF from B to E. After PD E verifies</w:delText>
        </w:r>
        <w:r w:rsidDel="00DC50D7">
          <w:rPr>
            <w:i/>
            <w:iCs/>
            <w:szCs w:val="22"/>
          </w:rPr>
          <w:delText xml:space="preserve"> </w:delText>
        </w:r>
        <w:r w:rsidDel="00DC50D7">
          <w:rPr>
            <w:szCs w:val="22"/>
          </w:rPr>
          <w:delText>device group ID</w:delText>
        </w:r>
        <w:r w:rsidDel="00DC50D7">
          <w:rPr>
            <w:i/>
            <w:iCs/>
            <w:szCs w:val="22"/>
          </w:rPr>
          <w:delText xml:space="preserve"> </w:delText>
        </w:r>
        <w:r w:rsidDel="00DC50D7">
          <w:rPr>
            <w:szCs w:val="22"/>
          </w:rPr>
          <w:delText>in B’s MGNF, E recognizes that the MGNF belongs to group 1.</w:delText>
        </w:r>
      </w:del>
    </w:p>
    <w:p w:rsidR="00D41296" w:rsidDel="00DC50D7" w:rsidRDefault="00D41296" w:rsidP="00D41296">
      <w:pPr>
        <w:pStyle w:val="ab"/>
        <w:numPr>
          <w:ilvl w:val="0"/>
          <w:numId w:val="74"/>
        </w:numPr>
        <w:ind w:leftChars="0"/>
        <w:jc w:val="both"/>
        <w:rPr>
          <w:del w:id="1235" w:author="BJ Kwak" w:date="2014-01-17T15:09:00Z"/>
          <w:noProof/>
          <w:szCs w:val="22"/>
        </w:rPr>
      </w:pPr>
      <w:del w:id="1236" w:author="BJ Kwak" w:date="2014-01-17T15:09:00Z">
        <w:r w:rsidDel="00DC50D7">
          <w:rPr>
            <w:szCs w:val="22"/>
          </w:rPr>
          <w:delText xml:space="preserve">B starts to transmit its MGNF for group 2 to PDs A, C, and D. </w:delText>
        </w:r>
      </w:del>
    </w:p>
    <w:p w:rsidR="00D41296" w:rsidDel="00DC50D7" w:rsidRDefault="00D41296" w:rsidP="00D41296">
      <w:pPr>
        <w:pStyle w:val="ab"/>
        <w:numPr>
          <w:ilvl w:val="0"/>
          <w:numId w:val="74"/>
        </w:numPr>
        <w:ind w:leftChars="0"/>
        <w:jc w:val="both"/>
        <w:rPr>
          <w:del w:id="1237" w:author="BJ Kwak" w:date="2014-01-17T15:09:00Z"/>
          <w:noProof/>
          <w:szCs w:val="22"/>
        </w:rPr>
      </w:pPr>
      <w:del w:id="1238" w:author="BJ Kwak" w:date="2014-01-17T15:09:00Z">
        <w:r w:rsidDel="00DC50D7">
          <w:rPr>
            <w:szCs w:val="22"/>
          </w:rPr>
          <w:delText>Then A, C, and D verify their device group ID in PD B’s MGNF. They recognize that the MGNF belongs to group 2. There are 3 transmissions for MGNF (B transmitted MGNF twice).</w:delText>
        </w:r>
        <w:r w:rsidDel="00DC50D7">
          <w:rPr>
            <w:noProof/>
            <w:szCs w:val="22"/>
          </w:rPr>
          <w:delText xml:space="preserve"> </w:delText>
        </w:r>
      </w:del>
    </w:p>
    <w:p w:rsidR="00D41296" w:rsidDel="00DC50D7" w:rsidRDefault="00D41296" w:rsidP="00D41296">
      <w:pPr>
        <w:jc w:val="center"/>
        <w:rPr>
          <w:del w:id="1239" w:author="BJ Kwak" w:date="2014-01-17T15:09:00Z"/>
          <w:szCs w:val="22"/>
        </w:rPr>
      </w:pPr>
      <w:del w:id="1240" w:author="BJ Kwak" w:date="2014-01-17T15:09:00Z">
        <w:r w:rsidRPr="00824D5F" w:rsidDel="00DC50D7">
          <w:rPr>
            <w:noProof/>
            <w:szCs w:val="22"/>
            <w:lang w:val="en-US" w:eastAsia="ko-KR"/>
          </w:rPr>
          <w:drawing>
            <wp:inline distT="0" distB="0" distL="0" distR="0" wp14:anchorId="1865EAAB" wp14:editId="18E86C4E">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278F9912" wp14:editId="4AF00BE0">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241" w:author="BJ Kwak" w:date="2014-01-17T15:09:00Z"/>
          <w:noProof/>
          <w:szCs w:val="22"/>
        </w:rPr>
      </w:pPr>
      <w:del w:id="1242" w:author="BJ Kwak" w:date="2014-01-17T15:09:00Z">
        <w:r w:rsidRPr="00824D5F" w:rsidDel="00DC50D7">
          <w:rPr>
            <w:noProof/>
            <w:szCs w:val="22"/>
            <w:lang w:val="en-US" w:eastAsia="ko-KR"/>
          </w:rPr>
          <w:drawing>
            <wp:inline distT="0" distB="0" distL="0" distR="0" wp14:anchorId="76045D06" wp14:editId="2071A86A">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4356C073" wp14:editId="7221E2BA">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9530E5" w:rsidDel="00DC50D7">
          <w:rPr>
            <w:noProof/>
            <w:szCs w:val="22"/>
            <w:lang w:val="en-US" w:eastAsia="ko-KR"/>
          </w:rPr>
          <w:drawing>
            <wp:inline distT="0" distB="0" distL="0" distR="0" wp14:anchorId="1903E971" wp14:editId="461F4EDF">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1243" w:author="BJ Kwak" w:date="2014-01-17T15:09:00Z"/>
          <w:b/>
          <w:bCs/>
          <w:sz w:val="20"/>
          <w:szCs w:val="16"/>
        </w:rPr>
      </w:pPr>
      <w:del w:id="1244"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1245" w:author="BJ Kwak" w:date="2014-01-17T15:09:00Z"/>
          <w:lang w:eastAsia="ko-KR"/>
        </w:rPr>
      </w:pPr>
    </w:p>
    <w:p w:rsidR="00D41296" w:rsidDel="00DC50D7" w:rsidRDefault="00D41296" w:rsidP="00D41296">
      <w:pPr>
        <w:rPr>
          <w:del w:id="1246" w:author="BJ Kwak" w:date="2014-01-17T15:09:00Z"/>
          <w:i/>
          <w:lang w:eastAsia="ko-KR"/>
        </w:rPr>
      </w:pPr>
      <w:del w:id="1247" w:author="BJ Kwak" w:date="2014-01-17T15:09:00Z">
        <w:r w:rsidDel="00DC50D7">
          <w:rPr>
            <w:i/>
            <w:lang w:eastAsia="ko-KR"/>
          </w:rPr>
          <w:delText>5.10.1.3.4</w:delText>
        </w:r>
        <w:r w:rsidDel="00DC50D7">
          <w:delText xml:space="preserve"> </w:delText>
        </w:r>
        <w:r w:rsidDel="00DC50D7">
          <w:rPr>
            <w:i/>
            <w:lang w:eastAsia="ko-KR"/>
          </w:rPr>
          <w:delText>Redundant MGNF Transmission</w:delText>
        </w:r>
      </w:del>
    </w:p>
    <w:p w:rsidR="00D41296" w:rsidDel="00DC50D7" w:rsidRDefault="00D41296" w:rsidP="00D41296">
      <w:pPr>
        <w:jc w:val="both"/>
        <w:rPr>
          <w:del w:id="1248" w:author="BJ Kwak" w:date="2014-01-17T15:09:00Z"/>
        </w:rPr>
      </w:pPr>
      <w:del w:id="1249"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w:delText>
        </w:r>
        <w:r w:rsidDel="00DC50D7">
          <w:delText xml:space="preserve"> </w:delText>
        </w:r>
        <w:r w:rsidDel="00DC50D7">
          <w:rPr>
            <w:szCs w:val="22"/>
          </w:rPr>
          <w:delText>and those device group ID have the same destination address with the originator of the received MGNF, then, the PD forwards the received MGNF.</w:delText>
        </w:r>
      </w:del>
    </w:p>
    <w:p w:rsidR="00D41296" w:rsidDel="00DC50D7" w:rsidRDefault="00D41296" w:rsidP="00D41296">
      <w:pPr>
        <w:jc w:val="both"/>
        <w:rPr>
          <w:del w:id="1250" w:author="BJ Kwak" w:date="2014-01-17T15:09:00Z"/>
          <w:rFonts w:ascii="Arial" w:hAnsi="Arial" w:cs="Arial"/>
          <w:b/>
          <w:bCs/>
          <w:szCs w:val="24"/>
        </w:rPr>
      </w:pPr>
    </w:p>
    <w:p w:rsidR="00D41296" w:rsidDel="00DC50D7" w:rsidRDefault="00D41296" w:rsidP="00D41296">
      <w:pPr>
        <w:jc w:val="both"/>
        <w:rPr>
          <w:del w:id="1251" w:author="BJ Kwak" w:date="2014-01-17T15:09:00Z"/>
          <w:szCs w:val="22"/>
          <w:lang w:eastAsia="ko-KR"/>
        </w:rPr>
      </w:pPr>
      <w:del w:id="1252" w:author="BJ Kwak" w:date="2014-01-17T15:09:00Z">
        <w:r w:rsidDel="00DC50D7">
          <w:rPr>
            <w:szCs w:val="22"/>
            <w:lang w:eastAsia="ko-KR"/>
          </w:rPr>
          <w:delText xml:space="preserve">For example, in Figure 6, </w:delText>
        </w:r>
      </w:del>
    </w:p>
    <w:p w:rsidR="00D41296" w:rsidDel="00DC50D7" w:rsidRDefault="00D41296" w:rsidP="00D41296">
      <w:pPr>
        <w:pStyle w:val="ab"/>
        <w:numPr>
          <w:ilvl w:val="0"/>
          <w:numId w:val="75"/>
        </w:numPr>
        <w:ind w:leftChars="0"/>
        <w:jc w:val="both"/>
        <w:rPr>
          <w:del w:id="1253" w:author="BJ Kwak" w:date="2014-01-17T15:09:00Z"/>
          <w:szCs w:val="22"/>
          <w:lang w:eastAsia="ko-KR"/>
        </w:rPr>
      </w:pPr>
      <w:del w:id="1254"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ab"/>
        <w:numPr>
          <w:ilvl w:val="0"/>
          <w:numId w:val="75"/>
        </w:numPr>
        <w:ind w:leftChars="0"/>
        <w:jc w:val="both"/>
        <w:rPr>
          <w:del w:id="1255" w:author="BJ Kwak" w:date="2014-01-17T15:09:00Z"/>
          <w:szCs w:val="22"/>
          <w:lang w:eastAsia="ko-KR"/>
        </w:rPr>
      </w:pPr>
      <w:del w:id="1256"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1257" w:author="BJ Kwak" w:date="2014-01-17T15:09:00Z"/>
          <w:lang w:eastAsia="ko-KR"/>
        </w:rPr>
      </w:pPr>
    </w:p>
    <w:p w:rsidR="00D41296" w:rsidDel="00DC50D7" w:rsidRDefault="00D41296" w:rsidP="00D41296">
      <w:pPr>
        <w:jc w:val="center"/>
        <w:rPr>
          <w:del w:id="1258" w:author="BJ Kwak" w:date="2014-01-17T15:09:00Z"/>
          <w:szCs w:val="22"/>
        </w:rPr>
      </w:pPr>
      <w:del w:id="1259" w:author="BJ Kwak" w:date="2014-01-17T15:09:00Z">
        <w:r w:rsidRPr="00824D5F" w:rsidDel="00DC50D7">
          <w:rPr>
            <w:noProof/>
            <w:szCs w:val="22"/>
            <w:lang w:val="en-US" w:eastAsia="ko-KR"/>
          </w:rPr>
          <w:drawing>
            <wp:inline distT="0" distB="0" distL="0" distR="0" wp14:anchorId="4BBDB6C9" wp14:editId="481A185B">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2C254502" wp14:editId="2CD5316C">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260" w:author="BJ Kwak" w:date="2014-01-17T15:09:00Z"/>
          <w:noProof/>
          <w:szCs w:val="22"/>
        </w:rPr>
      </w:pPr>
      <w:del w:id="1261" w:author="BJ Kwak" w:date="2014-01-17T15:09:00Z">
        <w:r w:rsidRPr="00824D5F" w:rsidDel="00DC50D7">
          <w:rPr>
            <w:noProof/>
            <w:szCs w:val="22"/>
            <w:lang w:val="en-US" w:eastAsia="ko-KR"/>
          </w:rPr>
          <w:drawing>
            <wp:inline distT="0" distB="0" distL="0" distR="0" wp14:anchorId="09D5D1F5" wp14:editId="6AE44FAF">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53D1E8CE" wp14:editId="36DD06F8">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9530E5" w:rsidDel="00DC50D7">
          <w:rPr>
            <w:noProof/>
            <w:szCs w:val="22"/>
            <w:lang w:val="en-US" w:eastAsia="ko-KR"/>
          </w:rPr>
          <w:drawing>
            <wp:inline distT="0" distB="0" distL="0" distR="0" wp14:anchorId="586133A8" wp14:editId="24078C86">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D41296" w:rsidP="00D41296">
      <w:pPr>
        <w:jc w:val="center"/>
        <w:rPr>
          <w:del w:id="1262" w:author="BJ Kwak" w:date="2014-01-17T15:09:00Z"/>
          <w:szCs w:val="22"/>
          <w:lang w:eastAsia="ko-KR"/>
        </w:rPr>
      </w:pPr>
      <w:del w:id="1263" w:author="BJ Kwak" w:date="2014-01-17T15:09:00Z">
        <w:r w:rsidRPr="00824D5F" w:rsidDel="00DC50D7">
          <w:rPr>
            <w:noProof/>
            <w:szCs w:val="22"/>
            <w:lang w:val="en-US" w:eastAsia="ko-KR"/>
          </w:rPr>
          <w:drawing>
            <wp:inline distT="0" distB="0" distL="0" distR="0" wp14:anchorId="5BFE0A6E" wp14:editId="3BE30ECE">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10BBBD72" wp14:editId="0D5F7245">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264" w:author="BJ Kwak" w:date="2014-01-17T15:09:00Z"/>
          <w:b/>
          <w:sz w:val="20"/>
          <w:szCs w:val="16"/>
        </w:rPr>
      </w:pPr>
      <w:del w:id="1265"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266" w:author="BJ Kwak" w:date="2014-01-17T15:09:00Z"/>
          <w:lang w:eastAsia="ko-KR"/>
        </w:rPr>
      </w:pPr>
    </w:p>
    <w:p w:rsidR="00D41296" w:rsidDel="00DC50D7" w:rsidRDefault="00D41296" w:rsidP="00D41296">
      <w:pPr>
        <w:jc w:val="both"/>
        <w:rPr>
          <w:del w:id="1267" w:author="BJ Kwak" w:date="2014-01-17T15:09:00Z"/>
          <w:i/>
          <w:lang w:eastAsia="ko-KR"/>
        </w:rPr>
      </w:pPr>
      <w:del w:id="1268" w:author="BJ Kwak" w:date="2014-01-17T15:09:00Z">
        <w:r w:rsidDel="00DC50D7">
          <w:rPr>
            <w:i/>
            <w:lang w:eastAsia="ko-KR"/>
          </w:rPr>
          <w:delText>5.10.1.4 Creation and Management of Routing Table</w:delText>
        </w:r>
      </w:del>
    </w:p>
    <w:p w:rsidR="00D41296" w:rsidDel="00DC50D7" w:rsidRDefault="00D41296" w:rsidP="00D41296">
      <w:pPr>
        <w:jc w:val="both"/>
        <w:rPr>
          <w:del w:id="1269" w:author="BJ Kwak" w:date="2014-01-17T15:09:00Z"/>
          <w:i/>
          <w:lang w:eastAsia="ko-KR"/>
        </w:rPr>
      </w:pPr>
    </w:p>
    <w:p w:rsidR="00D41296" w:rsidDel="00DC50D7" w:rsidRDefault="00D41296" w:rsidP="00D41296">
      <w:pPr>
        <w:jc w:val="both"/>
        <w:rPr>
          <w:del w:id="1270" w:author="BJ Kwak" w:date="2014-01-17T15:09:00Z"/>
          <w:i/>
          <w:lang w:eastAsia="ko-KR"/>
        </w:rPr>
      </w:pPr>
      <w:del w:id="1271" w:author="BJ Kwak" w:date="2014-01-17T15:09:00Z">
        <w:r w:rsidDel="00DC50D7">
          <w:rPr>
            <w:i/>
            <w:lang w:eastAsia="ko-KR"/>
          </w:rPr>
          <w:delText>5.10.1.4.1 Creation of Routing Table</w:delText>
        </w:r>
      </w:del>
    </w:p>
    <w:p w:rsidR="00D41296" w:rsidDel="00DC50D7" w:rsidRDefault="00D41296" w:rsidP="00D41296">
      <w:pPr>
        <w:jc w:val="both"/>
        <w:rPr>
          <w:del w:id="1272" w:author="BJ Kwak" w:date="2014-01-17T15:09:00Z"/>
          <w:szCs w:val="22"/>
          <w:lang w:eastAsia="ko-KR"/>
        </w:rPr>
      </w:pPr>
      <w:del w:id="1273"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szCs w:val="22"/>
          </w:rPr>
          <w:delText xml:space="preserve"> </w:delText>
        </w:r>
        <w:r w:rsidDel="00DC50D7">
          <w:rPr>
            <w:i/>
            <w:szCs w:val="22"/>
          </w:rPr>
          <w:delText>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274" w:author="BJ Kwak" w:date="2014-01-17T15:09:00Z"/>
          <w:szCs w:val="22"/>
          <w:lang w:eastAsia="ko-KR"/>
        </w:rPr>
      </w:pPr>
    </w:p>
    <w:p w:rsidR="00D41296" w:rsidDel="00DC50D7" w:rsidRDefault="00D41296" w:rsidP="00D41296">
      <w:pPr>
        <w:jc w:val="both"/>
        <w:rPr>
          <w:del w:id="1275" w:author="BJ Kwak" w:date="2014-01-17T15:09:00Z"/>
          <w:szCs w:val="22"/>
          <w:lang w:eastAsia="ko-KR"/>
        </w:rPr>
      </w:pPr>
      <w:del w:id="1276" w:author="BJ Kwak" w:date="2014-01-17T15:09:00Z">
        <w:r w:rsidDel="00DC50D7">
          <w:rPr>
            <w:szCs w:val="22"/>
            <w:lang w:eastAsia="ko-KR"/>
          </w:rPr>
          <w:delText xml:space="preserve">For example, in Figure 8, </w:delText>
        </w:r>
      </w:del>
    </w:p>
    <w:p w:rsidR="00D41296" w:rsidDel="00DC50D7" w:rsidRDefault="00D41296" w:rsidP="00D41296">
      <w:pPr>
        <w:pStyle w:val="ab"/>
        <w:numPr>
          <w:ilvl w:val="0"/>
          <w:numId w:val="76"/>
        </w:numPr>
        <w:ind w:leftChars="0"/>
        <w:jc w:val="both"/>
        <w:rPr>
          <w:del w:id="1277" w:author="BJ Kwak" w:date="2014-01-17T15:09:00Z"/>
          <w:szCs w:val="22"/>
          <w:lang w:eastAsia="ko-KR"/>
        </w:rPr>
      </w:pPr>
      <w:del w:id="1278"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ab"/>
        <w:numPr>
          <w:ilvl w:val="0"/>
          <w:numId w:val="76"/>
        </w:numPr>
        <w:ind w:leftChars="0"/>
        <w:jc w:val="both"/>
        <w:rPr>
          <w:del w:id="1279" w:author="BJ Kwak" w:date="2014-01-17T15:09:00Z"/>
          <w:szCs w:val="22"/>
        </w:rPr>
      </w:pPr>
      <w:del w:id="1280"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ab"/>
        <w:numPr>
          <w:ilvl w:val="0"/>
          <w:numId w:val="76"/>
        </w:numPr>
        <w:ind w:leftChars="0"/>
        <w:jc w:val="both"/>
        <w:rPr>
          <w:del w:id="1281" w:author="BJ Kwak" w:date="2014-01-17T15:09:00Z"/>
          <w:szCs w:val="22"/>
        </w:rPr>
      </w:pPr>
      <w:del w:id="1282"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ab"/>
        <w:numPr>
          <w:ilvl w:val="0"/>
          <w:numId w:val="76"/>
        </w:numPr>
        <w:ind w:leftChars="0"/>
        <w:jc w:val="both"/>
        <w:rPr>
          <w:del w:id="1283" w:author="BJ Kwak" w:date="2014-01-17T15:09:00Z"/>
          <w:szCs w:val="22"/>
        </w:rPr>
      </w:pPr>
      <w:del w:id="1284"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ab"/>
        <w:numPr>
          <w:ilvl w:val="0"/>
          <w:numId w:val="76"/>
        </w:numPr>
        <w:ind w:leftChars="0"/>
        <w:jc w:val="both"/>
        <w:rPr>
          <w:del w:id="1285" w:author="BJ Kwak" w:date="2014-01-17T15:09:00Z"/>
          <w:szCs w:val="22"/>
        </w:rPr>
      </w:pPr>
      <w:del w:id="1286"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ab"/>
        <w:numPr>
          <w:ilvl w:val="0"/>
          <w:numId w:val="76"/>
        </w:numPr>
        <w:ind w:leftChars="0"/>
        <w:jc w:val="both"/>
        <w:rPr>
          <w:del w:id="1287" w:author="BJ Kwak" w:date="2014-01-17T15:09:00Z"/>
          <w:szCs w:val="22"/>
        </w:rPr>
      </w:pPr>
      <w:del w:id="1288"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ab"/>
        <w:numPr>
          <w:ilvl w:val="0"/>
          <w:numId w:val="76"/>
        </w:numPr>
        <w:ind w:leftChars="0"/>
        <w:jc w:val="both"/>
        <w:rPr>
          <w:del w:id="1289" w:author="BJ Kwak" w:date="2014-01-17T15:09:00Z"/>
          <w:szCs w:val="22"/>
        </w:rPr>
      </w:pPr>
      <w:del w:id="1290" w:author="BJ Kwak" w:date="2014-01-17T15:09:00Z">
        <w:r w:rsidDel="00DC50D7">
          <w:rPr>
            <w:szCs w:val="22"/>
          </w:rPr>
          <w:delText>Finally, A is aware of route to B and D.</w:delText>
        </w:r>
      </w:del>
    </w:p>
    <w:p w:rsidR="00D41296" w:rsidDel="00DC50D7" w:rsidRDefault="00D41296" w:rsidP="00D41296">
      <w:pPr>
        <w:jc w:val="center"/>
        <w:rPr>
          <w:del w:id="1291" w:author="BJ Kwak" w:date="2014-01-17T15:09:00Z"/>
          <w:szCs w:val="22"/>
        </w:rPr>
      </w:pPr>
      <w:del w:id="1292" w:author="BJ Kwak" w:date="2014-01-17T15:09:00Z">
        <w:r w:rsidDel="00DC50D7">
          <w:rPr>
            <w:noProof/>
            <w:lang w:val="en-US" w:eastAsia="ko-KR"/>
          </w:rPr>
          <w:drawing>
            <wp:inline distT="0" distB="0" distL="0" distR="0" wp14:anchorId="21AF68DB" wp14:editId="61565E57">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sidDel="00DC50D7">
          <w:rPr>
            <w:noProof/>
            <w:lang w:val="en-US" w:eastAsia="ko-KR"/>
          </w:rPr>
          <w:drawing>
            <wp:inline distT="0" distB="0" distL="0" distR="0" wp14:anchorId="496E2611" wp14:editId="21B73AB0">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D41296" w:rsidP="00D41296">
      <w:pPr>
        <w:jc w:val="center"/>
        <w:rPr>
          <w:del w:id="1293" w:author="BJ Kwak" w:date="2014-01-17T15:09:00Z"/>
          <w:szCs w:val="22"/>
        </w:rPr>
      </w:pPr>
      <w:del w:id="1294" w:author="BJ Kwak" w:date="2014-01-17T15:09:00Z">
        <w:r w:rsidDel="00DC50D7">
          <w:rPr>
            <w:noProof/>
            <w:lang w:val="en-US" w:eastAsia="ko-KR"/>
          </w:rPr>
          <w:drawing>
            <wp:inline distT="0" distB="0" distL="0" distR="0" wp14:anchorId="0D53239E" wp14:editId="498A2849">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D41296" w:rsidP="00D41296">
      <w:pPr>
        <w:jc w:val="center"/>
        <w:rPr>
          <w:del w:id="1295" w:author="BJ Kwak" w:date="2014-01-17T15:09:00Z"/>
          <w:szCs w:val="22"/>
        </w:rPr>
      </w:pPr>
      <w:del w:id="1296" w:author="BJ Kwak" w:date="2014-01-17T15:09:00Z">
        <w:r w:rsidDel="00DC50D7">
          <w:rPr>
            <w:noProof/>
            <w:lang w:val="en-US" w:eastAsia="ko-KR"/>
          </w:rPr>
          <w:drawing>
            <wp:inline distT="0" distB="0" distL="0" distR="0" wp14:anchorId="543841B9" wp14:editId="0D3E41CF">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297" w:author="BJ Kwak" w:date="2014-01-17T15:09:00Z"/>
          <w:b/>
          <w:noProof/>
          <w:sz w:val="20"/>
          <w:szCs w:val="16"/>
        </w:rPr>
      </w:pPr>
      <w:del w:id="1298"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299" w:author="BJ Kwak" w:date="2014-01-17T15:09:00Z"/>
          <w:szCs w:val="22"/>
          <w:lang w:eastAsia="ko-KR"/>
        </w:rPr>
      </w:pPr>
    </w:p>
    <w:p w:rsidR="00D41296" w:rsidDel="00DC50D7" w:rsidRDefault="00D41296" w:rsidP="00D41296">
      <w:pPr>
        <w:jc w:val="both"/>
        <w:rPr>
          <w:del w:id="1300" w:author="BJ Kwak" w:date="2014-01-17T15:09:00Z"/>
          <w:i/>
          <w:lang w:eastAsia="ko-KR"/>
        </w:rPr>
      </w:pPr>
      <w:del w:id="1301" w:author="BJ Kwak" w:date="2014-01-17T15:09:00Z">
        <w:r w:rsidDel="00DC50D7">
          <w:rPr>
            <w:i/>
            <w:lang w:eastAsia="ko-KR"/>
          </w:rPr>
          <w:delText>5.10.1.4.2 Management of Routing Table</w:delText>
        </w:r>
      </w:del>
    </w:p>
    <w:p w:rsidR="00D41296" w:rsidDel="00DC50D7" w:rsidRDefault="00D41296" w:rsidP="00D41296">
      <w:pPr>
        <w:jc w:val="both"/>
        <w:rPr>
          <w:del w:id="1302" w:author="BJ Kwak" w:date="2014-01-17T15:09:00Z"/>
          <w:szCs w:val="22"/>
          <w:lang w:eastAsia="ko-KR"/>
        </w:rPr>
      </w:pPr>
      <w:del w:id="1303" w:author="BJ Kwak" w:date="2014-01-17T15:09:00Z">
        <w:r w:rsidDel="00DC50D7">
          <w:rPr>
            <w:szCs w:val="22"/>
          </w:rPr>
          <w:delText>When a node’s routing table is full of routing entries, it chooses a node from its routing table</w:delText>
        </w:r>
        <w:r w:rsidDel="00DC50D7">
          <w:rPr>
            <w:szCs w:val="22"/>
            <w:lang w:eastAsia="ko-KR"/>
          </w:rPr>
          <w:delText xml:space="preserve"> </w:delText>
        </w:r>
        <w:r w:rsidDel="00DC50D7">
          <w:rPr>
            <w:szCs w:val="22"/>
          </w:rPr>
          <w:delText>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304" w:author="BJ Kwak" w:date="2014-01-17T15:09:00Z"/>
          <w:szCs w:val="22"/>
          <w:lang w:eastAsia="ko-KR"/>
        </w:rPr>
      </w:pPr>
    </w:p>
    <w:p w:rsidR="00D41296" w:rsidDel="00DC50D7" w:rsidRDefault="00D41296" w:rsidP="00D41296">
      <w:pPr>
        <w:rPr>
          <w:del w:id="1305" w:author="BJ Kwak" w:date="2014-01-17T15:09:00Z"/>
          <w:szCs w:val="22"/>
          <w:lang w:eastAsia="ko-KR"/>
        </w:rPr>
      </w:pPr>
      <w:del w:id="1306"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ab"/>
        <w:numPr>
          <w:ilvl w:val="0"/>
          <w:numId w:val="77"/>
        </w:numPr>
        <w:ind w:leftChars="0"/>
        <w:rPr>
          <w:del w:id="1307" w:author="BJ Kwak" w:date="2014-01-17T15:09:00Z"/>
          <w:szCs w:val="22"/>
        </w:rPr>
      </w:pPr>
      <w:del w:id="1308"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ab"/>
        <w:numPr>
          <w:ilvl w:val="0"/>
          <w:numId w:val="77"/>
        </w:numPr>
        <w:ind w:leftChars="0"/>
        <w:rPr>
          <w:del w:id="1309" w:author="BJ Kwak" w:date="2014-01-17T15:09:00Z"/>
          <w:szCs w:val="22"/>
        </w:rPr>
      </w:pPr>
      <w:del w:id="1310" w:author="BJ Kwak" w:date="2014-01-17T15:09:00Z">
        <w:r w:rsidDel="00DC50D7">
          <w:rPr>
            <w:szCs w:val="22"/>
          </w:rPr>
          <w:delText xml:space="preserve">When B receives the MGNF, it breaks the link between A and B. </w:delText>
        </w:r>
      </w:del>
    </w:p>
    <w:p w:rsidR="00D41296" w:rsidDel="00DC50D7" w:rsidRDefault="00D41296" w:rsidP="00D41296">
      <w:pPr>
        <w:pStyle w:val="ab"/>
        <w:numPr>
          <w:ilvl w:val="0"/>
          <w:numId w:val="77"/>
        </w:numPr>
        <w:ind w:leftChars="0"/>
        <w:rPr>
          <w:del w:id="1311" w:author="BJ Kwak" w:date="2014-01-17T15:09:00Z"/>
          <w:szCs w:val="22"/>
        </w:rPr>
      </w:pPr>
      <w:del w:id="1312" w:author="BJ Kwak" w:date="2014-01-17T15:09:00Z">
        <w:r w:rsidDel="00DC50D7">
          <w:rPr>
            <w:szCs w:val="22"/>
          </w:rPr>
          <w:delText xml:space="preserve">B sends ACF. A ignores B’s ACF. </w:delText>
        </w:r>
      </w:del>
    </w:p>
    <w:p w:rsidR="00D41296" w:rsidDel="00DC50D7" w:rsidRDefault="00D41296" w:rsidP="00D41296">
      <w:pPr>
        <w:pStyle w:val="ab"/>
        <w:numPr>
          <w:ilvl w:val="0"/>
          <w:numId w:val="77"/>
        </w:numPr>
        <w:ind w:leftChars="0"/>
        <w:rPr>
          <w:del w:id="1313" w:author="BJ Kwak" w:date="2014-01-17T15:09:00Z"/>
          <w:szCs w:val="22"/>
        </w:rPr>
      </w:pPr>
      <w:del w:id="1314" w:author="BJ Kwak" w:date="2014-01-17T15:09:00Z">
        <w:r w:rsidDel="00DC50D7">
          <w:rPr>
            <w:szCs w:val="22"/>
          </w:rPr>
          <w:delText>C receives the ACF and sends ARCF to B.</w:delText>
        </w:r>
      </w:del>
    </w:p>
    <w:p w:rsidR="00D41296" w:rsidDel="00DC50D7" w:rsidRDefault="00D41296" w:rsidP="00D41296">
      <w:pPr>
        <w:pStyle w:val="ab"/>
        <w:numPr>
          <w:ilvl w:val="0"/>
          <w:numId w:val="77"/>
        </w:numPr>
        <w:ind w:leftChars="0"/>
        <w:rPr>
          <w:del w:id="1315" w:author="BJ Kwak" w:date="2014-01-17T15:09:00Z"/>
          <w:szCs w:val="22"/>
        </w:rPr>
      </w:pPr>
      <w:del w:id="1316" w:author="BJ Kwak" w:date="2014-01-17T15:09:00Z">
        <w:r w:rsidDel="00DC50D7">
          <w:rPr>
            <w:szCs w:val="22"/>
          </w:rPr>
          <w:delText xml:space="preserve">Then C creates a link between C and B. Hereby, H can join the multicast group. </w:delText>
        </w:r>
      </w:del>
    </w:p>
    <w:p w:rsidR="00D41296" w:rsidDel="00DC50D7" w:rsidRDefault="00D41296" w:rsidP="00D41296">
      <w:pPr>
        <w:jc w:val="center"/>
        <w:rPr>
          <w:del w:id="1317" w:author="BJ Kwak" w:date="2014-01-17T15:09:00Z"/>
          <w:szCs w:val="22"/>
        </w:rPr>
      </w:pPr>
      <w:del w:id="1318" w:author="BJ Kwak" w:date="2014-01-17T15:09:00Z">
        <w:r w:rsidDel="00DC50D7">
          <w:rPr>
            <w:noProof/>
            <w:lang w:val="en-US" w:eastAsia="ko-KR"/>
          </w:rPr>
          <w:drawing>
            <wp:inline distT="0" distB="0" distL="0" distR="0" wp14:anchorId="286F4F62" wp14:editId="51452A62">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sidDel="00DC50D7">
          <w:rPr>
            <w:noProof/>
            <w:lang w:val="en-US" w:eastAsia="ko-KR"/>
          </w:rPr>
          <w:drawing>
            <wp:inline distT="0" distB="0" distL="0" distR="0" wp14:anchorId="6577CBE3" wp14:editId="3FD5BEF2">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319" w:author="BJ Kwak" w:date="2014-01-17T15:09:00Z"/>
          <w:b/>
          <w:sz w:val="20"/>
          <w:szCs w:val="16"/>
        </w:rPr>
      </w:pPr>
      <w:del w:id="1320"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321" w:author="BJ Kwak" w:date="2014-01-17T15:09:00Z"/>
          <w:szCs w:val="22"/>
          <w:lang w:eastAsia="ko-KR"/>
        </w:rPr>
      </w:pPr>
    </w:p>
    <w:p w:rsidR="00D41296" w:rsidDel="00DC50D7" w:rsidRDefault="00D41296" w:rsidP="00D41296">
      <w:pPr>
        <w:jc w:val="both"/>
        <w:rPr>
          <w:del w:id="1322" w:author="BJ Kwak" w:date="2014-01-17T15:09:00Z"/>
          <w:szCs w:val="22"/>
          <w:lang w:eastAsia="ko-KR"/>
        </w:rPr>
      </w:pPr>
      <w:del w:id="1323"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324" w:author="BJ Kwak" w:date="2014-01-17T15:09:00Z"/>
          <w:lang w:eastAsia="ko-KR"/>
        </w:rPr>
      </w:pPr>
    </w:p>
    <w:p w:rsidR="00D41296" w:rsidDel="00DC50D7" w:rsidRDefault="00D41296" w:rsidP="00D41296">
      <w:pPr>
        <w:jc w:val="both"/>
        <w:rPr>
          <w:del w:id="1325" w:author="BJ Kwak" w:date="2014-01-17T15:09:00Z"/>
          <w:i/>
          <w:lang w:eastAsia="ko-KR"/>
        </w:rPr>
      </w:pPr>
      <w:del w:id="1326" w:author="BJ Kwak" w:date="2014-01-17T15:09:00Z">
        <w:r w:rsidDel="00DC50D7">
          <w:rPr>
            <w:i/>
            <w:lang w:eastAsia="ko-KR"/>
          </w:rPr>
          <w:delText>5.10.1.5 Leaving From Multicast Group</w:delText>
        </w:r>
      </w:del>
    </w:p>
    <w:p w:rsidR="00D41296" w:rsidDel="00DC50D7" w:rsidRDefault="00D41296" w:rsidP="00D41296">
      <w:pPr>
        <w:jc w:val="both"/>
        <w:rPr>
          <w:del w:id="1327" w:author="BJ Kwak" w:date="2014-01-17T15:09:00Z"/>
          <w:szCs w:val="22"/>
          <w:lang w:eastAsia="ko-KR"/>
        </w:rPr>
      </w:pPr>
      <w:del w:id="1328"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329" w:author="BJ Kwak" w:date="2014-01-17T15:09:00Z"/>
          <w:szCs w:val="22"/>
          <w:lang w:eastAsia="ko-KR"/>
        </w:rPr>
      </w:pPr>
    </w:p>
    <w:p w:rsidR="00D41296" w:rsidDel="00DC50D7" w:rsidRDefault="00D41296" w:rsidP="00D41296">
      <w:pPr>
        <w:jc w:val="both"/>
        <w:rPr>
          <w:del w:id="1330" w:author="BJ Kwak" w:date="2014-01-17T15:09:00Z"/>
          <w:szCs w:val="22"/>
          <w:lang w:eastAsia="ko-KR"/>
        </w:rPr>
      </w:pPr>
      <w:del w:id="1331" w:author="BJ Kwak" w:date="2014-01-17T15:09:00Z">
        <w:r w:rsidDel="00DC50D7">
          <w:rPr>
            <w:szCs w:val="22"/>
          </w:rPr>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ab"/>
        <w:numPr>
          <w:ilvl w:val="0"/>
          <w:numId w:val="78"/>
        </w:numPr>
        <w:ind w:leftChars="0"/>
        <w:jc w:val="both"/>
        <w:rPr>
          <w:del w:id="1332" w:author="BJ Kwak" w:date="2014-01-17T15:09:00Z"/>
          <w:szCs w:val="22"/>
          <w:lang w:eastAsia="ko-KR"/>
        </w:rPr>
      </w:pPr>
      <w:del w:id="1333"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ab"/>
        <w:numPr>
          <w:ilvl w:val="0"/>
          <w:numId w:val="78"/>
        </w:numPr>
        <w:ind w:leftChars="0"/>
        <w:jc w:val="both"/>
        <w:rPr>
          <w:del w:id="1334" w:author="BJ Kwak" w:date="2014-01-17T15:09:00Z"/>
          <w:szCs w:val="22"/>
          <w:lang w:eastAsia="ko-KR"/>
        </w:rPr>
      </w:pPr>
      <w:del w:id="1335"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336" w:author="BJ Kwak" w:date="2014-01-17T15:09:00Z"/>
          <w:szCs w:val="22"/>
          <w:lang w:eastAsia="ko-KR"/>
        </w:rPr>
      </w:pPr>
    </w:p>
    <w:p w:rsidR="00D41296" w:rsidDel="00DC50D7" w:rsidRDefault="00D41296" w:rsidP="00D41296">
      <w:pPr>
        <w:jc w:val="center"/>
        <w:rPr>
          <w:del w:id="1337" w:author="BJ Kwak" w:date="2014-01-17T15:09:00Z"/>
          <w:szCs w:val="22"/>
        </w:rPr>
      </w:pPr>
      <w:del w:id="1338" w:author="BJ Kwak" w:date="2014-01-17T15:09:00Z">
        <w:r w:rsidRPr="00824D5F" w:rsidDel="00DC50D7">
          <w:rPr>
            <w:noProof/>
            <w:szCs w:val="22"/>
            <w:lang w:val="en-US" w:eastAsia="ko-KR"/>
          </w:rPr>
          <w:drawing>
            <wp:inline distT="0" distB="0" distL="0" distR="0" wp14:anchorId="060B30F2" wp14:editId="76615E05">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1060E92B" wp14:editId="70DDDA21">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339" w:author="BJ Kwak" w:date="2014-01-17T15:09:00Z"/>
          <w:b/>
          <w:sz w:val="20"/>
          <w:szCs w:val="16"/>
        </w:rPr>
      </w:pPr>
      <w:del w:id="1340"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341" w:author="BJ Kwak" w:date="2014-01-17T15:09:00Z"/>
          <w:lang w:eastAsia="ko-KR"/>
        </w:rPr>
      </w:pPr>
    </w:p>
    <w:p w:rsidR="00D41296" w:rsidDel="00DC50D7" w:rsidRDefault="00D41296" w:rsidP="00D41296">
      <w:pPr>
        <w:jc w:val="both"/>
        <w:rPr>
          <w:del w:id="1342" w:author="BJ Kwak" w:date="2014-01-17T15:09:00Z"/>
          <w:i/>
          <w:lang w:eastAsia="ko-KR"/>
        </w:rPr>
      </w:pPr>
      <w:del w:id="1343" w:author="BJ Kwak" w:date="2014-01-17T15:09:00Z">
        <w:r w:rsidDel="00DC50D7">
          <w:rPr>
            <w:i/>
            <w:lang w:eastAsia="ko-KR"/>
          </w:rPr>
          <w:delText>5.10.1.6 Mobility Support for Multicast</w:delText>
        </w:r>
      </w:del>
    </w:p>
    <w:p w:rsidR="00D41296" w:rsidDel="00DC50D7" w:rsidRDefault="00D41296" w:rsidP="00D41296">
      <w:pPr>
        <w:jc w:val="both"/>
        <w:rPr>
          <w:del w:id="1344" w:author="BJ Kwak" w:date="2014-01-17T15:09:00Z"/>
        </w:rPr>
      </w:pPr>
      <w:del w:id="1345"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346" w:author="BJ Kwak" w:date="2014-01-17T15:09:00Z"/>
          <w:szCs w:val="22"/>
        </w:rPr>
      </w:pPr>
    </w:p>
    <w:p w:rsidR="00D41296" w:rsidDel="00DC50D7" w:rsidRDefault="00D41296" w:rsidP="00D41296">
      <w:pPr>
        <w:jc w:val="both"/>
        <w:rPr>
          <w:del w:id="1347" w:author="BJ Kwak" w:date="2014-01-17T15:09:00Z"/>
          <w:szCs w:val="22"/>
        </w:rPr>
      </w:pPr>
      <w:del w:id="1348"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349" w:author="BJ Kwak" w:date="2014-01-17T15:09:00Z"/>
          <w:lang w:eastAsia="ko-KR"/>
        </w:rPr>
      </w:pPr>
    </w:p>
    <w:p w:rsidR="00D41296" w:rsidDel="00DC50D7" w:rsidRDefault="00D41296" w:rsidP="00D41296">
      <w:pPr>
        <w:jc w:val="center"/>
        <w:rPr>
          <w:del w:id="1350" w:author="BJ Kwak" w:date="2014-01-17T15:09:00Z"/>
          <w:szCs w:val="22"/>
        </w:rPr>
      </w:pPr>
      <w:del w:id="1351" w:author="BJ Kwak" w:date="2014-01-17T15:09:00Z">
        <w:r w:rsidRPr="00824D5F" w:rsidDel="00DC50D7">
          <w:rPr>
            <w:noProof/>
            <w:szCs w:val="22"/>
            <w:lang w:val="en-US" w:eastAsia="ko-KR"/>
          </w:rPr>
          <w:drawing>
            <wp:inline distT="0" distB="0" distL="0" distR="0" wp14:anchorId="0A061715" wp14:editId="26B0341B">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50CBC17B" wp14:editId="33CA6513">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352" w:author="BJ Kwak" w:date="2014-01-17T15:09:00Z"/>
          <w:b/>
          <w:sz w:val="20"/>
          <w:szCs w:val="16"/>
        </w:rPr>
      </w:pPr>
      <w:del w:id="135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354" w:author="BJ Kwak" w:date="2014-01-17T15:09:00Z"/>
          <w:lang w:eastAsia="ko-KR"/>
        </w:rPr>
      </w:pPr>
    </w:p>
    <w:p w:rsidR="00D41296" w:rsidDel="00DC50D7" w:rsidRDefault="00D41296" w:rsidP="00D41296">
      <w:pPr>
        <w:jc w:val="both"/>
        <w:rPr>
          <w:del w:id="1355" w:author="BJ Kwak" w:date="2014-01-17T15:09:00Z"/>
          <w:szCs w:val="22"/>
        </w:rPr>
      </w:pPr>
      <w:del w:id="1356"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vertAlign w:val="subscript"/>
          </w:rPr>
          <w:delText xml:space="preserve"> </w:delText>
        </w:r>
        <w:r w:rsidDel="00DC50D7">
          <w:rPr>
            <w:szCs w:val="22"/>
          </w:rPr>
          <w:delText xml:space="preserve">, the PD performing local repair broadcasts an ACF within K-hop coverage. </w:delText>
        </w:r>
      </w:del>
    </w:p>
    <w:p w:rsidR="00D41296" w:rsidDel="00DC50D7" w:rsidRDefault="00D41296" w:rsidP="00D41296">
      <w:pPr>
        <w:jc w:val="both"/>
        <w:rPr>
          <w:del w:id="1357" w:author="BJ Kwak" w:date="2014-01-17T15:09:00Z"/>
          <w:lang w:eastAsia="ko-KR"/>
        </w:rPr>
      </w:pPr>
    </w:p>
    <w:p w:rsidR="00D41296" w:rsidDel="00DC50D7" w:rsidRDefault="00D41296" w:rsidP="00D41296">
      <w:pPr>
        <w:jc w:val="center"/>
        <w:rPr>
          <w:del w:id="1358" w:author="BJ Kwak" w:date="2014-01-17T15:09:00Z"/>
          <w:szCs w:val="22"/>
        </w:rPr>
      </w:pPr>
      <w:del w:id="1359" w:author="BJ Kwak" w:date="2014-01-17T15:09:00Z">
        <w:r w:rsidRPr="00824D5F" w:rsidDel="00DC50D7">
          <w:rPr>
            <w:noProof/>
            <w:szCs w:val="22"/>
            <w:lang w:val="en-US" w:eastAsia="ko-KR"/>
          </w:rPr>
          <w:drawing>
            <wp:inline distT="0" distB="0" distL="0" distR="0" wp14:anchorId="76945820" wp14:editId="3405B5BE">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5A1A0613" wp14:editId="3367EEC1">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360" w:author="BJ Kwak" w:date="2014-01-17T15:09:00Z"/>
          <w:b/>
          <w:sz w:val="20"/>
          <w:szCs w:val="16"/>
          <w:lang w:eastAsia="ko-KR"/>
        </w:rPr>
      </w:pPr>
      <w:del w:id="1361"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362" w:author="BJ Kwak" w:date="2014-01-17T15:09:00Z"/>
          <w:lang w:eastAsia="ko-KR"/>
        </w:rPr>
      </w:pPr>
    </w:p>
    <w:p w:rsidR="00D41296" w:rsidDel="00DC50D7" w:rsidRDefault="00D41296" w:rsidP="00D41296">
      <w:pPr>
        <w:jc w:val="both"/>
        <w:rPr>
          <w:del w:id="1363" w:author="BJ Kwak" w:date="2014-01-17T15:09:00Z"/>
          <w:szCs w:val="22"/>
        </w:rPr>
      </w:pPr>
      <w:del w:id="1364"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365" w:author="BJ Kwak" w:date="2014-01-17T15:09:00Z"/>
          <w:lang w:eastAsia="ko-KR"/>
        </w:rPr>
      </w:pPr>
    </w:p>
    <w:p w:rsidR="00D41296" w:rsidDel="00DC50D7" w:rsidRDefault="00D41296" w:rsidP="00D41296">
      <w:pPr>
        <w:jc w:val="both"/>
        <w:rPr>
          <w:del w:id="1366" w:author="BJ Kwak" w:date="2014-01-17T15:09:00Z"/>
          <w:i/>
          <w:lang w:eastAsia="ko-KR"/>
        </w:rPr>
      </w:pPr>
      <w:del w:id="1367" w:author="BJ Kwak" w:date="2014-01-17T15:09:00Z">
        <w:r w:rsidDel="00DC50D7">
          <w:rPr>
            <w:i/>
            <w:lang w:eastAsia="ko-KR"/>
          </w:rPr>
          <w:delText>5.10.1.7 Merging Multicast Groups</w:delText>
        </w:r>
      </w:del>
    </w:p>
    <w:p w:rsidR="00D41296" w:rsidDel="00DC50D7" w:rsidRDefault="00D41296" w:rsidP="00D41296">
      <w:pPr>
        <w:jc w:val="both"/>
        <w:rPr>
          <w:del w:id="1368" w:author="BJ Kwak" w:date="2014-01-17T15:09:00Z"/>
          <w:i/>
          <w:lang w:eastAsia="ko-KR"/>
        </w:rPr>
      </w:pPr>
      <w:del w:id="1369" w:author="BJ Kwak" w:date="2014-01-17T15:09:00Z">
        <w:r w:rsidDel="00DC50D7">
          <w:rPr>
            <w:szCs w:val="22"/>
          </w:rPr>
          <w:delTex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delText>
        </w:r>
        <w:r w:rsidDel="00DC50D7">
          <w:rPr>
            <w:szCs w:val="22"/>
            <w:lang w:eastAsia="ko-KR"/>
          </w:rPr>
          <w:delText xml:space="preserve"> </w:delText>
        </w:r>
        <w:r w:rsidDel="00DC50D7">
          <w:rPr>
            <w:szCs w:val="22"/>
          </w:rPr>
          <w:delText xml:space="preserv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vertAlign w:val="subscript"/>
          </w:rPr>
          <w:delText xml:space="preserve"> </w:delText>
        </w:r>
        <w:r w:rsidDel="00DC50D7">
          <w:rPr>
            <w:szCs w:val="22"/>
          </w:rPr>
          <w:delText>(long duty cycle)</w:delText>
        </w:r>
        <w:r w:rsidDel="00DC50D7">
          <w:rPr>
            <w:szCs w:val="22"/>
            <w:vertAlign w:val="subscript"/>
          </w:rPr>
          <w:delText xml:space="preserve"> </w:delText>
        </w:r>
        <w:r w:rsidDel="00DC50D7">
          <w:rPr>
            <w:szCs w:val="22"/>
          </w:rPr>
          <w:delText>in order to merge disjoint groups.</w:delText>
        </w:r>
      </w:del>
    </w:p>
    <w:p w:rsidR="00D41296" w:rsidDel="00DC50D7" w:rsidRDefault="00D41296" w:rsidP="00D41296">
      <w:pPr>
        <w:rPr>
          <w:del w:id="1370" w:author="BJ Kwak" w:date="2014-01-17T15:09:00Z"/>
          <w:lang w:eastAsia="ko-KR"/>
        </w:rPr>
      </w:pPr>
    </w:p>
    <w:p w:rsidR="00D41296" w:rsidDel="00DC50D7" w:rsidRDefault="00D41296" w:rsidP="00D41296">
      <w:pPr>
        <w:pStyle w:val="3"/>
        <w:numPr>
          <w:ilvl w:val="0"/>
          <w:numId w:val="0"/>
        </w:numPr>
        <w:rPr>
          <w:del w:id="1371" w:author="BJ Kwak" w:date="2014-01-17T15:09:00Z"/>
        </w:rPr>
      </w:pPr>
      <w:bookmarkStart w:id="1372" w:name="_Toc361024355"/>
      <w:bookmarkStart w:id="1373" w:name="_Toc377674784"/>
      <w:del w:id="1374" w:author="BJ Kwak" w:date="2014-01-17T15:09:00Z">
        <w:r w:rsidDel="00DC50D7">
          <w:delText>5.10.2 Multicast Data Transmission</w:delText>
        </w:r>
        <w:bookmarkEnd w:id="1372"/>
        <w:bookmarkEnd w:id="1373"/>
      </w:del>
    </w:p>
    <w:p w:rsidR="00D41296" w:rsidDel="00DC50D7" w:rsidRDefault="00D41296" w:rsidP="00D41296">
      <w:pPr>
        <w:jc w:val="both"/>
        <w:rPr>
          <w:del w:id="1375" w:author="BJ Kwak" w:date="2014-01-17T15:09:00Z"/>
          <w:bCs/>
          <w:szCs w:val="22"/>
        </w:rPr>
      </w:pPr>
      <w:del w:id="1376"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377" w:author="BJ Kwak" w:date="2014-01-17T15:09:00Z"/>
          <w:bCs/>
          <w:szCs w:val="22"/>
          <w:lang w:eastAsia="ko-KR"/>
        </w:rPr>
      </w:pPr>
      <w:del w:id="1378" w:author="BJ Kwak" w:date="2014-01-17T15:09:00Z">
        <w:r w:rsidDel="00DC50D7">
          <w:rPr>
            <w:bCs/>
            <w:szCs w:val="22"/>
          </w:rPr>
          <w:delText>For the multicast data transmission, we have to know destination address, source address, originator address, sequence number and time to live</w:delText>
        </w:r>
        <w:r w:rsidDel="00DC50D7">
          <w:rPr>
            <w:bCs/>
            <w:szCs w:val="22"/>
            <w:lang w:eastAsia="ko-KR"/>
          </w:rPr>
          <w:delText xml:space="preserve"> </w:delText>
        </w:r>
        <w:r w:rsidDel="00DC50D7">
          <w:rPr>
            <w:bCs/>
            <w:szCs w:val="22"/>
          </w:rPr>
          <w:delText>(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379" w:author="BJ Kwak" w:date="2014-01-17T15:09:00Z"/>
          <w:bCs/>
          <w:szCs w:val="22"/>
          <w:lang w:eastAsia="ko-KR"/>
        </w:rPr>
      </w:pPr>
    </w:p>
    <w:p w:rsidR="00D41296" w:rsidDel="00DC50D7" w:rsidRDefault="00D41296" w:rsidP="00D41296">
      <w:pPr>
        <w:jc w:val="center"/>
        <w:rPr>
          <w:del w:id="1380" w:author="BJ Kwak" w:date="2014-01-17T15:09:00Z"/>
          <w:bCs/>
          <w:szCs w:val="22"/>
          <w:lang w:eastAsia="ko-KR"/>
        </w:rPr>
      </w:pPr>
      <w:del w:id="1381" w:author="BJ Kwak" w:date="2014-01-17T15:09:00Z">
        <w:r w:rsidRPr="00824D5F" w:rsidDel="00DC50D7">
          <w:rPr>
            <w:noProof/>
            <w:szCs w:val="22"/>
            <w:lang w:val="en-US" w:eastAsia="ko-KR"/>
          </w:rPr>
          <w:drawing>
            <wp:inline distT="0" distB="0" distL="0" distR="0" wp14:anchorId="353F3283" wp14:editId="5481A19B">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382" w:author="BJ Kwak" w:date="2014-01-17T15:09:00Z"/>
          <w:b/>
          <w:sz w:val="20"/>
          <w:szCs w:val="16"/>
          <w:lang w:eastAsia="ko-KR"/>
        </w:rPr>
      </w:pPr>
      <w:del w:id="138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384" w:author="BJ Kwak" w:date="2014-01-17T15:09:00Z"/>
          <w:bCs/>
          <w:szCs w:val="22"/>
          <w:lang w:eastAsia="ko-KR"/>
        </w:rPr>
      </w:pPr>
    </w:p>
    <w:p w:rsidR="00D41296" w:rsidDel="00DC50D7" w:rsidRDefault="00D41296" w:rsidP="00D41296">
      <w:pPr>
        <w:jc w:val="both"/>
        <w:rPr>
          <w:del w:id="1385" w:author="BJ Kwak" w:date="2014-01-17T15:09:00Z"/>
          <w:szCs w:val="22"/>
          <w:lang w:eastAsia="ko-KR"/>
        </w:rPr>
      </w:pPr>
      <w:del w:id="1386"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bCs/>
            <w:szCs w:val="22"/>
            <w:lang w:eastAsia="ko-KR"/>
          </w:rPr>
          <w:delText xml:space="preserve"> </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ab"/>
        <w:numPr>
          <w:ilvl w:val="0"/>
          <w:numId w:val="79"/>
        </w:numPr>
        <w:ind w:leftChars="0"/>
        <w:jc w:val="both"/>
        <w:rPr>
          <w:del w:id="1387" w:author="BJ Kwak" w:date="2014-01-17T15:09:00Z"/>
          <w:szCs w:val="22"/>
        </w:rPr>
      </w:pPr>
      <w:del w:id="1388" w:author="BJ Kwak" w:date="2014-01-17T15:09:00Z">
        <w:r w:rsidDel="00DC50D7">
          <w:rPr>
            <w:szCs w:val="22"/>
          </w:rPr>
          <w:delText>C receiving the data frame compares the source address of the data frame and next-hop address entries in its routing table which has same group IDs from the received data frame. C 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ab"/>
        <w:numPr>
          <w:ilvl w:val="0"/>
          <w:numId w:val="79"/>
        </w:numPr>
        <w:ind w:leftChars="0"/>
        <w:jc w:val="both"/>
        <w:rPr>
          <w:del w:id="1389" w:author="BJ Kwak" w:date="2014-01-17T15:09:00Z"/>
          <w:szCs w:val="22"/>
        </w:rPr>
      </w:pPr>
      <w:del w:id="1390"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ab"/>
        <w:numPr>
          <w:ilvl w:val="0"/>
          <w:numId w:val="79"/>
        </w:numPr>
        <w:ind w:leftChars="0"/>
        <w:jc w:val="both"/>
        <w:rPr>
          <w:del w:id="1391" w:author="BJ Kwak" w:date="2014-01-17T15:09:00Z"/>
          <w:szCs w:val="22"/>
        </w:rPr>
      </w:pPr>
      <w:del w:id="1392"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D41296" w:rsidP="00D41296">
      <w:pPr>
        <w:jc w:val="center"/>
        <w:rPr>
          <w:del w:id="1393" w:author="BJ Kwak" w:date="2014-01-17T15:09:00Z"/>
          <w:szCs w:val="22"/>
        </w:rPr>
      </w:pPr>
      <w:del w:id="1394" w:author="BJ Kwak" w:date="2014-01-17T15:09:00Z">
        <w:r w:rsidRPr="00824D5F" w:rsidDel="00DC50D7">
          <w:rPr>
            <w:noProof/>
            <w:szCs w:val="22"/>
            <w:lang w:val="en-US" w:eastAsia="ko-KR"/>
          </w:rPr>
          <w:drawing>
            <wp:inline distT="0" distB="0" distL="0" distR="0" wp14:anchorId="0C21A53B" wp14:editId="01CC8DD2">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824D5F" w:rsidDel="00DC50D7">
          <w:rPr>
            <w:noProof/>
            <w:szCs w:val="22"/>
            <w:lang w:val="en-US" w:eastAsia="ko-KR"/>
          </w:rPr>
          <w:drawing>
            <wp:inline distT="0" distB="0" distL="0" distR="0" wp14:anchorId="1F696C69" wp14:editId="2A70B7B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9530E5" w:rsidDel="00DC50D7">
          <w:rPr>
            <w:noProof/>
            <w:szCs w:val="22"/>
            <w:lang w:val="en-US" w:eastAsia="ko-KR"/>
          </w:rPr>
          <w:drawing>
            <wp:inline distT="0" distB="0" distL="0" distR="0" wp14:anchorId="4143A69E" wp14:editId="5B5BC068">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9530E5" w:rsidDel="00DC50D7">
          <w:rPr>
            <w:noProof/>
            <w:szCs w:val="22"/>
            <w:lang w:val="en-US" w:eastAsia="ko-KR"/>
          </w:rPr>
          <w:drawing>
            <wp:inline distT="0" distB="0" distL="0" distR="0" wp14:anchorId="38A8796E" wp14:editId="324737EB">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530E5" w:rsidDel="00DC50D7">
          <w:rPr>
            <w:noProof/>
            <w:szCs w:val="22"/>
            <w:lang w:val="en-US" w:eastAsia="ko-KR"/>
          </w:rPr>
          <w:drawing>
            <wp:inline distT="0" distB="0" distL="0" distR="0" wp14:anchorId="76167C45" wp14:editId="57AA5149">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395" w:author="BJ Kwak" w:date="2014-01-17T15:09:00Z"/>
          <w:b/>
          <w:sz w:val="20"/>
          <w:szCs w:val="16"/>
        </w:rPr>
      </w:pPr>
      <w:del w:id="1396"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D41296" w:rsidP="00D41296">
      <w:pPr>
        <w:keepNext/>
        <w:rPr>
          <w:del w:id="1397" w:author="BJ Kwak" w:date="2014-01-17T15:09:00Z"/>
        </w:rPr>
      </w:pPr>
      <w:del w:id="1398" w:author="BJ Kwak" w:date="2014-01-17T15:09:00Z">
        <w:r w:rsidDel="00DC50D7">
          <w:rPr>
            <w:noProof/>
            <w:lang w:val="en-US" w:eastAsia="ko-KR"/>
          </w:rPr>
          <w:drawing>
            <wp:inline distT="0" distB="0" distL="0" distR="0" wp14:anchorId="3BFD3EDA" wp14:editId="7D610928">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399" w:author="BJ Kwak" w:date="2014-01-17T15:09:00Z"/>
          <w:b/>
          <w:sz w:val="20"/>
          <w:szCs w:val="16"/>
          <w:lang w:eastAsia="ko-KR"/>
        </w:rPr>
      </w:pPr>
      <w:del w:id="1400"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401" w:author="BJ Kwak" w:date="2014-01-17T15:09:00Z"/>
          <w:lang w:eastAsia="ko-KR"/>
        </w:rPr>
      </w:pPr>
    </w:p>
    <w:p w:rsidR="00D41296" w:rsidDel="00DC50D7" w:rsidRDefault="00D41296" w:rsidP="00D41296">
      <w:pPr>
        <w:pStyle w:val="3"/>
        <w:numPr>
          <w:ilvl w:val="0"/>
          <w:numId w:val="0"/>
        </w:numPr>
        <w:rPr>
          <w:del w:id="1402" w:author="BJ Kwak" w:date="2014-01-17T15:09:00Z"/>
        </w:rPr>
      </w:pPr>
      <w:bookmarkStart w:id="1403" w:name="_Toc361024356"/>
      <w:bookmarkStart w:id="1404" w:name="_Toc377674785"/>
      <w:del w:id="1405" w:author="BJ Kwak" w:date="2014-01-17T15:09:00Z">
        <w:r w:rsidDel="00DC50D7">
          <w:delText>5.10.3</w:delText>
        </w:r>
        <w:r w:rsidDel="00DC50D7">
          <w:tab/>
          <w:delText>Prevention Loopback Problem</w:delText>
        </w:r>
        <w:bookmarkEnd w:id="1403"/>
        <w:bookmarkEnd w:id="1404"/>
      </w:del>
    </w:p>
    <w:p w:rsidR="00D41296" w:rsidDel="00DC50D7" w:rsidRDefault="00D41296" w:rsidP="00D41296">
      <w:pPr>
        <w:jc w:val="both"/>
        <w:rPr>
          <w:del w:id="1406" w:author="BJ Kwak" w:date="2014-01-17T15:09:00Z"/>
          <w:lang w:eastAsia="ko-KR"/>
        </w:rPr>
      </w:pPr>
      <w:del w:id="1407"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408" w:author="BJ Kwak" w:date="2014-01-17T15:09:00Z"/>
          <w:lang w:eastAsia="ko-KR"/>
        </w:rPr>
      </w:pPr>
    </w:p>
    <w:p w:rsidR="00D41296" w:rsidDel="00DC50D7" w:rsidRDefault="00D41296" w:rsidP="00D41296">
      <w:pPr>
        <w:pStyle w:val="3"/>
        <w:numPr>
          <w:ilvl w:val="0"/>
          <w:numId w:val="0"/>
        </w:numPr>
        <w:rPr>
          <w:del w:id="1409" w:author="BJ Kwak" w:date="2014-01-17T15:09:00Z"/>
        </w:rPr>
      </w:pPr>
      <w:bookmarkStart w:id="1410" w:name="_Toc361024357"/>
      <w:bookmarkStart w:id="1411" w:name="_Toc377674786"/>
      <w:del w:id="1412" w:author="BJ Kwak" w:date="2014-01-17T15:09:00Z">
        <w:r w:rsidDel="00DC50D7">
          <w:delText>5.10.4</w:delText>
        </w:r>
        <w:r w:rsidDel="00DC50D7">
          <w:tab/>
          <w:delText>Reliable Multicast</w:delText>
        </w:r>
        <w:bookmarkEnd w:id="1410"/>
        <w:bookmarkEnd w:id="1411"/>
      </w:del>
    </w:p>
    <w:p w:rsidR="00D41296" w:rsidDel="00DC50D7" w:rsidRDefault="00D41296" w:rsidP="00D41296">
      <w:pPr>
        <w:jc w:val="both"/>
        <w:rPr>
          <w:del w:id="1413" w:author="BJ Kwak" w:date="2014-01-17T15:09:00Z"/>
          <w:bCs/>
          <w:szCs w:val="22"/>
        </w:rPr>
      </w:pPr>
      <w:del w:id="1414"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415" w:author="BJ Kwak" w:date="2014-01-17T15:09:00Z"/>
          <w:bCs/>
          <w:szCs w:val="22"/>
        </w:rPr>
      </w:pPr>
    </w:p>
    <w:p w:rsidR="00D41296" w:rsidDel="00DC50D7" w:rsidRDefault="00D41296" w:rsidP="00D41296">
      <w:pPr>
        <w:jc w:val="both"/>
        <w:rPr>
          <w:del w:id="1416" w:author="BJ Kwak" w:date="2014-01-17T15:09:00Z"/>
          <w:szCs w:val="22"/>
          <w:lang w:eastAsia="ko-KR"/>
        </w:rPr>
      </w:pPr>
      <w:del w:id="1417"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groups respectively. </w:delText>
        </w:r>
        <w:r w:rsidDel="00DC50D7">
          <w:rPr>
            <w:szCs w:val="22"/>
          </w:rPr>
          <w:delText>The advantage of sending Block ACK is that; nodes send fewer frames than when they send implicit ACK. Thus, there is less collision.</w:delText>
        </w:r>
        <w:r w:rsidDel="00DC50D7">
          <w:rPr>
            <w:szCs w:val="22"/>
            <w:lang w:eastAsia="ko-KR"/>
          </w:rPr>
          <w:delText xml:space="preserve"> </w:delText>
        </w:r>
      </w:del>
    </w:p>
    <w:p w:rsidR="00D41296" w:rsidDel="00DC50D7" w:rsidRDefault="00D41296" w:rsidP="00D41296">
      <w:pPr>
        <w:jc w:val="both"/>
        <w:rPr>
          <w:del w:id="1418" w:author="BJ Kwak" w:date="2014-01-17T15:09:00Z"/>
          <w:szCs w:val="22"/>
          <w:lang w:eastAsia="ko-KR"/>
        </w:rPr>
      </w:pPr>
    </w:p>
    <w:p w:rsidR="00D41296" w:rsidDel="00DC50D7" w:rsidRDefault="00D41296" w:rsidP="00D41296">
      <w:pPr>
        <w:jc w:val="both"/>
        <w:rPr>
          <w:del w:id="1419" w:author="BJ Kwak" w:date="2014-01-17T15:09:00Z"/>
          <w:bCs/>
          <w:szCs w:val="22"/>
        </w:rPr>
      </w:pPr>
      <w:del w:id="1420"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421" w:author="BJ Kwak" w:date="2014-01-17T15:09:00Z"/>
          <w:lang w:eastAsia="ko-KR"/>
        </w:rPr>
      </w:pPr>
    </w:p>
    <w:p w:rsidR="00D41296" w:rsidDel="00DC50D7" w:rsidRDefault="00D41296" w:rsidP="00D41296">
      <w:pPr>
        <w:jc w:val="both"/>
        <w:rPr>
          <w:del w:id="1422" w:author="BJ Kwak" w:date="2014-01-17T15:09:00Z"/>
          <w:b/>
          <w:bCs/>
          <w:szCs w:val="22"/>
        </w:rPr>
      </w:pPr>
      <w:del w:id="1423" w:author="BJ Kwak" w:date="2014-01-17T15:09:00Z">
        <w:r w:rsidRPr="00824D5F" w:rsidDel="00DC50D7">
          <w:rPr>
            <w:noProof/>
            <w:szCs w:val="22"/>
            <w:lang w:val="en-US" w:eastAsia="ko-KR"/>
          </w:rPr>
          <w:drawing>
            <wp:inline distT="0" distB="0" distL="0" distR="0" wp14:anchorId="0EA94D2E" wp14:editId="100284C0">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sidDel="00DC50D7">
          <w:rPr>
            <w:noProof/>
            <w:szCs w:val="22"/>
            <w:lang w:val="en-US"/>
          </w:rPr>
          <w:delText xml:space="preserve"> </w:delText>
        </w:r>
        <w:r w:rsidRPr="00824D5F" w:rsidDel="00DC50D7">
          <w:rPr>
            <w:noProof/>
            <w:szCs w:val="22"/>
            <w:lang w:val="en-US" w:eastAsia="ko-KR"/>
          </w:rPr>
          <w:drawing>
            <wp:inline distT="0" distB="0" distL="0" distR="0" wp14:anchorId="4BAB8594" wp14:editId="0E3051B7">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424" w:author="BJ Kwak" w:date="2014-01-17T15:09:00Z"/>
          <w:b/>
          <w:bCs/>
          <w:sz w:val="20"/>
          <w:szCs w:val="16"/>
        </w:rPr>
      </w:pPr>
      <w:del w:id="1425"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426" w:author="BJ Kwak" w:date="2014-01-17T15:09:00Z"/>
          <w:lang w:eastAsia="ko-KR"/>
        </w:rPr>
      </w:pPr>
    </w:p>
    <w:p w:rsidR="00D41296" w:rsidDel="00DC50D7" w:rsidRDefault="00D41296" w:rsidP="00D41296">
      <w:pPr>
        <w:pStyle w:val="3"/>
        <w:numPr>
          <w:ilvl w:val="0"/>
          <w:numId w:val="0"/>
        </w:numPr>
        <w:rPr>
          <w:del w:id="1427" w:author="BJ Kwak" w:date="2014-01-17T15:09:00Z"/>
        </w:rPr>
      </w:pPr>
      <w:bookmarkStart w:id="1428" w:name="_Toc361024358"/>
      <w:bookmarkStart w:id="1429" w:name="_Toc377674787"/>
      <w:del w:id="1430" w:author="BJ Kwak" w:date="2014-01-17T15:09:00Z">
        <w:r w:rsidDel="00DC50D7">
          <w:delText>5.10.5</w:delText>
        </w:r>
        <w:r w:rsidDel="00DC50D7">
          <w:tab/>
          <w:delText>Multicast Protocol Using Directional Antenna</w:delText>
        </w:r>
        <w:bookmarkEnd w:id="1428"/>
        <w:bookmarkEnd w:id="1429"/>
      </w:del>
    </w:p>
    <w:p w:rsidR="00D41296" w:rsidDel="00DC50D7" w:rsidRDefault="00D41296" w:rsidP="00D41296">
      <w:pPr>
        <w:jc w:val="both"/>
        <w:rPr>
          <w:del w:id="1431" w:author="BJ Kwak" w:date="2014-01-17T15:09:00Z"/>
          <w:szCs w:val="22"/>
          <w:lang w:eastAsia="ko-KR"/>
        </w:rPr>
      </w:pPr>
      <w:del w:id="1432"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w:delText>
        </w:r>
        <w:r w:rsidDel="00DC50D7">
          <w:rPr>
            <w:szCs w:val="22"/>
            <w:lang w:eastAsia="ko-KR"/>
          </w:rPr>
          <w:delText xml:space="preserve"> </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delText>
        </w:r>
        <w:r w:rsidDel="00DC50D7">
          <w:rPr>
            <w:szCs w:val="22"/>
            <w:lang w:eastAsia="ko-KR"/>
          </w:rPr>
          <w:delText xml:space="preserve"> </w:delText>
        </w:r>
        <w:r w:rsidDel="00DC50D7">
          <w:rPr>
            <w:szCs w:val="22"/>
          </w:rPr>
          <w:delText>After updating routing table, all of frames, except broadcast frame, can be transmitted directionally.</w:delText>
        </w:r>
      </w:del>
    </w:p>
    <w:p w:rsidR="00D41296" w:rsidDel="00DC50D7" w:rsidRDefault="00D41296" w:rsidP="00D41296">
      <w:pPr>
        <w:jc w:val="both"/>
        <w:rPr>
          <w:del w:id="1433" w:author="BJ Kwak" w:date="2014-01-17T15:09:00Z"/>
          <w:szCs w:val="22"/>
          <w:lang w:eastAsia="ko-KR"/>
        </w:rPr>
      </w:pPr>
    </w:p>
    <w:p w:rsidR="00D41296" w:rsidDel="00DC50D7" w:rsidRDefault="00D41296" w:rsidP="00D41296">
      <w:pPr>
        <w:jc w:val="both"/>
        <w:rPr>
          <w:del w:id="1434" w:author="BJ Kwak" w:date="2014-01-17T15:09:00Z"/>
          <w:szCs w:val="22"/>
          <w:lang w:eastAsia="ko-KR"/>
        </w:rPr>
      </w:pPr>
      <w:del w:id="1435" w:author="BJ Kwak" w:date="2014-01-17T15:09:00Z">
        <w:r w:rsidDel="00DC50D7">
          <w:rPr>
            <w:szCs w:val="22"/>
            <w:lang w:eastAsia="ko-KR"/>
          </w:rPr>
          <w:delText>For example in Figure 15,</w:delText>
        </w:r>
      </w:del>
    </w:p>
    <w:p w:rsidR="00D41296" w:rsidDel="00DC50D7" w:rsidRDefault="00D41296" w:rsidP="00D41296">
      <w:pPr>
        <w:pStyle w:val="ab"/>
        <w:numPr>
          <w:ilvl w:val="0"/>
          <w:numId w:val="80"/>
        </w:numPr>
        <w:ind w:leftChars="0"/>
        <w:jc w:val="both"/>
        <w:rPr>
          <w:del w:id="1436" w:author="BJ Kwak" w:date="2014-01-17T15:09:00Z"/>
          <w:bCs/>
          <w:szCs w:val="22"/>
        </w:rPr>
      </w:pPr>
      <w:del w:id="1437"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ab"/>
        <w:numPr>
          <w:ilvl w:val="0"/>
          <w:numId w:val="80"/>
        </w:numPr>
        <w:ind w:leftChars="0"/>
        <w:jc w:val="both"/>
        <w:rPr>
          <w:del w:id="1438" w:author="BJ Kwak" w:date="2014-01-17T15:09:00Z"/>
          <w:bCs/>
          <w:szCs w:val="22"/>
        </w:rPr>
      </w:pPr>
      <w:del w:id="1439"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ab"/>
        <w:numPr>
          <w:ilvl w:val="0"/>
          <w:numId w:val="80"/>
        </w:numPr>
        <w:ind w:leftChars="0"/>
        <w:jc w:val="both"/>
        <w:rPr>
          <w:del w:id="1440" w:author="BJ Kwak" w:date="2014-01-17T15:09:00Z"/>
          <w:bCs/>
          <w:szCs w:val="22"/>
        </w:rPr>
      </w:pPr>
      <w:del w:id="1441"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ab"/>
        <w:numPr>
          <w:ilvl w:val="0"/>
          <w:numId w:val="80"/>
        </w:numPr>
        <w:ind w:leftChars="0"/>
        <w:jc w:val="both"/>
        <w:rPr>
          <w:del w:id="1442" w:author="BJ Kwak" w:date="2014-01-17T15:09:00Z"/>
          <w:bCs/>
          <w:szCs w:val="22"/>
        </w:rPr>
      </w:pPr>
      <w:del w:id="1443"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ab"/>
        <w:numPr>
          <w:ilvl w:val="0"/>
          <w:numId w:val="80"/>
        </w:numPr>
        <w:ind w:leftChars="0"/>
        <w:jc w:val="both"/>
        <w:rPr>
          <w:del w:id="1444" w:author="BJ Kwak" w:date="2014-01-17T15:09:00Z"/>
          <w:bCs/>
          <w:szCs w:val="22"/>
        </w:rPr>
      </w:pPr>
      <w:del w:id="1445"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ab"/>
        <w:numPr>
          <w:ilvl w:val="0"/>
          <w:numId w:val="80"/>
        </w:numPr>
        <w:ind w:leftChars="0"/>
        <w:jc w:val="both"/>
        <w:rPr>
          <w:del w:id="1446" w:author="BJ Kwak" w:date="2014-01-17T15:09:00Z"/>
          <w:bCs/>
          <w:szCs w:val="22"/>
        </w:rPr>
      </w:pPr>
      <w:del w:id="1447" w:author="BJ Kwak" w:date="2014-01-17T15:09:00Z">
        <w:r w:rsidDel="00DC50D7">
          <w:rPr>
            <w:bCs/>
            <w:szCs w:val="22"/>
          </w:rPr>
          <w:delText>C forwards ARCF by using beam 1. Then, A receives ARCF and updates its routing table.</w:delText>
        </w:r>
      </w:del>
    </w:p>
    <w:p w:rsidR="00D41296" w:rsidDel="00DC50D7" w:rsidRDefault="00D41296" w:rsidP="00D41296">
      <w:pPr>
        <w:jc w:val="both"/>
        <w:rPr>
          <w:del w:id="1448" w:author="BJ Kwak" w:date="2014-01-17T15:09:00Z"/>
          <w:bCs/>
          <w:szCs w:val="22"/>
        </w:rPr>
      </w:pPr>
      <w:del w:id="1449" w:author="BJ Kwak" w:date="2014-01-17T15:09:00Z">
        <w:r w:rsidRPr="00824D5F" w:rsidDel="00DC50D7">
          <w:rPr>
            <w:noProof/>
            <w:szCs w:val="22"/>
            <w:lang w:val="en-US" w:eastAsia="ko-KR"/>
          </w:rPr>
          <w:drawing>
            <wp:inline distT="0" distB="0" distL="0" distR="0" wp14:anchorId="6EBB8FE0" wp14:editId="2C8B7FA2">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D41296" w:rsidP="00D41296">
      <w:pPr>
        <w:jc w:val="both"/>
        <w:rPr>
          <w:del w:id="1450" w:author="BJ Kwak" w:date="2014-01-17T15:09:00Z"/>
          <w:bCs/>
          <w:szCs w:val="22"/>
        </w:rPr>
      </w:pPr>
      <w:del w:id="1451" w:author="BJ Kwak" w:date="2014-01-17T15:09:00Z">
        <w:r w:rsidRPr="00824D5F" w:rsidDel="00DC50D7">
          <w:rPr>
            <w:noProof/>
            <w:szCs w:val="22"/>
            <w:lang w:val="en-US" w:eastAsia="ko-KR"/>
          </w:rPr>
          <w:drawing>
            <wp:inline distT="0" distB="0" distL="0" distR="0" wp14:anchorId="7EAC3C0B" wp14:editId="30887C2A">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452" w:author="BJ Kwak" w:date="2014-01-17T15:09:00Z"/>
          <w:b/>
          <w:sz w:val="20"/>
        </w:rPr>
      </w:pPr>
      <w:del w:id="1453"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454" w:author="BJ Kwak" w:date="2014-01-17T15:09:00Z"/>
          <w:b/>
          <w:lang w:eastAsia="ko-KR"/>
        </w:rPr>
      </w:pPr>
      <w:del w:id="1455"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456" w:author="BJ Kwak" w:date="2014-01-17T15:27:00Z"/>
          <w:lang w:eastAsia="ko-KR"/>
        </w:rPr>
      </w:pPr>
    </w:p>
    <w:p w:rsidR="00D41296" w:rsidDel="00F55F85" w:rsidRDefault="00D41296" w:rsidP="00D41296">
      <w:pPr>
        <w:rPr>
          <w:del w:id="1457" w:author="BJ Kwak" w:date="2014-01-17T15:27:00Z"/>
          <w:lang w:eastAsia="ko-KR"/>
        </w:rPr>
      </w:pPr>
    </w:p>
    <w:p w:rsidR="00744D36" w:rsidRPr="00667FAD" w:rsidDel="00F55F85" w:rsidRDefault="00744D36" w:rsidP="00744D36">
      <w:pPr>
        <w:rPr>
          <w:del w:id="1458" w:author="BJ Kwak" w:date="2014-01-17T15:27:00Z"/>
          <w:i/>
          <w:color w:val="FF0000"/>
          <w:lang w:eastAsia="ko-KR"/>
        </w:rPr>
      </w:pPr>
      <w:del w:id="1459"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w:delText>
        </w:r>
        <w:r w:rsidRPr="00667FAD" w:rsidDel="00F55F85">
          <w:rPr>
            <w:rFonts w:hint="eastAsia"/>
            <w:i/>
            <w:color w:val="FF0000"/>
            <w:lang w:eastAsia="ko-KR"/>
          </w:rPr>
          <w:delText xml:space="preserve"> </w:delText>
        </w:r>
        <w:r w:rsidDel="00F55F85">
          <w:rPr>
            <w:rFonts w:hint="eastAsia"/>
            <w:i/>
            <w:color w:val="FF0000"/>
            <w:lang w:eastAsia="ko-KR"/>
          </w:rPr>
          <w:delTex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460" w:author="BJ Kwak" w:date="2014-01-17T15:27:00Z"/>
          <w:b/>
          <w:lang w:eastAsia="ko-KR"/>
        </w:rPr>
      </w:pPr>
      <w:del w:id="1461"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462" w:author="BJ Kwak" w:date="2014-01-17T15:27:00Z"/>
          <w:rFonts w:ascii="Arial" w:hAnsi="Arial" w:cs="Arial"/>
          <w:bCs/>
          <w:sz w:val="24"/>
          <w:szCs w:val="24"/>
          <w:lang w:eastAsia="ko-KR"/>
        </w:rPr>
      </w:pPr>
      <w:bookmarkStart w:id="1463" w:name="_Toc361695836"/>
      <w:del w:id="1464" w:author="BJ Kwak" w:date="2014-01-17T15:27:00Z">
        <w:r w:rsidRPr="008A1B77" w:rsidDel="00F55F85">
          <w:rPr>
            <w:rFonts w:ascii="Arial" w:hAnsi="Arial" w:cs="Arial"/>
            <w:sz w:val="24"/>
            <w:szCs w:val="24"/>
          </w:rPr>
          <w:delText>Group Operation</w:delText>
        </w:r>
        <w:bookmarkEnd w:id="1463"/>
      </w:del>
    </w:p>
    <w:p w:rsidR="00D41296" w:rsidDel="00F55F85" w:rsidRDefault="00D41296" w:rsidP="00D41296">
      <w:pPr>
        <w:rPr>
          <w:del w:id="1465" w:author="BJ Kwak" w:date="2014-01-17T15:27:00Z"/>
          <w:bCs/>
          <w:sz w:val="20"/>
          <w:lang w:eastAsia="ko-KR"/>
        </w:rPr>
      </w:pPr>
    </w:p>
    <w:p w:rsidR="00D41296" w:rsidDel="00F55F85" w:rsidRDefault="00D41296" w:rsidP="00D41296">
      <w:pPr>
        <w:rPr>
          <w:del w:id="1466" w:author="BJ Kwak" w:date="2014-01-17T15:27:00Z"/>
          <w:b/>
          <w:sz w:val="20"/>
        </w:rPr>
      </w:pPr>
      <w:del w:id="1467"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r w:rsidDel="00F55F85">
          <w:rPr>
            <w:b/>
            <w:sz w:val="20"/>
          </w:rPr>
          <w:delText xml:space="preserve"> </w:delText>
        </w:r>
      </w:del>
    </w:p>
    <w:p w:rsidR="00D41296" w:rsidDel="00F55F85" w:rsidRDefault="00D41296" w:rsidP="00D41296">
      <w:pPr>
        <w:rPr>
          <w:del w:id="1468" w:author="BJ Kwak" w:date="2014-01-17T15:27:00Z"/>
          <w:b/>
          <w:sz w:val="20"/>
        </w:rPr>
      </w:pPr>
    </w:p>
    <w:p w:rsidR="00D41296" w:rsidDel="00F55F85" w:rsidRDefault="00D41296" w:rsidP="00D41296">
      <w:pPr>
        <w:rPr>
          <w:del w:id="1469" w:author="BJ Kwak" w:date="2014-01-17T15:27:00Z"/>
          <w:b/>
          <w:sz w:val="20"/>
        </w:rPr>
      </w:pPr>
      <w:del w:id="1470" w:author="BJ Kwak" w:date="2014-01-17T15:27:00Z">
        <w:r w:rsidDel="00F55F85">
          <w:rPr>
            <w:b/>
            <w:sz w:val="20"/>
          </w:rPr>
          <w:delText>Contention Access Period</w:delText>
        </w:r>
      </w:del>
    </w:p>
    <w:p w:rsidR="00D41296" w:rsidDel="00F55F85" w:rsidRDefault="00D41296" w:rsidP="00D41296">
      <w:pPr>
        <w:rPr>
          <w:del w:id="1471" w:author="BJ Kwak" w:date="2014-01-17T15:27:00Z"/>
          <w:sz w:val="20"/>
        </w:rPr>
      </w:pPr>
      <w:del w:id="1472"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473" w:author="BJ Kwak" w:date="2014-01-17T15:27:00Z"/>
          <w:sz w:val="20"/>
        </w:rPr>
      </w:pPr>
    </w:p>
    <w:p w:rsidR="00D41296" w:rsidDel="00F55F85" w:rsidRDefault="00D41296" w:rsidP="00D41296">
      <w:pPr>
        <w:rPr>
          <w:del w:id="1474" w:author="BJ Kwak" w:date="2014-01-17T15:27:00Z"/>
          <w:b/>
          <w:sz w:val="20"/>
          <w:lang w:val="x-none"/>
        </w:rPr>
      </w:pPr>
      <w:del w:id="1475" w:author="BJ Kwak" w:date="2014-01-17T15:27:00Z">
        <w:r w:rsidDel="00F55F85">
          <w:rPr>
            <w:b/>
            <w:sz w:val="20"/>
            <w:lang w:val="x-none"/>
          </w:rPr>
          <w:delText>Contention-Free Period (TBD)</w:delText>
        </w:r>
      </w:del>
    </w:p>
    <w:p w:rsidR="00D41296" w:rsidDel="00F55F85" w:rsidRDefault="00D41296" w:rsidP="00D41296">
      <w:pPr>
        <w:rPr>
          <w:del w:id="1476" w:author="BJ Kwak" w:date="2014-01-17T15:27:00Z"/>
          <w:bCs/>
          <w:sz w:val="20"/>
          <w:lang w:val="en-US"/>
        </w:rPr>
      </w:pPr>
      <w:del w:id="1477" w:author="BJ Kwak" w:date="2014-01-17T15:27:00Z">
        <w:r w:rsidDel="00F55F85">
          <w:rPr>
            <w:sz w:val="20"/>
            <w:lang w:val="x-none"/>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478" w:author="BJ Kwak" w:date="2014-01-17T15:27:00Z"/>
          <w:bCs/>
          <w:sz w:val="20"/>
        </w:rPr>
      </w:pPr>
    </w:p>
    <w:p w:rsidR="00D41296" w:rsidDel="00F55F85" w:rsidRDefault="00D41296" w:rsidP="00D41296">
      <w:pPr>
        <w:widowControl w:val="0"/>
        <w:jc w:val="center"/>
        <w:rPr>
          <w:del w:id="1479" w:author="BJ Kwak" w:date="2014-01-17T15:27:00Z"/>
          <w:bCs/>
          <w:kern w:val="2"/>
          <w:sz w:val="20"/>
        </w:rPr>
      </w:pPr>
      <w:del w:id="1480" w:author="BJ Kwak" w:date="2014-01-17T15:27:00Z">
        <w:r w:rsidRPr="00F14745" w:rsidDel="00F55F85">
          <w:rPr>
            <w:noProof/>
            <w:sz w:val="20"/>
            <w:lang w:val="en-US" w:eastAsia="ko-KR"/>
            <w:rPrChange w:id="1481" w:author="Unknown">
              <w:rPr>
                <w:noProof/>
                <w:lang w:val="en-US" w:eastAsia="ko-KR"/>
              </w:rPr>
            </w:rPrChange>
          </w:rPr>
          <w:drawing>
            <wp:inline distT="0" distB="0" distL="0" distR="0" wp14:anchorId="7F102EFF" wp14:editId="2AE7E160">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482" w:author="BJ Kwak" w:date="2014-01-17T15:27:00Z"/>
          <w:bCs/>
          <w:sz w:val="20"/>
        </w:rPr>
      </w:pPr>
      <w:del w:id="1483" w:author="BJ Kwak" w:date="2014-01-17T15:27:00Z">
        <w:r w:rsidDel="00F55F85">
          <w:rPr>
            <w:bCs/>
            <w:sz w:val="20"/>
          </w:rPr>
          <w:delText>Figure 4 Superframe structure.</w:delText>
        </w:r>
      </w:del>
    </w:p>
    <w:p w:rsidR="00D41296" w:rsidDel="00F55F85" w:rsidRDefault="00D41296" w:rsidP="00D41296">
      <w:pPr>
        <w:jc w:val="center"/>
        <w:rPr>
          <w:del w:id="1484" w:author="BJ Kwak" w:date="2014-01-17T15:27:00Z"/>
          <w:bCs/>
          <w:sz w:val="20"/>
        </w:rPr>
      </w:pPr>
    </w:p>
    <w:p w:rsidR="00D41296" w:rsidDel="00F55F85" w:rsidRDefault="00D41296" w:rsidP="00D41296">
      <w:pPr>
        <w:jc w:val="center"/>
        <w:rPr>
          <w:del w:id="1485" w:author="BJ Kwak" w:date="2014-01-17T15:27:00Z"/>
          <w:sz w:val="20"/>
        </w:rPr>
      </w:pPr>
      <w:del w:id="1486" w:author="BJ Kwak" w:date="2014-01-17T15:27:00Z">
        <w:r w:rsidRPr="00F14745" w:rsidDel="00F55F85">
          <w:rPr>
            <w:noProof/>
            <w:sz w:val="20"/>
            <w:lang w:val="en-US" w:eastAsia="ko-KR"/>
            <w:rPrChange w:id="1487" w:author="Unknown">
              <w:rPr>
                <w:noProof/>
                <w:lang w:val="en-US" w:eastAsia="ko-KR"/>
              </w:rPr>
            </w:rPrChange>
          </w:rPr>
          <w:drawing>
            <wp:inline distT="0" distB="0" distL="0" distR="0" wp14:anchorId="1CBDF9B7" wp14:editId="3F21B327">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488" w:author="BJ Kwak" w:date="2014-01-17T15:27:00Z"/>
          <w:sz w:val="20"/>
        </w:rPr>
      </w:pPr>
      <w:del w:id="1489" w:author="BJ Kwak" w:date="2014-01-17T15:27:00Z">
        <w:r w:rsidDel="00F55F85">
          <w:rPr>
            <w:sz w:val="20"/>
          </w:rPr>
          <w:delText>Figure 5 Group operation procedure.</w:delText>
        </w:r>
      </w:del>
    </w:p>
    <w:p w:rsidR="00D41296" w:rsidDel="00F55F85" w:rsidRDefault="00D41296" w:rsidP="00D41296">
      <w:pPr>
        <w:jc w:val="center"/>
        <w:rPr>
          <w:del w:id="1490" w:author="BJ Kwak" w:date="2014-01-17T15:27:00Z"/>
          <w:bCs/>
          <w:sz w:val="20"/>
        </w:rPr>
      </w:pPr>
    </w:p>
    <w:p w:rsidR="00D41296" w:rsidDel="00F55F85" w:rsidRDefault="00D41296" w:rsidP="00D41296">
      <w:pPr>
        <w:ind w:firstLineChars="150" w:firstLine="300"/>
        <w:rPr>
          <w:del w:id="1491" w:author="BJ Kwak" w:date="2014-01-17T15:27:00Z"/>
          <w:bCs/>
          <w:sz w:val="20"/>
        </w:rPr>
      </w:pPr>
      <w:del w:id="1492"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493" w:author="BJ Kwak" w:date="2014-01-17T15:27:00Z"/>
          <w:bCs/>
          <w:sz w:val="20"/>
        </w:rPr>
      </w:pPr>
      <w:del w:id="1494"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495" w:author="BJ Kwak" w:date="2014-01-17T15:27:00Z"/>
          <w:bCs/>
          <w:sz w:val="20"/>
        </w:rPr>
      </w:pPr>
      <w:del w:id="1496"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497" w:author="BJ Kwak" w:date="2014-01-17T15:27:00Z"/>
          <w:bCs/>
          <w:sz w:val="20"/>
        </w:rPr>
      </w:pPr>
      <w:del w:id="1498"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499" w:author="BJ Kwak" w:date="2014-01-17T15:27:00Z"/>
          <w:b/>
          <w:lang w:eastAsia="ko-KR"/>
        </w:rPr>
      </w:pPr>
      <w:del w:id="1500"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501" w:author="BJ Kwak" w:date="2014-01-17T15:27:00Z"/>
          <w:lang w:eastAsia="ko-KR"/>
        </w:rPr>
      </w:pPr>
    </w:p>
    <w:p w:rsidR="00D41296" w:rsidDel="00285B8A" w:rsidRDefault="00D41296" w:rsidP="004B406A">
      <w:pPr>
        <w:rPr>
          <w:del w:id="1502" w:author="BJ Kwak" w:date="2014-01-16T17:10:00Z"/>
          <w:lang w:eastAsia="ko-KR"/>
        </w:rPr>
      </w:pPr>
    </w:p>
    <w:p w:rsidR="00D41296" w:rsidRPr="00285B8A" w:rsidDel="00285B8A" w:rsidRDefault="00D41296" w:rsidP="004B406A">
      <w:pPr>
        <w:rPr>
          <w:del w:id="1503" w:author="BJ Kwak" w:date="2014-01-16T17:10:00Z"/>
          <w:lang w:eastAsia="ko-KR"/>
        </w:rPr>
      </w:pPr>
    </w:p>
    <w:p w:rsidR="00112563" w:rsidRPr="00285B8A" w:rsidDel="00285B8A" w:rsidRDefault="00112563" w:rsidP="004B406A">
      <w:pPr>
        <w:rPr>
          <w:del w:id="1504" w:author="BJ Kwak" w:date="2014-01-16T17:10:00Z"/>
          <w:lang w:eastAsia="ko-KR"/>
        </w:rPr>
      </w:pPr>
      <w:del w:id="1505"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506" w:author="BJ Kwak" w:date="2014-01-16T17:10:00Z"/>
          <w:lang w:eastAsia="ko-KR"/>
        </w:rPr>
      </w:pPr>
      <w:del w:id="1507" w:author="BJ Kwak" w:date="2014-01-16T17:10:00Z">
        <w:r w:rsidRPr="00285B8A" w:rsidDel="00285B8A">
          <w:rPr>
            <w:rFonts w:hint="eastAsia"/>
            <w:lang w:eastAsia="ko-KR"/>
          </w:rPr>
          <w:delText xml:space="preserve">5.4.4 </w:delText>
        </w:r>
      </w:del>
    </w:p>
    <w:p w:rsidR="00112563" w:rsidDel="00285B8A" w:rsidRDefault="00112563" w:rsidP="004B406A">
      <w:pPr>
        <w:rPr>
          <w:del w:id="1508" w:author="BJ Kwak" w:date="2014-01-16T17:10:00Z"/>
          <w:lang w:eastAsia="ko-KR"/>
        </w:rPr>
      </w:pPr>
    </w:p>
    <w:p w:rsidR="004F5236" w:rsidDel="00285B8A" w:rsidRDefault="004F5236" w:rsidP="004B406A">
      <w:pPr>
        <w:rPr>
          <w:del w:id="1509" w:author="BJ Kwak" w:date="2014-01-16T17:10:00Z"/>
          <w:lang w:eastAsia="ko-KR"/>
        </w:rPr>
      </w:pPr>
    </w:p>
    <w:p w:rsidR="00744D36" w:rsidRPr="00667FAD" w:rsidDel="00285B8A" w:rsidRDefault="00744D36" w:rsidP="00744D36">
      <w:pPr>
        <w:rPr>
          <w:del w:id="1510" w:author="BJ Kwak" w:date="2014-01-16T17:10:00Z"/>
          <w:i/>
          <w:color w:val="FF0000"/>
          <w:lang w:eastAsia="ko-KR"/>
        </w:rPr>
      </w:pPr>
      <w:del w:id="1511"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512" w:author="BJ Kwak" w:date="2014-01-16T17:10:00Z"/>
          <w:b/>
          <w:lang w:eastAsia="ko-KR"/>
        </w:rPr>
      </w:pPr>
      <w:del w:id="1513"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514" w:author="BJ Kwak" w:date="2014-01-16T17:10:00Z"/>
          <w:color w:val="0000FF"/>
          <w:lang w:val="en-US" w:eastAsia="ko-KR"/>
        </w:rPr>
      </w:pPr>
      <w:del w:id="1515"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516" w:author="BJ Kwak" w:date="2014-01-16T17:10:00Z"/>
          <w:b/>
          <w:lang w:eastAsia="ko-KR"/>
        </w:rPr>
      </w:pPr>
      <w:del w:id="1517"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518"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1519" w:name="_Toc377674788"/>
      <w:r>
        <w:rPr>
          <w:rFonts w:hint="eastAsia"/>
        </w:rPr>
        <w:t>MPDU structure</w:t>
      </w:r>
      <w:bookmarkEnd w:id="1519"/>
    </w:p>
    <w:p w:rsidR="00770469" w:rsidRDefault="00770469" w:rsidP="004B406A">
      <w:pPr>
        <w:rPr>
          <w:lang w:eastAsia="ko-KR"/>
        </w:rPr>
      </w:pPr>
    </w:p>
    <w:p w:rsidR="00A620C0" w:rsidRPr="00667FAD" w:rsidDel="00285B8A" w:rsidRDefault="00A620C0" w:rsidP="00A620C0">
      <w:pPr>
        <w:rPr>
          <w:del w:id="1520" w:author="BJ Kwak" w:date="2014-01-16T17:11:00Z"/>
          <w:i/>
          <w:color w:val="FF0000"/>
          <w:lang w:eastAsia="ko-KR"/>
        </w:rPr>
      </w:pPr>
      <w:del w:id="1521"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522" w:author="BJ Kwak" w:date="2014-01-16T17:11:00Z"/>
          <w:b/>
          <w:lang w:eastAsia="ko-KR"/>
        </w:rPr>
      </w:pPr>
      <w:del w:id="1523"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524" w:author="BJ Kwak" w:date="2014-01-16T17:11:00Z"/>
          <w:lang w:val="en-US" w:eastAsia="ko-KR"/>
        </w:rPr>
      </w:pPr>
      <w:del w:id="1525"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526" w:author="BJ Kwak" w:date="2014-01-16T17:11:00Z"/>
          <w:lang w:val="en-US" w:eastAsia="ko-KR"/>
        </w:rPr>
      </w:pPr>
    </w:p>
    <w:p w:rsidR="00BA3CE8" w:rsidRPr="00C12011" w:rsidDel="00285B8A" w:rsidRDefault="00BA3CE8" w:rsidP="00BA3CE8">
      <w:pPr>
        <w:tabs>
          <w:tab w:val="num" w:pos="720"/>
        </w:tabs>
        <w:jc w:val="both"/>
        <w:rPr>
          <w:del w:id="1527" w:author="BJ Kwak" w:date="2014-01-16T17:11:00Z"/>
          <w:lang w:val="en-US" w:eastAsia="ko-KR"/>
        </w:rPr>
      </w:pPr>
      <w:del w:id="1528"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529" w:author="BJ Kwak" w:date="2014-01-16T17:11:00Z"/>
          <w:lang w:val="en-US" w:eastAsia="ko-KR"/>
        </w:rPr>
      </w:pPr>
    </w:p>
    <w:p w:rsidR="00BA3CE8" w:rsidRPr="00C12011" w:rsidDel="00285B8A" w:rsidRDefault="00BA3CE8" w:rsidP="00BA3CE8">
      <w:pPr>
        <w:jc w:val="center"/>
        <w:rPr>
          <w:del w:id="1530" w:author="BJ Kwak" w:date="2014-01-16T17:11:00Z"/>
          <w:lang w:val="en-US" w:eastAsia="ko-KR"/>
        </w:rPr>
      </w:pPr>
      <w:del w:id="1531" w:author="BJ Kwak" w:date="2014-01-16T17:11:00Z">
        <w:r w:rsidRPr="00C12011" w:rsidDel="00285B8A">
          <w:rPr>
            <w:noProof/>
            <w:lang w:val="en-US" w:eastAsia="ko-KR"/>
          </w:rPr>
          <w:drawing>
            <wp:inline distT="0" distB="0" distL="0" distR="0" wp14:anchorId="0AE2B890" wp14:editId="36CF142D">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836239" cy="1093671"/>
                      </a:xfrm>
                      <a:prstGeom prst="rect">
                        <a:avLst/>
                      </a:prstGeom>
                    </pic:spPr>
                  </pic:pic>
                </a:graphicData>
              </a:graphic>
            </wp:inline>
          </w:drawing>
        </w:r>
        <w:r w:rsidRPr="00C12011" w:rsidDel="00285B8A">
          <w:rPr>
            <w:noProof/>
            <w:lang w:val="en-US" w:eastAsia="ko-KR"/>
          </w:rPr>
          <w:delText xml:space="preserve"> </w:delText>
        </w:r>
      </w:del>
    </w:p>
    <w:p w:rsidR="00BA3CE8" w:rsidRPr="00C12011" w:rsidDel="00285B8A" w:rsidRDefault="00BA3CE8" w:rsidP="00BA3CE8">
      <w:pPr>
        <w:jc w:val="center"/>
        <w:rPr>
          <w:del w:id="1532" w:author="BJ Kwak" w:date="2014-01-16T17:11:00Z"/>
          <w:lang w:val="en-US" w:eastAsia="ko-KR"/>
        </w:rPr>
      </w:pPr>
      <w:del w:id="1533"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534" w:author="BJ Kwak" w:date="2014-01-16T17:11:00Z"/>
          <w:b/>
          <w:lang w:eastAsia="ko-KR"/>
        </w:rPr>
      </w:pPr>
      <w:del w:id="1535"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536" w:author="BJ Kwak" w:date="2014-01-16T17:11:00Z"/>
          <w:b/>
          <w:lang w:eastAsia="ko-KR"/>
        </w:rPr>
      </w:pPr>
    </w:p>
    <w:p w:rsidR="001A147B" w:rsidDel="00285B8A" w:rsidRDefault="001A147B" w:rsidP="004B406A">
      <w:pPr>
        <w:rPr>
          <w:del w:id="1537" w:author="BJ Kwak" w:date="2014-01-16T17:11:00Z"/>
          <w:lang w:eastAsia="ko-KR"/>
        </w:rPr>
      </w:pPr>
    </w:p>
    <w:p w:rsidR="00A620C0" w:rsidRPr="00667FAD" w:rsidDel="00285B8A" w:rsidRDefault="00A620C0" w:rsidP="00A620C0">
      <w:pPr>
        <w:rPr>
          <w:del w:id="1538" w:author="BJ Kwak" w:date="2014-01-16T17:11:00Z"/>
          <w:i/>
          <w:color w:val="FF0000"/>
          <w:lang w:eastAsia="ko-KR"/>
        </w:rPr>
      </w:pPr>
      <w:del w:id="1539"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540" w:author="BJ Kwak" w:date="2014-01-16T17:11:00Z"/>
          <w:b/>
          <w:color w:val="0000CC"/>
          <w:highlight w:val="yellow"/>
          <w:lang w:eastAsia="ko-KR"/>
        </w:rPr>
      </w:pPr>
      <w:del w:id="1541"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542" w:author="BJ Kwak" w:date="2014-01-16T17:11:00Z"/>
          <w:rFonts w:ascii="Arial" w:hAnsi="Arial" w:cs="Arial"/>
          <w:b/>
          <w:lang w:eastAsia="ko-KR"/>
        </w:rPr>
      </w:pPr>
      <w:del w:id="1543"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544" w:author="BJ Kwak" w:date="2014-01-16T17:11:00Z"/>
          <w:rFonts w:ascii="Arial" w:hAnsi="Arial" w:cs="Arial"/>
          <w:b/>
          <w:color w:val="0000CC"/>
          <w:lang w:eastAsia="ko-KR"/>
        </w:rPr>
      </w:pPr>
    </w:p>
    <w:p w:rsidR="00290A01" w:rsidRPr="00C12011" w:rsidDel="00285B8A" w:rsidRDefault="00290A01" w:rsidP="00290A01">
      <w:pPr>
        <w:rPr>
          <w:del w:id="1545" w:author="BJ Kwak" w:date="2014-01-16T17:11:00Z"/>
          <w:szCs w:val="24"/>
          <w:lang w:eastAsia="ko-KR"/>
        </w:rPr>
      </w:pPr>
      <w:del w:id="1546" w:author="BJ Kwak" w:date="2014-01-16T17:11:00Z">
        <w:r w:rsidRPr="00C12011" w:rsidDel="00285B8A">
          <w:object w:dxaOrig="13243" w:dyaOrig="6385">
            <v:shape id="_x0000_i1045" type="#_x0000_t75" style="width:466.8pt;height:224.1pt" o:ole="">
              <v:imagedata r:id="rId100" o:title=""/>
            </v:shape>
            <o:OLEObject Type="Embed" ProgID="Visio.Drawing.11" ShapeID="_x0000_i1045" DrawAspect="Content" ObjectID="_1451948094" r:id="rId101"/>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547" w:author="BJ Kwak" w:date="2014-01-16T17:11:00Z"/>
          <w:szCs w:val="24"/>
          <w:lang w:eastAsia="ko-KR"/>
        </w:rPr>
      </w:pPr>
      <w:del w:id="1548"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549" w:author="BJ Kwak" w:date="2014-01-16T17:11:00Z"/>
          <w:szCs w:val="24"/>
          <w:lang w:eastAsia="ko-KR"/>
        </w:rPr>
      </w:pPr>
      <w:del w:id="1550"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551" w:author="BJ Kwak" w:date="2014-01-16T17:11:00Z"/>
          <w:szCs w:val="24"/>
          <w:lang w:eastAsia="ko-KR"/>
        </w:rPr>
      </w:pPr>
      <w:del w:id="1552"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553" w:author="BJ Kwak" w:date="2014-01-16T17:11:00Z"/>
          <w:szCs w:val="24"/>
          <w:lang w:eastAsia="ko-KR"/>
        </w:rPr>
      </w:pPr>
      <w:del w:id="1554"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555" w:author="BJ Kwak" w:date="2014-01-16T17:11:00Z"/>
          <w:szCs w:val="24"/>
          <w:lang w:eastAsia="ko-KR"/>
        </w:rPr>
      </w:pPr>
      <w:del w:id="1556"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557" w:author="BJ Kwak" w:date="2014-01-16T17:11:00Z"/>
          <w:b/>
          <w:lang w:eastAsia="ko-KR"/>
        </w:rPr>
      </w:pPr>
      <w:del w:id="1558" w:author="BJ Kwak" w:date="2014-01-16T17:11:00Z">
        <w:r w:rsidRPr="00C12011" w:rsidDel="00285B8A">
          <w:rPr>
            <w:b/>
            <w:szCs w:val="24"/>
            <w:lang w:eastAsia="ko-KR"/>
          </w:rPr>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559" w:author="BJ Kwak" w:date="2014-01-16T17:11:00Z"/>
          <w:b/>
          <w:lang w:eastAsia="ko-KR"/>
        </w:rPr>
      </w:pPr>
      <w:del w:id="1560" w:author="BJ Kwak" w:date="2014-01-16T17:11:00Z">
        <w:r w:rsidDel="00285B8A">
          <w:rPr>
            <w:rFonts w:hint="eastAsia"/>
            <w:b/>
            <w:highlight w:val="yellow"/>
            <w:lang w:eastAsia="ko-KR"/>
          </w:rPr>
          <w:delText>&lt;/380r2&gt;</w:delText>
        </w:r>
      </w:del>
    </w:p>
    <w:p w:rsidR="004451E1" w:rsidDel="008078AA" w:rsidRDefault="004451E1" w:rsidP="00D21E79">
      <w:pPr>
        <w:rPr>
          <w:del w:id="1561" w:author="BJ Kwak" w:date="2014-01-17T15:40:00Z"/>
          <w:lang w:eastAsia="ko-KR"/>
        </w:rPr>
      </w:pPr>
    </w:p>
    <w:p w:rsidR="001606C1" w:rsidDel="008078AA" w:rsidRDefault="001606C1" w:rsidP="00D21E79">
      <w:pPr>
        <w:rPr>
          <w:del w:id="1562" w:author="BJ Kwak" w:date="2014-01-17T15:40:00Z"/>
          <w:b/>
          <w:highlight w:val="yellow"/>
          <w:lang w:eastAsia="ko-KR"/>
        </w:rPr>
      </w:pPr>
    </w:p>
    <w:p w:rsidR="00A620C0" w:rsidRPr="00667FAD" w:rsidDel="008078AA" w:rsidRDefault="00A620C0" w:rsidP="00A620C0">
      <w:pPr>
        <w:rPr>
          <w:del w:id="1563" w:author="BJ Kwak" w:date="2014-01-17T15:40:00Z"/>
          <w:i/>
          <w:color w:val="FF0000"/>
          <w:lang w:eastAsia="ko-KR"/>
        </w:rPr>
      </w:pPr>
      <w:del w:id="1564"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565" w:author="BJ Kwak" w:date="2014-01-17T15:40:00Z"/>
          <w:b/>
          <w:lang w:eastAsia="ko-KR"/>
        </w:rPr>
      </w:pPr>
      <w:del w:id="1566"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3"/>
        <w:rPr>
          <w:del w:id="1567" w:author="BJ Kwak" w:date="2014-01-17T15:40:00Z"/>
        </w:rPr>
      </w:pPr>
      <w:bookmarkStart w:id="1568" w:name="_Toc361024336"/>
      <w:bookmarkStart w:id="1569" w:name="_Toc377674789"/>
      <w:del w:id="1570" w:author="BJ Kwak" w:date="2014-01-17T15:40:00Z">
        <w:r w:rsidDel="008078AA">
          <w:delText>Packet Format</w:delText>
        </w:r>
        <w:bookmarkEnd w:id="1568"/>
        <w:bookmarkEnd w:id="1569"/>
      </w:del>
    </w:p>
    <w:p w:rsidR="004451E1" w:rsidDel="008078AA" w:rsidRDefault="004451E1" w:rsidP="004451E1">
      <w:pPr>
        <w:pStyle w:val="1"/>
        <w:numPr>
          <w:ilvl w:val="0"/>
          <w:numId w:val="0"/>
        </w:numPr>
        <w:ind w:left="425"/>
        <w:jc w:val="center"/>
        <w:rPr>
          <w:del w:id="1571" w:author="BJ Kwak" w:date="2014-01-17T15:40:00Z"/>
          <w:rFonts w:ascii="Times New Roman" w:hAnsi="Times New Roman" w:cs="Times New Roman"/>
          <w:sz w:val="20"/>
        </w:rPr>
      </w:pPr>
      <w:bookmarkStart w:id="1572" w:name="_Toc361024337"/>
      <w:bookmarkStart w:id="1573" w:name="_Toc377674790"/>
      <w:del w:id="1574" w:author="BJ Kwak" w:date="2014-01-17T15:40:00Z">
        <w:r w:rsidDel="008078AA">
          <w:rPr>
            <w:rFonts w:ascii="Times New Roman" w:hAnsi="Times New Roman" w:cs="Times New Roman"/>
            <w:sz w:val="20"/>
          </w:rPr>
          <w:delText>Table 1. ACF (Advertisement Command Frame)</w:delText>
        </w:r>
        <w:bookmarkEnd w:id="1572"/>
        <w:bookmarkEnd w:id="157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575"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576" w:author="BJ Kwak" w:date="2014-01-17T15:40:00Z"/>
                <w:rFonts w:eastAsiaTheme="minorEastAsia"/>
                <w:kern w:val="2"/>
                <w:sz w:val="22"/>
                <w:szCs w:val="22"/>
                <w:lang w:eastAsia="ko-KR"/>
              </w:rPr>
            </w:pPr>
            <w:del w:id="1577"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578" w:author="BJ Kwak" w:date="2014-01-17T15:40:00Z"/>
                <w:rFonts w:eastAsiaTheme="minorEastAsia"/>
                <w:kern w:val="2"/>
                <w:sz w:val="22"/>
                <w:szCs w:val="22"/>
                <w:lang w:eastAsia="ko-KR"/>
              </w:rPr>
            </w:pPr>
            <w:del w:id="1579"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580" w:author="BJ Kwak" w:date="2014-01-17T15:40:00Z"/>
                <w:rFonts w:eastAsiaTheme="minorEastAsia"/>
                <w:kern w:val="2"/>
                <w:sz w:val="22"/>
                <w:szCs w:val="22"/>
                <w:lang w:eastAsia="ko-KR"/>
              </w:rPr>
            </w:pPr>
            <w:del w:id="1581"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58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83" w:author="BJ Kwak" w:date="2014-01-17T15:40:00Z"/>
                <w:rFonts w:eastAsia="바탕"/>
                <w:kern w:val="2"/>
                <w:sz w:val="22"/>
                <w:szCs w:val="22"/>
                <w:lang w:eastAsia="ko-KR"/>
              </w:rPr>
            </w:pPr>
            <w:del w:id="1584"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85" w:author="BJ Kwak" w:date="2014-01-17T15:40:00Z"/>
                <w:rFonts w:eastAsia="바탕"/>
                <w:kern w:val="2"/>
                <w:sz w:val="22"/>
                <w:szCs w:val="22"/>
                <w:lang w:eastAsia="ko-KR"/>
              </w:rPr>
            </w:pPr>
            <w:del w:id="158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87" w:author="BJ Kwak" w:date="2014-01-17T15:40:00Z"/>
                <w:rFonts w:eastAsiaTheme="minorEastAsia"/>
                <w:kern w:val="2"/>
                <w:sz w:val="22"/>
                <w:szCs w:val="22"/>
                <w:lang w:eastAsia="ko-KR"/>
              </w:rPr>
            </w:pPr>
            <w:del w:id="1588"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58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90" w:author="BJ Kwak" w:date="2014-01-17T15:40:00Z"/>
                <w:rFonts w:eastAsia="바탕"/>
                <w:kern w:val="2"/>
                <w:sz w:val="22"/>
                <w:szCs w:val="22"/>
                <w:lang w:eastAsia="ko-KR"/>
              </w:rPr>
            </w:pPr>
            <w:del w:id="1591"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92" w:author="BJ Kwak" w:date="2014-01-17T15:40:00Z"/>
                <w:rFonts w:eastAsia="바탕"/>
                <w:kern w:val="2"/>
                <w:sz w:val="22"/>
                <w:szCs w:val="22"/>
                <w:lang w:eastAsia="ko-KR"/>
              </w:rPr>
            </w:pPr>
            <w:del w:id="159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94" w:author="BJ Kwak" w:date="2014-01-17T15:40:00Z"/>
                <w:rFonts w:eastAsiaTheme="minorEastAsia"/>
                <w:kern w:val="2"/>
                <w:sz w:val="22"/>
                <w:szCs w:val="22"/>
                <w:lang w:eastAsia="ko-KR"/>
              </w:rPr>
            </w:pPr>
            <w:del w:id="1595"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59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97" w:author="BJ Kwak" w:date="2014-01-17T15:40:00Z"/>
                <w:rFonts w:eastAsia="바탕"/>
                <w:kern w:val="2"/>
                <w:sz w:val="22"/>
                <w:szCs w:val="22"/>
                <w:lang w:eastAsia="ko-KR"/>
              </w:rPr>
            </w:pPr>
            <w:del w:id="1598"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99" w:author="BJ Kwak" w:date="2014-01-17T15:40:00Z"/>
                <w:rFonts w:eastAsia="바탕"/>
                <w:kern w:val="2"/>
                <w:sz w:val="22"/>
                <w:szCs w:val="22"/>
                <w:lang w:eastAsia="ko-KR"/>
              </w:rPr>
            </w:pPr>
            <w:del w:id="160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01" w:author="BJ Kwak" w:date="2014-01-17T15:40:00Z"/>
                <w:rFonts w:eastAsiaTheme="minorEastAsia"/>
                <w:kern w:val="2"/>
                <w:sz w:val="22"/>
                <w:szCs w:val="22"/>
                <w:lang w:eastAsia="ko-KR"/>
              </w:rPr>
            </w:pPr>
            <w:del w:id="1602"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60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04" w:author="BJ Kwak" w:date="2014-01-17T15:40:00Z"/>
                <w:rFonts w:eastAsia="바탕"/>
                <w:kern w:val="2"/>
                <w:sz w:val="22"/>
                <w:szCs w:val="22"/>
                <w:lang w:eastAsia="ko-KR"/>
              </w:rPr>
            </w:pPr>
            <w:del w:id="1605"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06" w:author="BJ Kwak" w:date="2014-01-17T15:40:00Z"/>
                <w:rFonts w:eastAsia="바탕"/>
                <w:kern w:val="2"/>
                <w:sz w:val="22"/>
                <w:szCs w:val="22"/>
                <w:lang w:eastAsia="ko-KR"/>
              </w:rPr>
            </w:pPr>
            <w:del w:id="160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08" w:author="BJ Kwak" w:date="2014-01-17T15:40:00Z"/>
                <w:rFonts w:eastAsiaTheme="minorEastAsia"/>
                <w:kern w:val="2"/>
                <w:sz w:val="22"/>
                <w:szCs w:val="22"/>
                <w:lang w:eastAsia="ko-KR"/>
              </w:rPr>
            </w:pPr>
            <w:del w:id="1609"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61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11" w:author="BJ Kwak" w:date="2014-01-17T15:40:00Z"/>
                <w:rFonts w:eastAsia="바탕"/>
                <w:kern w:val="2"/>
                <w:sz w:val="22"/>
                <w:szCs w:val="22"/>
                <w:lang w:eastAsia="ko-KR"/>
              </w:rPr>
            </w:pPr>
            <w:del w:id="1612"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13" w:author="BJ Kwak" w:date="2014-01-17T15:40:00Z"/>
                <w:rFonts w:eastAsia="바탕"/>
                <w:kern w:val="2"/>
                <w:sz w:val="22"/>
                <w:szCs w:val="22"/>
                <w:lang w:eastAsia="ko-KR"/>
              </w:rPr>
            </w:pPr>
            <w:del w:id="161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15" w:author="BJ Kwak" w:date="2014-01-17T15:40:00Z"/>
                <w:rFonts w:eastAsiaTheme="minorEastAsia"/>
                <w:kern w:val="2"/>
                <w:sz w:val="22"/>
                <w:szCs w:val="22"/>
                <w:lang w:eastAsia="ko-KR"/>
              </w:rPr>
            </w:pPr>
            <w:del w:id="1616"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61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18" w:author="BJ Kwak" w:date="2014-01-17T15:40:00Z"/>
                <w:rFonts w:eastAsia="바탕"/>
                <w:kern w:val="2"/>
                <w:sz w:val="22"/>
                <w:szCs w:val="22"/>
                <w:lang w:eastAsia="ko-KR"/>
              </w:rPr>
            </w:pPr>
            <w:del w:id="1619"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0" w:author="BJ Kwak" w:date="2014-01-17T15:40:00Z"/>
                <w:rFonts w:eastAsia="바탕"/>
                <w:kern w:val="2"/>
                <w:sz w:val="22"/>
                <w:szCs w:val="22"/>
                <w:lang w:eastAsia="ko-KR"/>
              </w:rPr>
            </w:pPr>
            <w:del w:id="162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2" w:author="BJ Kwak" w:date="2014-01-17T15:40:00Z"/>
                <w:rFonts w:eastAsiaTheme="minorEastAsia"/>
                <w:kern w:val="2"/>
                <w:sz w:val="22"/>
                <w:szCs w:val="22"/>
                <w:lang w:eastAsia="ko-KR"/>
              </w:rPr>
            </w:pPr>
            <w:del w:id="1623"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62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5" w:author="BJ Kwak" w:date="2014-01-17T15:40:00Z"/>
                <w:rFonts w:eastAsia="바탕"/>
                <w:kern w:val="2"/>
                <w:sz w:val="22"/>
                <w:szCs w:val="22"/>
                <w:lang w:eastAsia="ko-KR"/>
              </w:rPr>
            </w:pPr>
            <w:del w:id="1626"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7" w:author="BJ Kwak" w:date="2014-01-17T15:40:00Z"/>
                <w:rFonts w:eastAsia="바탕"/>
                <w:kern w:val="2"/>
                <w:sz w:val="22"/>
                <w:szCs w:val="22"/>
                <w:lang w:eastAsia="ko-KR"/>
              </w:rPr>
            </w:pPr>
            <w:del w:id="162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9" w:author="BJ Kwak" w:date="2014-01-17T15:40:00Z"/>
                <w:rFonts w:eastAsiaTheme="minorEastAsia"/>
                <w:kern w:val="2"/>
                <w:sz w:val="22"/>
                <w:szCs w:val="22"/>
                <w:lang w:eastAsia="ko-KR"/>
              </w:rPr>
            </w:pPr>
            <w:del w:id="1630"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63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2" w:author="BJ Kwak" w:date="2014-01-17T15:40:00Z"/>
                <w:rFonts w:eastAsia="바탕"/>
                <w:kern w:val="2"/>
                <w:sz w:val="22"/>
                <w:szCs w:val="22"/>
                <w:lang w:eastAsia="ko-KR"/>
              </w:rPr>
            </w:pPr>
            <w:del w:id="1633"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4" w:author="BJ Kwak" w:date="2014-01-17T15:40:00Z"/>
                <w:rFonts w:eastAsia="바탕"/>
                <w:kern w:val="2"/>
                <w:sz w:val="22"/>
                <w:szCs w:val="22"/>
                <w:lang w:eastAsia="ko-KR"/>
              </w:rPr>
            </w:pPr>
            <w:del w:id="163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6" w:author="BJ Kwak" w:date="2014-01-17T15:40:00Z"/>
                <w:rFonts w:eastAsiaTheme="minorEastAsia"/>
                <w:kern w:val="2"/>
                <w:sz w:val="22"/>
                <w:szCs w:val="22"/>
                <w:lang w:eastAsia="ko-KR"/>
              </w:rPr>
            </w:pPr>
            <w:del w:id="1637"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63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9" w:author="BJ Kwak" w:date="2014-01-17T15:40:00Z"/>
                <w:rFonts w:eastAsia="바탕"/>
                <w:kern w:val="2"/>
                <w:sz w:val="22"/>
                <w:szCs w:val="22"/>
                <w:lang w:eastAsia="ko-KR"/>
              </w:rPr>
            </w:pPr>
            <w:del w:id="1640"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1" w:author="BJ Kwak" w:date="2014-01-17T15:40:00Z"/>
                <w:rFonts w:eastAsia="바탕"/>
                <w:kern w:val="2"/>
                <w:sz w:val="22"/>
                <w:szCs w:val="22"/>
                <w:lang w:eastAsia="ko-KR"/>
              </w:rPr>
            </w:pPr>
            <w:del w:id="164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3" w:author="BJ Kwak" w:date="2014-01-17T15:40:00Z"/>
                <w:rFonts w:eastAsiaTheme="minorEastAsia"/>
                <w:kern w:val="2"/>
                <w:sz w:val="22"/>
                <w:szCs w:val="22"/>
                <w:lang w:eastAsia="ko-KR"/>
              </w:rPr>
            </w:pPr>
            <w:del w:id="1644"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64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6" w:author="BJ Kwak" w:date="2014-01-17T15:40:00Z"/>
                <w:rFonts w:eastAsia="바탕"/>
                <w:kern w:val="2"/>
                <w:sz w:val="22"/>
                <w:szCs w:val="22"/>
                <w:lang w:eastAsia="ko-KR"/>
              </w:rPr>
            </w:pPr>
            <w:del w:id="1647"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8" w:author="BJ Kwak" w:date="2014-01-17T15:40:00Z"/>
                <w:rFonts w:eastAsia="바탕"/>
                <w:kern w:val="2"/>
                <w:sz w:val="22"/>
                <w:szCs w:val="22"/>
                <w:lang w:eastAsia="ko-KR"/>
              </w:rPr>
            </w:pPr>
            <w:del w:id="164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0" w:author="BJ Kwak" w:date="2014-01-17T15:40:00Z"/>
                <w:rFonts w:eastAsiaTheme="minorEastAsia"/>
                <w:kern w:val="2"/>
                <w:sz w:val="22"/>
                <w:szCs w:val="22"/>
                <w:lang w:eastAsia="ko-KR"/>
              </w:rPr>
            </w:pPr>
            <w:del w:id="1651"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652"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653" w:author="BJ Kwak" w:date="2014-01-17T15:40:00Z"/>
                <w:rFonts w:eastAsia="바탕"/>
                <w:kern w:val="2"/>
                <w:sz w:val="22"/>
                <w:szCs w:val="22"/>
                <w:lang w:eastAsia="ko-KR"/>
              </w:rPr>
            </w:pPr>
            <w:del w:id="1654"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655" w:author="BJ Kwak" w:date="2014-01-17T15:40:00Z"/>
                <w:rFonts w:eastAsia="바탕"/>
                <w:kern w:val="2"/>
                <w:sz w:val="22"/>
                <w:szCs w:val="22"/>
                <w:lang w:eastAsia="ko-KR"/>
              </w:rPr>
            </w:pPr>
            <w:del w:id="165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657" w:author="BJ Kwak" w:date="2014-01-17T15:40:00Z"/>
                <w:rFonts w:eastAsiaTheme="minorEastAsia"/>
                <w:kern w:val="2"/>
                <w:sz w:val="22"/>
                <w:szCs w:val="22"/>
                <w:lang w:eastAsia="ko-KR"/>
              </w:rPr>
            </w:pPr>
            <w:del w:id="1658"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659" w:author="BJ Kwak" w:date="2014-01-17T15:40:00Z"/>
          <w:lang w:eastAsia="ko-KR"/>
        </w:rPr>
      </w:pPr>
    </w:p>
    <w:p w:rsidR="004451E1" w:rsidDel="008078AA" w:rsidRDefault="004451E1" w:rsidP="004451E1">
      <w:pPr>
        <w:pStyle w:val="1"/>
        <w:numPr>
          <w:ilvl w:val="0"/>
          <w:numId w:val="0"/>
        </w:numPr>
        <w:ind w:left="425"/>
        <w:jc w:val="center"/>
        <w:rPr>
          <w:del w:id="1660" w:author="BJ Kwak" w:date="2014-01-17T15:40:00Z"/>
          <w:rFonts w:ascii="Times New Roman" w:hAnsi="Times New Roman" w:cs="Times New Roman"/>
          <w:sz w:val="20"/>
        </w:rPr>
      </w:pPr>
      <w:bookmarkStart w:id="1661" w:name="_Toc361024338"/>
      <w:bookmarkStart w:id="1662" w:name="_Toc377674791"/>
      <w:del w:id="1663" w:author="BJ Kwak" w:date="2014-01-17T15:40:00Z">
        <w:r w:rsidDel="008078AA">
          <w:rPr>
            <w:rFonts w:ascii="Times New Roman" w:hAnsi="Times New Roman" w:cs="Times New Roman"/>
            <w:sz w:val="20"/>
          </w:rPr>
          <w:delText>Table 2. ARCF (Advertisement Reply Command Frame)</w:delText>
        </w:r>
        <w:bookmarkEnd w:id="1661"/>
        <w:bookmarkEnd w:id="1662"/>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664"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65" w:author="BJ Kwak" w:date="2014-01-17T15:40:00Z"/>
                <w:rFonts w:eastAsiaTheme="minorEastAsia"/>
                <w:kern w:val="2"/>
                <w:sz w:val="22"/>
                <w:szCs w:val="22"/>
                <w:lang w:eastAsia="ko-KR"/>
              </w:rPr>
            </w:pPr>
            <w:del w:id="1666"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67" w:author="BJ Kwak" w:date="2014-01-17T15:40:00Z"/>
                <w:rFonts w:eastAsiaTheme="minorEastAsia"/>
                <w:kern w:val="2"/>
                <w:sz w:val="22"/>
                <w:szCs w:val="22"/>
                <w:lang w:eastAsia="ko-KR"/>
              </w:rPr>
            </w:pPr>
            <w:del w:id="1668"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69" w:author="BJ Kwak" w:date="2014-01-17T15:40:00Z"/>
                <w:rFonts w:eastAsiaTheme="minorEastAsia"/>
                <w:kern w:val="2"/>
                <w:sz w:val="22"/>
                <w:szCs w:val="22"/>
                <w:lang w:eastAsia="ko-KR"/>
              </w:rPr>
            </w:pPr>
            <w:del w:id="1670"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67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2" w:author="BJ Kwak" w:date="2014-01-17T15:40:00Z"/>
                <w:rFonts w:eastAsia="바탕"/>
                <w:kern w:val="2"/>
                <w:sz w:val="22"/>
                <w:szCs w:val="22"/>
                <w:lang w:eastAsia="ko-KR"/>
              </w:rPr>
            </w:pPr>
            <w:del w:id="1673"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4" w:author="BJ Kwak" w:date="2014-01-17T15:40:00Z"/>
                <w:rFonts w:eastAsia="바탕"/>
                <w:kern w:val="2"/>
                <w:sz w:val="22"/>
                <w:szCs w:val="22"/>
                <w:lang w:eastAsia="ko-KR"/>
              </w:rPr>
            </w:pPr>
            <w:del w:id="167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6" w:author="BJ Kwak" w:date="2014-01-17T15:40:00Z"/>
                <w:rFonts w:eastAsiaTheme="minorEastAsia"/>
                <w:kern w:val="2"/>
                <w:sz w:val="22"/>
                <w:szCs w:val="22"/>
                <w:lang w:eastAsia="ko-KR"/>
              </w:rPr>
            </w:pPr>
            <w:del w:id="1677"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67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9" w:author="BJ Kwak" w:date="2014-01-17T15:40:00Z"/>
                <w:rFonts w:eastAsia="바탕"/>
                <w:kern w:val="2"/>
                <w:sz w:val="22"/>
                <w:szCs w:val="22"/>
                <w:lang w:eastAsia="ko-KR"/>
              </w:rPr>
            </w:pPr>
            <w:del w:id="1680"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1" w:author="BJ Kwak" w:date="2014-01-17T15:40:00Z"/>
                <w:rFonts w:eastAsia="바탕"/>
                <w:kern w:val="2"/>
                <w:sz w:val="22"/>
                <w:szCs w:val="22"/>
                <w:lang w:eastAsia="ko-KR"/>
              </w:rPr>
            </w:pPr>
            <w:del w:id="168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3" w:author="BJ Kwak" w:date="2014-01-17T15:40:00Z"/>
                <w:rFonts w:eastAsiaTheme="minorEastAsia"/>
                <w:kern w:val="2"/>
                <w:sz w:val="22"/>
                <w:szCs w:val="22"/>
                <w:lang w:eastAsia="ko-KR"/>
              </w:rPr>
            </w:pPr>
            <w:del w:id="1684"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68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86" w:author="BJ Kwak" w:date="2014-01-17T15:40:00Z"/>
                <w:rFonts w:eastAsia="바탕"/>
                <w:kern w:val="2"/>
                <w:sz w:val="22"/>
                <w:szCs w:val="22"/>
                <w:lang w:eastAsia="ko-KR"/>
              </w:rPr>
            </w:pPr>
            <w:del w:id="1687"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8" w:author="BJ Kwak" w:date="2014-01-17T15:40:00Z"/>
                <w:rFonts w:eastAsia="바탕"/>
                <w:kern w:val="2"/>
                <w:sz w:val="22"/>
                <w:szCs w:val="22"/>
                <w:lang w:eastAsia="ko-KR"/>
              </w:rPr>
            </w:pPr>
            <w:del w:id="168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0" w:author="BJ Kwak" w:date="2014-01-17T15:40:00Z"/>
                <w:rFonts w:eastAsiaTheme="minorEastAsia"/>
                <w:kern w:val="2"/>
                <w:sz w:val="22"/>
                <w:szCs w:val="22"/>
                <w:lang w:eastAsia="ko-KR"/>
              </w:rPr>
            </w:pPr>
            <w:del w:id="1691"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69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93" w:author="BJ Kwak" w:date="2014-01-17T15:40:00Z"/>
                <w:rFonts w:eastAsia="바탕"/>
                <w:kern w:val="2"/>
                <w:sz w:val="22"/>
                <w:szCs w:val="22"/>
                <w:lang w:eastAsia="ko-KR"/>
              </w:rPr>
            </w:pPr>
            <w:del w:id="1694"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95" w:author="BJ Kwak" w:date="2014-01-17T15:40:00Z"/>
                <w:rFonts w:eastAsia="바탕"/>
                <w:kern w:val="2"/>
                <w:sz w:val="22"/>
                <w:szCs w:val="22"/>
                <w:lang w:eastAsia="ko-KR"/>
              </w:rPr>
            </w:pPr>
            <w:del w:id="169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7" w:author="BJ Kwak" w:date="2014-01-17T15:40:00Z"/>
                <w:rFonts w:eastAsiaTheme="minorEastAsia"/>
                <w:kern w:val="2"/>
                <w:sz w:val="22"/>
                <w:szCs w:val="22"/>
                <w:lang w:eastAsia="ko-KR"/>
              </w:rPr>
            </w:pPr>
            <w:del w:id="1698"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69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0" w:author="BJ Kwak" w:date="2014-01-17T15:40:00Z"/>
                <w:rFonts w:eastAsia="바탕"/>
                <w:kern w:val="2"/>
                <w:sz w:val="22"/>
                <w:szCs w:val="22"/>
                <w:lang w:eastAsia="ko-KR"/>
              </w:rPr>
            </w:pPr>
            <w:del w:id="1701"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02" w:author="BJ Kwak" w:date="2014-01-17T15:40:00Z"/>
                <w:rFonts w:eastAsia="바탕"/>
                <w:kern w:val="2"/>
                <w:sz w:val="22"/>
                <w:szCs w:val="22"/>
                <w:lang w:eastAsia="ko-KR"/>
              </w:rPr>
            </w:pPr>
            <w:del w:id="170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04" w:author="BJ Kwak" w:date="2014-01-17T15:40:00Z"/>
                <w:rFonts w:eastAsiaTheme="minorEastAsia"/>
                <w:kern w:val="2"/>
                <w:sz w:val="22"/>
                <w:szCs w:val="22"/>
                <w:lang w:eastAsia="ko-KR"/>
              </w:rPr>
            </w:pPr>
            <w:del w:id="1705"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70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7" w:author="BJ Kwak" w:date="2014-01-17T15:40:00Z"/>
                <w:rFonts w:eastAsia="바탕"/>
                <w:kern w:val="2"/>
                <w:sz w:val="22"/>
                <w:szCs w:val="22"/>
                <w:lang w:eastAsia="ko-KR"/>
              </w:rPr>
            </w:pPr>
            <w:del w:id="1708"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09" w:author="BJ Kwak" w:date="2014-01-17T15:40:00Z"/>
                <w:rFonts w:eastAsia="바탕"/>
                <w:kern w:val="2"/>
                <w:sz w:val="22"/>
                <w:szCs w:val="22"/>
                <w:lang w:eastAsia="ko-KR"/>
              </w:rPr>
            </w:pPr>
            <w:del w:id="171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1" w:author="BJ Kwak" w:date="2014-01-17T15:40:00Z"/>
                <w:rFonts w:eastAsiaTheme="minorEastAsia"/>
                <w:kern w:val="2"/>
                <w:sz w:val="22"/>
                <w:szCs w:val="22"/>
                <w:lang w:eastAsia="ko-KR"/>
              </w:rPr>
            </w:pPr>
            <w:del w:id="1712"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71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4" w:author="BJ Kwak" w:date="2014-01-17T15:40:00Z"/>
                <w:rFonts w:eastAsia="바탕"/>
                <w:kern w:val="2"/>
                <w:sz w:val="22"/>
                <w:szCs w:val="22"/>
                <w:lang w:eastAsia="ko-KR"/>
              </w:rPr>
            </w:pPr>
            <w:del w:id="1715"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6" w:author="BJ Kwak" w:date="2014-01-17T15:40:00Z"/>
                <w:rFonts w:eastAsia="바탕"/>
                <w:kern w:val="2"/>
                <w:sz w:val="22"/>
                <w:szCs w:val="22"/>
                <w:lang w:eastAsia="ko-KR"/>
              </w:rPr>
            </w:pPr>
            <w:del w:id="171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8" w:author="BJ Kwak" w:date="2014-01-17T15:40:00Z"/>
                <w:rFonts w:eastAsiaTheme="minorEastAsia"/>
                <w:kern w:val="2"/>
                <w:sz w:val="22"/>
                <w:szCs w:val="22"/>
                <w:lang w:eastAsia="ko-KR"/>
              </w:rPr>
            </w:pPr>
            <w:del w:id="1719"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72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1" w:author="BJ Kwak" w:date="2014-01-17T15:40:00Z"/>
                <w:rFonts w:eastAsia="바탕"/>
                <w:kern w:val="2"/>
                <w:sz w:val="22"/>
                <w:szCs w:val="22"/>
                <w:lang w:eastAsia="ko-KR"/>
              </w:rPr>
            </w:pPr>
            <w:del w:id="1722"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23" w:author="BJ Kwak" w:date="2014-01-17T15:40:00Z"/>
                <w:rFonts w:eastAsia="바탕"/>
                <w:kern w:val="2"/>
                <w:sz w:val="22"/>
                <w:szCs w:val="22"/>
                <w:lang w:eastAsia="ko-KR"/>
              </w:rPr>
            </w:pPr>
            <w:del w:id="172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5" w:author="BJ Kwak" w:date="2014-01-17T15:40:00Z"/>
                <w:rFonts w:eastAsiaTheme="minorEastAsia"/>
                <w:kern w:val="2"/>
                <w:sz w:val="22"/>
                <w:szCs w:val="22"/>
                <w:lang w:eastAsia="ko-KR"/>
              </w:rPr>
            </w:pPr>
            <w:del w:id="1726"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72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8" w:author="BJ Kwak" w:date="2014-01-17T15:40:00Z"/>
                <w:rFonts w:eastAsia="바탕"/>
                <w:kern w:val="2"/>
                <w:sz w:val="22"/>
                <w:szCs w:val="22"/>
                <w:lang w:eastAsia="ko-KR"/>
              </w:rPr>
            </w:pPr>
            <w:del w:id="1729"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0" w:author="BJ Kwak" w:date="2014-01-17T15:40:00Z"/>
                <w:rFonts w:eastAsia="바탕"/>
                <w:kern w:val="2"/>
                <w:sz w:val="22"/>
                <w:szCs w:val="22"/>
                <w:lang w:eastAsia="ko-KR"/>
              </w:rPr>
            </w:pPr>
            <w:del w:id="173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32" w:author="BJ Kwak" w:date="2014-01-17T15:40:00Z"/>
                <w:rFonts w:eastAsiaTheme="minorEastAsia"/>
                <w:kern w:val="2"/>
                <w:sz w:val="22"/>
                <w:szCs w:val="22"/>
                <w:lang w:eastAsia="ko-KR"/>
              </w:rPr>
            </w:pPr>
            <w:del w:id="1733"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73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5" w:author="BJ Kwak" w:date="2014-01-17T15:40:00Z"/>
                <w:rFonts w:eastAsia="바탕"/>
                <w:kern w:val="2"/>
                <w:sz w:val="22"/>
                <w:szCs w:val="22"/>
                <w:lang w:eastAsia="ko-KR"/>
              </w:rPr>
            </w:pPr>
            <w:del w:id="1736"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7" w:author="BJ Kwak" w:date="2014-01-17T15:40:00Z"/>
                <w:rFonts w:eastAsia="바탕"/>
                <w:kern w:val="2"/>
                <w:sz w:val="22"/>
                <w:szCs w:val="22"/>
                <w:lang w:eastAsia="ko-KR"/>
              </w:rPr>
            </w:pPr>
            <w:del w:id="173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39" w:author="BJ Kwak" w:date="2014-01-17T15:40:00Z"/>
                <w:rFonts w:eastAsiaTheme="minorEastAsia"/>
                <w:kern w:val="2"/>
                <w:sz w:val="22"/>
                <w:szCs w:val="22"/>
                <w:lang w:eastAsia="ko-KR"/>
              </w:rPr>
            </w:pPr>
            <w:del w:id="1740"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741"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742" w:author="BJ Kwak" w:date="2014-01-17T15:40:00Z"/>
                <w:rFonts w:eastAsia="바탕"/>
                <w:kern w:val="2"/>
                <w:sz w:val="22"/>
                <w:szCs w:val="22"/>
                <w:lang w:eastAsia="ko-KR"/>
              </w:rPr>
            </w:pPr>
            <w:del w:id="1743"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44" w:author="BJ Kwak" w:date="2014-01-17T15:40:00Z"/>
                <w:rFonts w:eastAsia="바탕"/>
                <w:kern w:val="2"/>
                <w:sz w:val="22"/>
                <w:szCs w:val="22"/>
                <w:lang w:eastAsia="ko-KR"/>
              </w:rPr>
            </w:pPr>
            <w:del w:id="174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46" w:author="BJ Kwak" w:date="2014-01-17T15:40:00Z"/>
                <w:rFonts w:eastAsiaTheme="minorEastAsia"/>
                <w:kern w:val="2"/>
                <w:sz w:val="22"/>
                <w:szCs w:val="22"/>
                <w:lang w:eastAsia="ko-KR"/>
              </w:rPr>
            </w:pPr>
            <w:del w:id="1747"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748" w:author="BJ Kwak" w:date="2014-01-17T15:40:00Z"/>
          <w:lang w:eastAsia="ko-KR"/>
        </w:rPr>
      </w:pPr>
    </w:p>
    <w:p w:rsidR="004451E1" w:rsidDel="008078AA" w:rsidRDefault="004451E1" w:rsidP="004451E1">
      <w:pPr>
        <w:pStyle w:val="1"/>
        <w:numPr>
          <w:ilvl w:val="0"/>
          <w:numId w:val="0"/>
        </w:numPr>
        <w:ind w:left="425"/>
        <w:jc w:val="center"/>
        <w:rPr>
          <w:del w:id="1749" w:author="BJ Kwak" w:date="2014-01-17T15:40:00Z"/>
          <w:rFonts w:ascii="Times New Roman" w:hAnsi="Times New Roman" w:cs="Times New Roman"/>
          <w:sz w:val="20"/>
        </w:rPr>
      </w:pPr>
      <w:bookmarkStart w:id="1750" w:name="_Toc361024339"/>
      <w:bookmarkStart w:id="1751" w:name="_Toc377674792"/>
      <w:del w:id="1752" w:author="BJ Kwak" w:date="2014-01-17T15:40:00Z">
        <w:r w:rsidDel="008078AA">
          <w:rPr>
            <w:rFonts w:ascii="Times New Roman" w:hAnsi="Times New Roman" w:cs="Times New Roman"/>
            <w:sz w:val="20"/>
          </w:rPr>
          <w:delText>Table 3. MGNF (Multicast Group Notification Frame)</w:delText>
        </w:r>
        <w:bookmarkEnd w:id="1750"/>
        <w:bookmarkEnd w:id="1751"/>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753"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754" w:author="BJ Kwak" w:date="2014-01-17T15:40:00Z"/>
                <w:rFonts w:eastAsiaTheme="minorEastAsia"/>
                <w:kern w:val="2"/>
                <w:sz w:val="22"/>
                <w:szCs w:val="22"/>
                <w:lang w:eastAsia="ko-KR"/>
              </w:rPr>
            </w:pPr>
            <w:del w:id="1755"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756" w:author="BJ Kwak" w:date="2014-01-17T15:40:00Z"/>
                <w:rFonts w:eastAsiaTheme="minorEastAsia"/>
                <w:kern w:val="2"/>
                <w:sz w:val="22"/>
                <w:szCs w:val="22"/>
                <w:lang w:eastAsia="ko-KR"/>
              </w:rPr>
            </w:pPr>
            <w:del w:id="1757"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758" w:author="BJ Kwak" w:date="2014-01-17T15:40:00Z"/>
                <w:rFonts w:eastAsiaTheme="minorEastAsia"/>
                <w:kern w:val="2"/>
                <w:sz w:val="22"/>
                <w:szCs w:val="22"/>
                <w:lang w:eastAsia="ko-KR"/>
              </w:rPr>
            </w:pPr>
            <w:del w:id="1759"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6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61" w:author="BJ Kwak" w:date="2014-01-17T15:40:00Z"/>
                <w:rFonts w:eastAsia="바탕"/>
                <w:kern w:val="2"/>
                <w:sz w:val="22"/>
                <w:szCs w:val="22"/>
                <w:lang w:eastAsia="ko-KR"/>
              </w:rPr>
            </w:pPr>
            <w:del w:id="1762"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63" w:author="BJ Kwak" w:date="2014-01-17T15:40:00Z"/>
                <w:rFonts w:eastAsia="바탕"/>
                <w:kern w:val="2"/>
                <w:sz w:val="22"/>
                <w:szCs w:val="22"/>
                <w:lang w:eastAsia="ko-KR"/>
              </w:rPr>
            </w:pPr>
            <w:del w:id="176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65" w:author="BJ Kwak" w:date="2014-01-17T15:40:00Z"/>
                <w:rFonts w:eastAsiaTheme="minorEastAsia"/>
                <w:kern w:val="2"/>
                <w:sz w:val="22"/>
                <w:szCs w:val="22"/>
                <w:lang w:eastAsia="ko-KR"/>
              </w:rPr>
            </w:pPr>
            <w:del w:id="1766"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6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68" w:author="BJ Kwak" w:date="2014-01-17T15:40:00Z"/>
                <w:rFonts w:eastAsia="바탕"/>
                <w:kern w:val="2"/>
                <w:sz w:val="22"/>
                <w:szCs w:val="22"/>
                <w:lang w:eastAsia="ko-KR"/>
              </w:rPr>
            </w:pPr>
            <w:del w:id="1769"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70" w:author="BJ Kwak" w:date="2014-01-17T15:40:00Z"/>
                <w:rFonts w:eastAsia="바탕"/>
                <w:kern w:val="2"/>
                <w:sz w:val="22"/>
                <w:szCs w:val="22"/>
                <w:lang w:eastAsia="ko-KR"/>
              </w:rPr>
            </w:pPr>
            <w:del w:id="177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72" w:author="BJ Kwak" w:date="2014-01-17T15:40:00Z"/>
                <w:rFonts w:eastAsiaTheme="minorEastAsia"/>
                <w:kern w:val="2"/>
                <w:sz w:val="22"/>
                <w:szCs w:val="22"/>
                <w:lang w:eastAsia="ko-KR"/>
              </w:rPr>
            </w:pPr>
            <w:del w:id="1773"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77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75" w:author="BJ Kwak" w:date="2014-01-17T15:40:00Z"/>
                <w:rFonts w:eastAsia="바탕"/>
                <w:kern w:val="2"/>
                <w:sz w:val="22"/>
                <w:szCs w:val="22"/>
                <w:lang w:eastAsia="ko-KR"/>
              </w:rPr>
            </w:pPr>
            <w:del w:id="1776"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77" w:author="BJ Kwak" w:date="2014-01-17T15:40:00Z"/>
                <w:rFonts w:eastAsia="바탕"/>
                <w:kern w:val="2"/>
                <w:sz w:val="22"/>
                <w:szCs w:val="22"/>
                <w:lang w:eastAsia="ko-KR"/>
              </w:rPr>
            </w:pPr>
            <w:del w:id="177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79" w:author="BJ Kwak" w:date="2014-01-17T15:40:00Z"/>
                <w:rFonts w:eastAsiaTheme="minorEastAsia"/>
                <w:kern w:val="2"/>
                <w:sz w:val="22"/>
                <w:szCs w:val="22"/>
                <w:lang w:eastAsia="ko-KR"/>
              </w:rPr>
            </w:pPr>
            <w:del w:id="1780"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78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82" w:author="BJ Kwak" w:date="2014-01-17T15:40:00Z"/>
                <w:rFonts w:eastAsia="바탕"/>
                <w:kern w:val="2"/>
                <w:sz w:val="22"/>
                <w:szCs w:val="22"/>
                <w:lang w:eastAsia="ko-KR"/>
              </w:rPr>
            </w:pPr>
            <w:del w:id="1783"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84" w:author="BJ Kwak" w:date="2014-01-17T15:40:00Z"/>
                <w:rFonts w:eastAsia="바탕"/>
                <w:kern w:val="2"/>
                <w:sz w:val="22"/>
                <w:szCs w:val="22"/>
                <w:lang w:eastAsia="ko-KR"/>
              </w:rPr>
            </w:pPr>
            <w:del w:id="178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86" w:author="BJ Kwak" w:date="2014-01-17T15:40:00Z"/>
                <w:rFonts w:eastAsiaTheme="minorEastAsia"/>
                <w:kern w:val="2"/>
                <w:sz w:val="22"/>
                <w:szCs w:val="22"/>
                <w:lang w:eastAsia="ko-KR"/>
              </w:rPr>
            </w:pPr>
            <w:del w:id="1787"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78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89" w:author="BJ Kwak" w:date="2014-01-17T15:40:00Z"/>
                <w:rFonts w:eastAsia="바탕"/>
                <w:kern w:val="2"/>
                <w:sz w:val="22"/>
                <w:szCs w:val="22"/>
                <w:lang w:eastAsia="ko-KR"/>
              </w:rPr>
            </w:pPr>
            <w:del w:id="1790"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1" w:author="BJ Kwak" w:date="2014-01-17T15:40:00Z"/>
                <w:rFonts w:eastAsia="바탕"/>
                <w:kern w:val="2"/>
                <w:sz w:val="22"/>
                <w:szCs w:val="22"/>
                <w:lang w:eastAsia="ko-KR"/>
              </w:rPr>
            </w:pPr>
            <w:del w:id="179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93" w:author="BJ Kwak" w:date="2014-01-17T15:40:00Z"/>
                <w:rFonts w:eastAsiaTheme="minorEastAsia"/>
                <w:kern w:val="2"/>
                <w:sz w:val="22"/>
                <w:szCs w:val="22"/>
                <w:lang w:eastAsia="ko-KR"/>
              </w:rPr>
            </w:pPr>
            <w:del w:id="1794"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79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6" w:author="BJ Kwak" w:date="2014-01-17T15:40:00Z"/>
                <w:rFonts w:eastAsia="바탕"/>
                <w:kern w:val="2"/>
                <w:sz w:val="22"/>
                <w:szCs w:val="22"/>
                <w:lang w:eastAsia="ko-KR"/>
              </w:rPr>
            </w:pPr>
            <w:del w:id="1797"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8" w:author="BJ Kwak" w:date="2014-01-17T15:40:00Z"/>
                <w:rFonts w:eastAsia="바탕"/>
                <w:kern w:val="2"/>
                <w:sz w:val="22"/>
                <w:szCs w:val="22"/>
                <w:lang w:eastAsia="ko-KR"/>
              </w:rPr>
            </w:pPr>
            <w:del w:id="179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0" w:author="BJ Kwak" w:date="2014-01-17T15:40:00Z"/>
                <w:rFonts w:eastAsiaTheme="minorEastAsia"/>
                <w:kern w:val="2"/>
                <w:sz w:val="22"/>
                <w:szCs w:val="22"/>
                <w:lang w:eastAsia="ko-KR"/>
              </w:rPr>
            </w:pPr>
            <w:del w:id="1801"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80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03" w:author="BJ Kwak" w:date="2014-01-17T15:40:00Z"/>
                <w:rFonts w:eastAsia="바탕"/>
                <w:kern w:val="2"/>
                <w:sz w:val="22"/>
                <w:szCs w:val="22"/>
                <w:lang w:eastAsia="ko-KR"/>
              </w:rPr>
            </w:pPr>
            <w:del w:id="1804"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05" w:author="BJ Kwak" w:date="2014-01-17T15:40:00Z"/>
                <w:rFonts w:eastAsia="바탕"/>
                <w:kern w:val="2"/>
                <w:sz w:val="22"/>
                <w:szCs w:val="22"/>
                <w:lang w:eastAsia="ko-KR"/>
              </w:rPr>
            </w:pPr>
            <w:del w:id="180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7" w:author="BJ Kwak" w:date="2014-01-17T15:40:00Z"/>
                <w:rFonts w:eastAsiaTheme="minorEastAsia"/>
                <w:kern w:val="2"/>
                <w:sz w:val="22"/>
                <w:szCs w:val="22"/>
                <w:lang w:eastAsia="ko-KR"/>
              </w:rPr>
            </w:pPr>
            <w:del w:id="1808"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80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0" w:author="BJ Kwak" w:date="2014-01-17T15:40:00Z"/>
                <w:rFonts w:eastAsia="바탕"/>
                <w:kern w:val="2"/>
                <w:sz w:val="22"/>
                <w:szCs w:val="22"/>
                <w:lang w:eastAsia="ko-KR"/>
              </w:rPr>
            </w:pPr>
            <w:del w:id="1811"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12" w:author="BJ Kwak" w:date="2014-01-17T15:40:00Z"/>
                <w:rFonts w:eastAsia="바탕"/>
                <w:kern w:val="2"/>
                <w:sz w:val="22"/>
                <w:szCs w:val="22"/>
                <w:lang w:eastAsia="ko-KR"/>
              </w:rPr>
            </w:pPr>
            <w:del w:id="181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14" w:author="BJ Kwak" w:date="2014-01-17T15:40:00Z"/>
                <w:rFonts w:eastAsiaTheme="minorEastAsia"/>
                <w:kern w:val="2"/>
                <w:sz w:val="22"/>
                <w:szCs w:val="22"/>
                <w:lang w:eastAsia="ko-KR"/>
              </w:rPr>
            </w:pPr>
            <w:del w:id="1815"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81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7" w:author="BJ Kwak" w:date="2014-01-17T15:40:00Z"/>
                <w:rFonts w:eastAsia="바탕"/>
                <w:kern w:val="2"/>
                <w:sz w:val="22"/>
                <w:szCs w:val="22"/>
                <w:lang w:eastAsia="ko-KR"/>
              </w:rPr>
            </w:pPr>
            <w:del w:id="1818"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19" w:author="BJ Kwak" w:date="2014-01-17T15:40:00Z"/>
                <w:rFonts w:eastAsia="바탕"/>
                <w:kern w:val="2"/>
                <w:sz w:val="22"/>
                <w:szCs w:val="22"/>
                <w:lang w:eastAsia="ko-KR"/>
              </w:rPr>
            </w:pPr>
            <w:del w:id="182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1" w:author="BJ Kwak" w:date="2014-01-17T15:40:00Z"/>
                <w:rFonts w:eastAsiaTheme="minorEastAsia"/>
                <w:kern w:val="2"/>
                <w:sz w:val="22"/>
                <w:szCs w:val="22"/>
                <w:lang w:eastAsia="ko-KR"/>
              </w:rPr>
            </w:pPr>
            <w:del w:id="1822"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82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24" w:author="BJ Kwak" w:date="2014-01-17T15:40:00Z"/>
                <w:rFonts w:eastAsia="바탕"/>
                <w:kern w:val="2"/>
                <w:sz w:val="22"/>
                <w:szCs w:val="22"/>
                <w:lang w:eastAsia="ko-KR"/>
              </w:rPr>
            </w:pPr>
            <w:del w:id="1825"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6" w:author="BJ Kwak" w:date="2014-01-17T15:40:00Z"/>
                <w:rFonts w:eastAsia="바탕"/>
                <w:kern w:val="2"/>
                <w:sz w:val="22"/>
                <w:szCs w:val="22"/>
                <w:lang w:eastAsia="ko-KR"/>
              </w:rPr>
            </w:pPr>
            <w:del w:id="182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8" w:author="BJ Kwak" w:date="2014-01-17T15:40:00Z"/>
                <w:rFonts w:eastAsiaTheme="minorEastAsia"/>
                <w:kern w:val="2"/>
                <w:sz w:val="22"/>
                <w:szCs w:val="22"/>
                <w:lang w:eastAsia="ko-KR"/>
              </w:rPr>
            </w:pPr>
            <w:del w:id="1829"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83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1" w:author="BJ Kwak" w:date="2014-01-17T15:40:00Z"/>
                <w:rFonts w:eastAsia="바탕"/>
                <w:kern w:val="2"/>
                <w:sz w:val="22"/>
                <w:szCs w:val="22"/>
                <w:lang w:eastAsia="ko-KR"/>
              </w:rPr>
            </w:pPr>
            <w:del w:id="1832"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33" w:author="BJ Kwak" w:date="2014-01-17T15:40:00Z"/>
                <w:rFonts w:eastAsia="바탕"/>
                <w:kern w:val="2"/>
                <w:sz w:val="22"/>
                <w:szCs w:val="22"/>
                <w:lang w:eastAsia="ko-KR"/>
              </w:rPr>
            </w:pPr>
            <w:del w:id="183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35" w:author="BJ Kwak" w:date="2014-01-17T15:40:00Z"/>
                <w:rFonts w:eastAsiaTheme="minorEastAsia"/>
                <w:kern w:val="2"/>
                <w:sz w:val="22"/>
                <w:szCs w:val="22"/>
                <w:lang w:eastAsia="ko-KR"/>
              </w:rPr>
            </w:pPr>
            <w:del w:id="1836"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83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8" w:author="BJ Kwak" w:date="2014-01-17T15:40:00Z"/>
                <w:rFonts w:eastAsia="바탕"/>
                <w:kern w:val="2"/>
                <w:sz w:val="22"/>
                <w:szCs w:val="22"/>
                <w:lang w:eastAsia="ko-KR"/>
              </w:rPr>
            </w:pPr>
            <w:del w:id="183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0" w:author="BJ Kwak" w:date="2014-01-17T15:40:00Z"/>
                <w:rFonts w:eastAsia="바탕"/>
                <w:kern w:val="2"/>
                <w:sz w:val="22"/>
                <w:szCs w:val="22"/>
                <w:lang w:eastAsia="ko-KR"/>
              </w:rPr>
            </w:pPr>
            <w:del w:id="184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42" w:author="BJ Kwak" w:date="2014-01-17T15:40:00Z"/>
                <w:rFonts w:eastAsiaTheme="minorEastAsia"/>
                <w:kern w:val="2"/>
                <w:sz w:val="22"/>
                <w:szCs w:val="22"/>
                <w:lang w:eastAsia="ko-KR"/>
              </w:rPr>
            </w:pPr>
            <w:del w:id="184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844"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845" w:author="BJ Kwak" w:date="2014-01-17T15:40:00Z"/>
                <w:rFonts w:eastAsia="바탕"/>
                <w:kern w:val="2"/>
                <w:sz w:val="22"/>
                <w:szCs w:val="22"/>
                <w:lang w:eastAsia="ko-KR"/>
              </w:rPr>
            </w:pPr>
            <w:del w:id="184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847" w:author="BJ Kwak" w:date="2014-01-17T15:40:00Z"/>
                <w:rFonts w:eastAsia="바탕"/>
                <w:kern w:val="2"/>
                <w:sz w:val="22"/>
                <w:szCs w:val="22"/>
                <w:lang w:eastAsia="ko-KR"/>
              </w:rPr>
            </w:pPr>
            <w:del w:id="184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849" w:author="BJ Kwak" w:date="2014-01-17T15:40:00Z"/>
                <w:rFonts w:eastAsiaTheme="minorEastAsia"/>
                <w:kern w:val="2"/>
                <w:sz w:val="22"/>
                <w:szCs w:val="22"/>
                <w:lang w:eastAsia="ko-KR"/>
              </w:rPr>
            </w:pPr>
            <w:del w:id="1850"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851" w:author="BJ Kwak" w:date="2014-01-17T15:40:00Z"/>
          <w:lang w:eastAsia="ko-KR"/>
        </w:rPr>
      </w:pPr>
    </w:p>
    <w:p w:rsidR="004451E1" w:rsidDel="008078AA" w:rsidRDefault="004451E1" w:rsidP="004451E1">
      <w:pPr>
        <w:pStyle w:val="1"/>
        <w:numPr>
          <w:ilvl w:val="0"/>
          <w:numId w:val="0"/>
        </w:numPr>
        <w:ind w:left="425"/>
        <w:jc w:val="center"/>
        <w:rPr>
          <w:del w:id="1852" w:author="BJ Kwak" w:date="2014-01-17T15:40:00Z"/>
          <w:rFonts w:ascii="Times New Roman" w:hAnsi="Times New Roman" w:cs="Times New Roman"/>
          <w:sz w:val="20"/>
        </w:rPr>
      </w:pPr>
      <w:bookmarkStart w:id="1853" w:name="_Toc361024340"/>
      <w:bookmarkStart w:id="1854" w:name="_Toc377674793"/>
      <w:del w:id="1855" w:author="BJ Kwak" w:date="2014-01-17T15:40:00Z">
        <w:r w:rsidDel="008078AA">
          <w:rPr>
            <w:rFonts w:ascii="Times New Roman" w:hAnsi="Times New Roman" w:cs="Times New Roman"/>
            <w:sz w:val="20"/>
          </w:rPr>
          <w:delText>Table 4. Multicast Data Frame</w:delText>
        </w:r>
        <w:bookmarkEnd w:id="1853"/>
        <w:bookmarkEnd w:id="1854"/>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856"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857" w:author="BJ Kwak" w:date="2014-01-17T15:40:00Z"/>
                <w:rFonts w:eastAsiaTheme="minorEastAsia"/>
                <w:kern w:val="2"/>
                <w:sz w:val="22"/>
                <w:szCs w:val="22"/>
                <w:lang w:eastAsia="ko-KR"/>
              </w:rPr>
            </w:pPr>
            <w:del w:id="1858"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859" w:author="BJ Kwak" w:date="2014-01-17T15:40:00Z"/>
                <w:rFonts w:eastAsiaTheme="minorEastAsia"/>
                <w:kern w:val="2"/>
                <w:sz w:val="22"/>
                <w:szCs w:val="22"/>
                <w:lang w:eastAsia="ko-KR"/>
              </w:rPr>
            </w:pPr>
            <w:del w:id="1860"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861" w:author="BJ Kwak" w:date="2014-01-17T15:40:00Z"/>
                <w:rFonts w:eastAsiaTheme="minorEastAsia"/>
                <w:kern w:val="2"/>
                <w:sz w:val="22"/>
                <w:szCs w:val="22"/>
                <w:lang w:eastAsia="ko-KR"/>
              </w:rPr>
            </w:pPr>
            <w:del w:id="1862"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86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64" w:author="BJ Kwak" w:date="2014-01-17T15:40:00Z"/>
                <w:rFonts w:eastAsia="바탕"/>
                <w:kern w:val="2"/>
                <w:sz w:val="22"/>
                <w:szCs w:val="22"/>
                <w:lang w:eastAsia="ko-KR"/>
              </w:rPr>
            </w:pPr>
            <w:del w:id="1865"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66" w:author="BJ Kwak" w:date="2014-01-17T15:40:00Z"/>
                <w:rFonts w:eastAsia="바탕"/>
                <w:kern w:val="2"/>
                <w:sz w:val="22"/>
                <w:szCs w:val="22"/>
                <w:lang w:eastAsia="ko-KR"/>
              </w:rPr>
            </w:pPr>
            <w:del w:id="186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68" w:author="BJ Kwak" w:date="2014-01-17T15:40:00Z"/>
                <w:rFonts w:eastAsiaTheme="minorEastAsia"/>
                <w:kern w:val="2"/>
                <w:sz w:val="22"/>
                <w:szCs w:val="22"/>
                <w:lang w:eastAsia="ko-KR"/>
              </w:rPr>
            </w:pPr>
            <w:del w:id="1869"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87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71" w:author="BJ Kwak" w:date="2014-01-17T15:40:00Z"/>
                <w:rFonts w:eastAsia="바탕"/>
                <w:kern w:val="2"/>
                <w:sz w:val="22"/>
                <w:szCs w:val="22"/>
                <w:lang w:eastAsia="ko-KR"/>
              </w:rPr>
            </w:pPr>
            <w:del w:id="1872"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73" w:author="BJ Kwak" w:date="2014-01-17T15:40:00Z"/>
                <w:rFonts w:eastAsia="바탕"/>
                <w:kern w:val="2"/>
                <w:sz w:val="22"/>
                <w:szCs w:val="22"/>
                <w:lang w:eastAsia="ko-KR"/>
              </w:rPr>
            </w:pPr>
            <w:del w:id="187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75" w:author="BJ Kwak" w:date="2014-01-17T15:40:00Z"/>
                <w:rFonts w:eastAsiaTheme="minorEastAsia"/>
                <w:kern w:val="2"/>
                <w:sz w:val="22"/>
                <w:szCs w:val="22"/>
                <w:lang w:eastAsia="ko-KR"/>
              </w:rPr>
            </w:pPr>
            <w:del w:id="1876"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87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78" w:author="BJ Kwak" w:date="2014-01-17T15:40:00Z"/>
                <w:rFonts w:eastAsia="바탕"/>
                <w:kern w:val="2"/>
                <w:sz w:val="22"/>
                <w:szCs w:val="22"/>
                <w:lang w:eastAsia="ko-KR"/>
              </w:rPr>
            </w:pPr>
            <w:del w:id="1879"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80" w:author="BJ Kwak" w:date="2014-01-17T15:40:00Z"/>
                <w:rFonts w:eastAsia="바탕"/>
                <w:kern w:val="2"/>
                <w:sz w:val="22"/>
                <w:szCs w:val="22"/>
                <w:lang w:eastAsia="ko-KR"/>
              </w:rPr>
            </w:pPr>
            <w:del w:id="188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82" w:author="BJ Kwak" w:date="2014-01-17T15:40:00Z"/>
                <w:rFonts w:eastAsiaTheme="minorEastAsia"/>
                <w:kern w:val="2"/>
                <w:sz w:val="22"/>
                <w:szCs w:val="22"/>
                <w:lang w:eastAsia="ko-KR"/>
              </w:rPr>
            </w:pPr>
            <w:del w:id="1883"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88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85" w:author="BJ Kwak" w:date="2014-01-17T15:40:00Z"/>
                <w:rFonts w:eastAsia="바탕"/>
                <w:kern w:val="2"/>
                <w:sz w:val="22"/>
                <w:szCs w:val="22"/>
                <w:lang w:eastAsia="ko-KR"/>
              </w:rPr>
            </w:pPr>
            <w:del w:id="1886"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87" w:author="BJ Kwak" w:date="2014-01-17T15:40:00Z"/>
                <w:rFonts w:eastAsia="바탕"/>
                <w:kern w:val="2"/>
                <w:sz w:val="22"/>
                <w:szCs w:val="22"/>
                <w:lang w:eastAsia="ko-KR"/>
              </w:rPr>
            </w:pPr>
            <w:del w:id="188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89" w:author="BJ Kwak" w:date="2014-01-17T15:40:00Z"/>
                <w:rFonts w:eastAsiaTheme="minorEastAsia"/>
                <w:kern w:val="2"/>
                <w:sz w:val="22"/>
                <w:szCs w:val="22"/>
                <w:lang w:eastAsia="ko-KR"/>
              </w:rPr>
            </w:pPr>
            <w:del w:id="1890"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189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92" w:author="BJ Kwak" w:date="2014-01-17T15:40:00Z"/>
                <w:rFonts w:eastAsia="바탕"/>
                <w:kern w:val="2"/>
                <w:sz w:val="22"/>
                <w:szCs w:val="22"/>
                <w:lang w:eastAsia="ko-KR"/>
              </w:rPr>
            </w:pPr>
            <w:del w:id="1893"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94" w:author="BJ Kwak" w:date="2014-01-17T15:40:00Z"/>
                <w:rFonts w:eastAsia="바탕"/>
                <w:kern w:val="2"/>
                <w:sz w:val="22"/>
                <w:szCs w:val="22"/>
                <w:lang w:eastAsia="ko-KR"/>
              </w:rPr>
            </w:pPr>
            <w:del w:id="189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96" w:author="BJ Kwak" w:date="2014-01-17T15:40:00Z"/>
                <w:rFonts w:eastAsiaTheme="minorEastAsia"/>
                <w:kern w:val="2"/>
                <w:sz w:val="22"/>
                <w:szCs w:val="22"/>
                <w:lang w:eastAsia="ko-KR"/>
              </w:rPr>
            </w:pPr>
            <w:del w:id="1897"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189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99" w:author="BJ Kwak" w:date="2014-01-17T15:40:00Z"/>
                <w:rFonts w:eastAsia="바탕"/>
                <w:kern w:val="2"/>
                <w:sz w:val="22"/>
                <w:szCs w:val="22"/>
                <w:lang w:eastAsia="ko-KR"/>
              </w:rPr>
            </w:pPr>
            <w:del w:id="1900"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1" w:author="BJ Kwak" w:date="2014-01-17T15:40:00Z"/>
                <w:rFonts w:eastAsia="바탕"/>
                <w:kern w:val="2"/>
                <w:sz w:val="22"/>
                <w:szCs w:val="22"/>
                <w:lang w:eastAsia="ko-KR"/>
              </w:rPr>
            </w:pPr>
            <w:del w:id="190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03" w:author="BJ Kwak" w:date="2014-01-17T15:40:00Z"/>
                <w:rFonts w:eastAsiaTheme="minorEastAsia"/>
                <w:kern w:val="2"/>
                <w:sz w:val="22"/>
                <w:szCs w:val="22"/>
                <w:lang w:eastAsia="ko-KR"/>
              </w:rPr>
            </w:pPr>
            <w:del w:id="1904"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90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6" w:author="BJ Kwak" w:date="2014-01-17T15:40:00Z"/>
                <w:rFonts w:eastAsia="바탕"/>
                <w:kern w:val="2"/>
                <w:sz w:val="22"/>
                <w:szCs w:val="22"/>
                <w:lang w:eastAsia="ko-KR"/>
              </w:rPr>
            </w:pPr>
            <w:del w:id="1907"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8" w:author="BJ Kwak" w:date="2014-01-17T15:40:00Z"/>
                <w:rFonts w:eastAsia="바탕"/>
                <w:kern w:val="2"/>
                <w:sz w:val="22"/>
                <w:szCs w:val="22"/>
                <w:lang w:eastAsia="ko-KR"/>
              </w:rPr>
            </w:pPr>
            <w:del w:id="190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0" w:author="BJ Kwak" w:date="2014-01-17T15:40:00Z"/>
                <w:rFonts w:eastAsiaTheme="minorEastAsia"/>
                <w:kern w:val="2"/>
                <w:sz w:val="22"/>
                <w:szCs w:val="22"/>
                <w:lang w:eastAsia="ko-KR"/>
              </w:rPr>
            </w:pPr>
            <w:del w:id="1911"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191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13" w:author="BJ Kwak" w:date="2014-01-17T15:40:00Z"/>
                <w:rFonts w:eastAsia="바탕"/>
                <w:kern w:val="2"/>
                <w:sz w:val="22"/>
                <w:szCs w:val="22"/>
                <w:lang w:eastAsia="ko-KR"/>
              </w:rPr>
            </w:pPr>
            <w:del w:id="1914"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15" w:author="BJ Kwak" w:date="2014-01-17T15:40:00Z"/>
                <w:rFonts w:eastAsia="바탕"/>
                <w:kern w:val="2"/>
                <w:sz w:val="22"/>
                <w:szCs w:val="22"/>
                <w:lang w:eastAsia="ko-KR"/>
              </w:rPr>
            </w:pPr>
            <w:del w:id="191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7" w:author="BJ Kwak" w:date="2014-01-17T15:40:00Z"/>
                <w:rFonts w:eastAsiaTheme="minorEastAsia"/>
                <w:kern w:val="2"/>
                <w:sz w:val="22"/>
                <w:szCs w:val="22"/>
                <w:lang w:eastAsia="ko-KR"/>
              </w:rPr>
            </w:pPr>
            <w:del w:id="1918"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91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0" w:author="BJ Kwak" w:date="2014-01-17T15:40:00Z"/>
                <w:rFonts w:eastAsia="바탕"/>
                <w:kern w:val="2"/>
                <w:sz w:val="22"/>
                <w:szCs w:val="22"/>
                <w:lang w:eastAsia="ko-KR"/>
              </w:rPr>
            </w:pPr>
            <w:del w:id="1921"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2" w:author="BJ Kwak" w:date="2014-01-17T15:40:00Z"/>
                <w:rFonts w:eastAsia="바탕"/>
                <w:kern w:val="2"/>
                <w:sz w:val="22"/>
                <w:szCs w:val="22"/>
                <w:lang w:eastAsia="ko-KR"/>
              </w:rPr>
            </w:pPr>
            <w:del w:id="192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24" w:author="BJ Kwak" w:date="2014-01-17T15:40:00Z"/>
                <w:rFonts w:eastAsiaTheme="minorEastAsia"/>
                <w:kern w:val="2"/>
                <w:sz w:val="22"/>
                <w:szCs w:val="22"/>
                <w:lang w:eastAsia="ko-KR"/>
              </w:rPr>
            </w:pPr>
            <w:del w:id="1925"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192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7" w:author="BJ Kwak" w:date="2014-01-17T15:40:00Z"/>
                <w:rFonts w:eastAsia="바탕"/>
                <w:kern w:val="2"/>
                <w:sz w:val="22"/>
                <w:szCs w:val="22"/>
                <w:lang w:eastAsia="ko-KR"/>
              </w:rPr>
            </w:pPr>
            <w:del w:id="1928"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9" w:author="BJ Kwak" w:date="2014-01-17T15:40:00Z"/>
                <w:rFonts w:eastAsia="바탕"/>
                <w:kern w:val="2"/>
                <w:sz w:val="22"/>
                <w:szCs w:val="22"/>
                <w:lang w:eastAsia="ko-KR"/>
              </w:rPr>
            </w:pPr>
            <w:del w:id="193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1" w:author="BJ Kwak" w:date="2014-01-17T15:40:00Z"/>
                <w:rFonts w:eastAsiaTheme="minorEastAsia"/>
                <w:kern w:val="2"/>
                <w:sz w:val="22"/>
                <w:szCs w:val="22"/>
                <w:lang w:eastAsia="ko-KR"/>
              </w:rPr>
            </w:pPr>
            <w:del w:id="1932"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193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34" w:author="BJ Kwak" w:date="2014-01-17T15:40:00Z"/>
                <w:rFonts w:eastAsia="바탕"/>
                <w:kern w:val="2"/>
                <w:sz w:val="22"/>
                <w:szCs w:val="22"/>
                <w:lang w:eastAsia="ko-KR"/>
              </w:rPr>
            </w:pPr>
            <w:del w:id="1935" w:author="BJ Kwak" w:date="2014-01-17T15:40:00Z">
              <w:r w:rsidDel="008078AA">
                <w:rPr>
                  <w:rFonts w:eastAsia="바탕"/>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6" w:author="BJ Kwak" w:date="2014-01-17T15:40:00Z"/>
                <w:rFonts w:eastAsia="바탕"/>
                <w:kern w:val="2"/>
                <w:sz w:val="22"/>
                <w:szCs w:val="22"/>
                <w:lang w:eastAsia="ko-KR"/>
              </w:rPr>
            </w:pPr>
            <w:del w:id="193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8" w:author="BJ Kwak" w:date="2014-01-17T15:40:00Z"/>
                <w:rFonts w:eastAsiaTheme="minorEastAsia"/>
                <w:kern w:val="2"/>
                <w:sz w:val="22"/>
                <w:szCs w:val="22"/>
                <w:lang w:eastAsia="ko-KR"/>
              </w:rPr>
            </w:pPr>
            <w:del w:id="1939"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194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1" w:author="BJ Kwak" w:date="2014-01-17T15:40:00Z"/>
                <w:rFonts w:eastAsia="바탕"/>
                <w:kern w:val="2"/>
                <w:sz w:val="22"/>
                <w:szCs w:val="22"/>
                <w:lang w:eastAsia="ko-KR"/>
              </w:rPr>
            </w:pPr>
            <w:del w:id="1942"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43" w:author="BJ Kwak" w:date="2014-01-17T15:40:00Z"/>
                <w:rFonts w:eastAsia="바탕"/>
                <w:kern w:val="2"/>
                <w:sz w:val="22"/>
                <w:szCs w:val="22"/>
                <w:lang w:eastAsia="ko-KR"/>
              </w:rPr>
            </w:pPr>
            <w:del w:id="194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45" w:author="BJ Kwak" w:date="2014-01-17T15:40:00Z"/>
                <w:rFonts w:eastAsiaTheme="minorEastAsia"/>
                <w:kern w:val="2"/>
                <w:sz w:val="22"/>
                <w:szCs w:val="22"/>
                <w:lang w:eastAsia="ko-KR"/>
              </w:rPr>
            </w:pPr>
            <w:del w:id="1946"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94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8" w:author="BJ Kwak" w:date="2014-01-17T15:40:00Z"/>
                <w:rFonts w:eastAsia="바탕"/>
                <w:kern w:val="2"/>
                <w:sz w:val="22"/>
                <w:szCs w:val="22"/>
                <w:lang w:eastAsia="ko-KR"/>
              </w:rPr>
            </w:pPr>
            <w:del w:id="194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0" w:author="BJ Kwak" w:date="2014-01-17T15:40:00Z"/>
                <w:rFonts w:eastAsia="바탕"/>
                <w:kern w:val="2"/>
                <w:sz w:val="22"/>
                <w:szCs w:val="22"/>
                <w:lang w:eastAsia="ko-KR"/>
              </w:rPr>
            </w:pPr>
            <w:del w:id="195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52" w:author="BJ Kwak" w:date="2014-01-17T15:40:00Z"/>
                <w:rFonts w:eastAsiaTheme="minorEastAsia"/>
                <w:kern w:val="2"/>
                <w:sz w:val="22"/>
                <w:szCs w:val="22"/>
                <w:lang w:eastAsia="ko-KR"/>
              </w:rPr>
            </w:pPr>
            <w:del w:id="195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195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55" w:author="BJ Kwak" w:date="2014-01-17T15:40:00Z"/>
                <w:rFonts w:eastAsia="바탕"/>
                <w:kern w:val="2"/>
                <w:sz w:val="22"/>
                <w:szCs w:val="22"/>
                <w:lang w:eastAsia="ko-KR"/>
              </w:rPr>
            </w:pPr>
            <w:del w:id="195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7" w:author="BJ Kwak" w:date="2014-01-17T15:40:00Z"/>
                <w:rFonts w:eastAsia="바탕"/>
                <w:kern w:val="2"/>
                <w:sz w:val="22"/>
                <w:szCs w:val="22"/>
                <w:lang w:eastAsia="ko-KR"/>
              </w:rPr>
            </w:pPr>
            <w:del w:id="195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59" w:author="BJ Kwak" w:date="2014-01-17T15:40:00Z"/>
                <w:rFonts w:eastAsiaTheme="minorEastAsia"/>
                <w:kern w:val="2"/>
                <w:sz w:val="22"/>
                <w:szCs w:val="22"/>
                <w:lang w:eastAsia="ko-KR"/>
              </w:rPr>
            </w:pPr>
            <w:del w:id="1960"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1961"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962" w:author="BJ Kwak" w:date="2014-01-17T15:40:00Z"/>
                <w:rFonts w:eastAsia="바탕"/>
                <w:kern w:val="2"/>
                <w:sz w:val="22"/>
                <w:szCs w:val="22"/>
                <w:lang w:eastAsia="ko-KR"/>
              </w:rPr>
            </w:pPr>
            <w:del w:id="1963" w:author="BJ Kwak" w:date="2014-01-17T15:40:00Z">
              <w:r w:rsidDel="008078AA">
                <w:rPr>
                  <w:rFonts w:eastAsia="바탕"/>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964" w:author="BJ Kwak" w:date="2014-01-17T15:40:00Z"/>
                <w:rFonts w:eastAsia="바탕"/>
                <w:kern w:val="2"/>
                <w:sz w:val="22"/>
                <w:szCs w:val="22"/>
                <w:lang w:eastAsia="ko-KR"/>
              </w:rPr>
            </w:pPr>
            <w:del w:id="196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966" w:author="BJ Kwak" w:date="2014-01-17T15:40:00Z"/>
                <w:rFonts w:eastAsiaTheme="minorEastAsia"/>
                <w:kern w:val="2"/>
                <w:sz w:val="22"/>
                <w:szCs w:val="22"/>
                <w:lang w:eastAsia="ko-KR"/>
              </w:rPr>
            </w:pPr>
            <w:del w:id="1967"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1968" w:author="BJ Kwak" w:date="2014-01-17T15:40:00Z"/>
          <w:b/>
          <w:lang w:eastAsia="ko-KR"/>
        </w:rPr>
      </w:pPr>
      <w:del w:id="1969" w:author="BJ Kwak" w:date="2014-01-17T15:40:00Z">
        <w:r w:rsidRPr="006375D8" w:rsidDel="008078AA">
          <w:rPr>
            <w:rFonts w:hint="eastAsia"/>
            <w:b/>
            <w:highlight w:val="yellow"/>
            <w:lang w:eastAsia="ko-KR"/>
          </w:rPr>
          <w:delText>&lt;/388r0&gt;</w:delText>
        </w:r>
      </w:del>
    </w:p>
    <w:p w:rsidR="006375D8" w:rsidDel="008078AA" w:rsidRDefault="006375D8" w:rsidP="00D21E79">
      <w:pPr>
        <w:rPr>
          <w:del w:id="1970" w:author="BJ Kwak" w:date="2014-01-17T15:40:00Z"/>
          <w:lang w:eastAsia="ko-KR"/>
        </w:rPr>
      </w:pPr>
    </w:p>
    <w:p w:rsidR="004451E1" w:rsidDel="00851425" w:rsidRDefault="004451E1" w:rsidP="00D21E79">
      <w:pPr>
        <w:rPr>
          <w:del w:id="1971" w:author="BJ Kwak" w:date="2014-01-17T15:49:00Z"/>
          <w:lang w:eastAsia="ko-KR"/>
        </w:rPr>
      </w:pPr>
    </w:p>
    <w:p w:rsidR="0095059F" w:rsidRPr="00667FAD" w:rsidDel="00851425" w:rsidRDefault="0095059F" w:rsidP="0095059F">
      <w:pPr>
        <w:rPr>
          <w:del w:id="1972" w:author="BJ Kwak" w:date="2014-01-17T15:49:00Z"/>
          <w:i/>
          <w:color w:val="FF0000"/>
          <w:lang w:eastAsia="ko-KR"/>
        </w:rPr>
      </w:pPr>
      <w:del w:id="1973"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1974" w:author="BJ Kwak" w:date="2014-01-17T15:49:00Z"/>
          <w:b/>
          <w:lang w:eastAsia="ko-KR"/>
        </w:rPr>
      </w:pPr>
      <w:del w:id="1975"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004C161E" w:rsidRPr="006375D8" w:rsidDel="00851425">
          <w:rPr>
            <w:rFonts w:hint="eastAsia"/>
            <w:b/>
            <w:highlight w:val="yellow"/>
            <w:lang w:eastAsia="ko-KR"/>
          </w:rPr>
          <w:delText xml:space="preserve"> </w:delText>
        </w:r>
        <w:r w:rsidRPr="006375D8" w:rsidDel="00851425">
          <w:rPr>
            <w:rFonts w:hint="eastAsia"/>
            <w:b/>
            <w:highlight w:val="yellow"/>
            <w:lang w:eastAsia="ko-KR"/>
          </w:rPr>
          <w:delText>&gt;</w:delText>
        </w:r>
      </w:del>
    </w:p>
    <w:p w:rsidR="00147AD9" w:rsidDel="00851425" w:rsidRDefault="00147AD9" w:rsidP="00147AD9">
      <w:pPr>
        <w:rPr>
          <w:del w:id="1976" w:author="BJ Kwak" w:date="2014-01-17T15:49:00Z"/>
          <w:lang w:val="en-US" w:eastAsia="ko-KR"/>
        </w:rPr>
      </w:pPr>
    </w:p>
    <w:p w:rsidR="00147AD9" w:rsidDel="00851425" w:rsidRDefault="00147AD9" w:rsidP="00147AD9">
      <w:pPr>
        <w:rPr>
          <w:del w:id="1977" w:author="BJ Kwak" w:date="2014-01-17T15:49:00Z"/>
          <w:lang w:eastAsia="ko-KR"/>
        </w:rPr>
      </w:pPr>
      <w:del w:id="1978" w:author="BJ Kwak" w:date="2014-01-17T15:49:00Z">
        <w:r w:rsidDel="00851425">
          <w:rPr>
            <w:noProof/>
            <w:lang w:val="en-US" w:eastAsia="ko-KR"/>
          </w:rPr>
          <w:drawing>
            <wp:inline distT="0" distB="0" distL="0" distR="0" wp14:anchorId="4145CE1A" wp14:editId="2E00876D">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1979" w:author="BJ Kwak" w:date="2014-01-17T15:49:00Z"/>
          <w:lang w:eastAsia="ko-KR"/>
        </w:rPr>
      </w:pPr>
      <w:del w:id="1980" w:author="BJ Kwak" w:date="2014-01-17T15:49:00Z">
        <w:r w:rsidRPr="00BF4FCC" w:rsidDel="00851425">
          <w:rPr>
            <w:lang w:eastAsia="ko-KR"/>
          </w:rPr>
          <w:delText>Figure 3. PAC Frame formats</w:delText>
        </w:r>
      </w:del>
    </w:p>
    <w:p w:rsidR="00147AD9" w:rsidRPr="00BF4FCC" w:rsidDel="00851425" w:rsidRDefault="00147AD9" w:rsidP="00147AD9">
      <w:pPr>
        <w:rPr>
          <w:del w:id="1981" w:author="BJ Kwak" w:date="2014-01-17T15:49:00Z"/>
          <w:lang w:eastAsia="ko-KR"/>
        </w:rPr>
      </w:pPr>
    </w:p>
    <w:p w:rsidR="00147AD9" w:rsidRPr="00BF4FCC" w:rsidDel="00851425" w:rsidRDefault="00147AD9" w:rsidP="00BF4FCC">
      <w:pPr>
        <w:pStyle w:val="2"/>
        <w:numPr>
          <w:ilvl w:val="0"/>
          <w:numId w:val="0"/>
        </w:numPr>
        <w:ind w:left="820" w:hanging="567"/>
        <w:rPr>
          <w:del w:id="1982" w:author="BJ Kwak" w:date="2014-01-17T15:49:00Z"/>
        </w:rPr>
      </w:pPr>
      <w:bookmarkStart w:id="1983" w:name="_Toc361059616"/>
      <w:bookmarkStart w:id="1984" w:name="_Toc377674794"/>
      <w:del w:id="1985" w:author="BJ Kwak" w:date="2014-01-17T15:49:00Z">
        <w:r w:rsidRPr="00BF4FCC" w:rsidDel="00851425">
          <w:delText>PPDU structure</w:delText>
        </w:r>
        <w:bookmarkEnd w:id="1983"/>
        <w:bookmarkEnd w:id="1984"/>
      </w:del>
    </w:p>
    <w:p w:rsidR="00147AD9" w:rsidRPr="00BF4FCC" w:rsidDel="00851425" w:rsidRDefault="00147AD9" w:rsidP="00147AD9">
      <w:pPr>
        <w:spacing w:line="276" w:lineRule="auto"/>
        <w:rPr>
          <w:del w:id="1986" w:author="BJ Kwak" w:date="2014-01-17T15:49:00Z"/>
          <w:lang w:eastAsia="ko-KR"/>
        </w:rPr>
      </w:pPr>
      <w:del w:id="1987"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1988" w:author="BJ Kwak" w:date="2014-01-17T15:49:00Z"/>
          <w:lang w:eastAsia="ko-KR"/>
        </w:rPr>
      </w:pPr>
    </w:p>
    <w:p w:rsidR="00147AD9" w:rsidRPr="00BF4FCC" w:rsidDel="00851425" w:rsidRDefault="008A759A" w:rsidP="00BF4FCC">
      <w:pPr>
        <w:pStyle w:val="2"/>
        <w:numPr>
          <w:ilvl w:val="0"/>
          <w:numId w:val="0"/>
        </w:numPr>
        <w:ind w:left="820" w:hanging="20"/>
        <w:rPr>
          <w:del w:id="1989" w:author="BJ Kwak" w:date="2014-01-17T15:49:00Z"/>
        </w:rPr>
      </w:pPr>
      <w:bookmarkStart w:id="1990" w:name="_Toc377674795"/>
      <w:del w:id="1991" w:author="BJ Kwak" w:date="2014-01-17T15:49:00Z">
        <w:r w:rsidRPr="00BF4FCC" w:rsidDel="00851425">
          <w:rPr>
            <w:rFonts w:hint="eastAsia"/>
          </w:rPr>
          <w:delText>M</w:delText>
        </w:r>
        <w:r w:rsidR="00147AD9" w:rsidRPr="00BF4FCC" w:rsidDel="00851425">
          <w:delText>PDU structure</w:delText>
        </w:r>
        <w:bookmarkEnd w:id="1990"/>
      </w:del>
    </w:p>
    <w:p w:rsidR="00147AD9" w:rsidRPr="00BF4FCC" w:rsidDel="00687566" w:rsidRDefault="00147AD9" w:rsidP="00D21E79">
      <w:pPr>
        <w:rPr>
          <w:del w:id="1992" w:author="BJ Kwak" w:date="2014-01-17T15:51:00Z"/>
          <w:lang w:eastAsia="ko-KR"/>
        </w:rPr>
      </w:pPr>
    </w:p>
    <w:p w:rsidR="00A27F5B" w:rsidRDefault="00A27F5B" w:rsidP="00A27F5B">
      <w:pPr>
        <w:widowControl w:val="0"/>
        <w:autoSpaceDE w:val="0"/>
        <w:autoSpaceDN w:val="0"/>
        <w:adjustRightInd w:val="0"/>
        <w:spacing w:line="276" w:lineRule="auto"/>
        <w:rPr>
          <w:ins w:id="1993" w:author="BJ Kwak" w:date="2014-01-17T15:47:00Z"/>
          <w:rFonts w:ascii="TimesNewRoman" w:hAnsi="TimesNewRoman" w:cs="TimesNewRoman"/>
          <w:lang w:val="en-US" w:eastAsia="ko-KR"/>
        </w:rPr>
      </w:pPr>
      <w:r w:rsidRPr="00BF4FCC">
        <w:rPr>
          <w:rFonts w:ascii="TimesNewRoman" w:hAnsi="TimesNewRoman" w:cs="TimesNewRoman"/>
          <w:lang w:val="en-US" w:eastAsia="ko-KR"/>
        </w:rPr>
        <w:t xml:space="preserve">MPDU consists of MAC header, </w:t>
      </w:r>
      <w:ins w:id="1994" w:author="BJ Kwak" w:date="2014-01-17T15:53:00Z">
        <w:r w:rsidR="00AC5266">
          <w:rPr>
            <w:rFonts w:ascii="TimesNewRoman" w:hAnsi="TimesNewRoman" w:cs="TimesNewRoman" w:hint="eastAsia"/>
            <w:lang w:val="en-US" w:eastAsia="ko-KR"/>
          </w:rPr>
          <w:t xml:space="preserve">a variable length </w:t>
        </w:r>
      </w:ins>
      <w:r w:rsidRPr="00BF4FCC">
        <w:rPr>
          <w:rFonts w:ascii="TimesNewRoman" w:hAnsi="TimesNewRoman" w:cs="TimesNewRoman"/>
          <w:lang w:val="en-US" w:eastAsia="ko-KR"/>
        </w:rPr>
        <w:t xml:space="preserve">frame body, and </w:t>
      </w:r>
      <w:ins w:id="1995"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 xml:space="preserve">FCS. MAC header comprises data frame type, device IDs, service type IDs, MCS, MPDU length, </w:t>
      </w:r>
      <w:del w:id="1996" w:author="BJ Kwak" w:date="2014-01-17T15:50:00Z">
        <w:r w:rsidRPr="00BF4FCC" w:rsidDel="00851425">
          <w:rPr>
            <w:rFonts w:ascii="TimesNewRoman" w:hAnsi="TimesNewRoman" w:cs="TimesNewRoman"/>
            <w:lang w:val="en-US" w:eastAsia="ko-KR"/>
          </w:rPr>
          <w:delText>etc</w:delText>
        </w:r>
      </w:del>
      <w:ins w:id="1997" w:author="BJ Kwak" w:date="2014-01-17T15:50:00Z">
        <w:r w:rsidR="00851425">
          <w:rPr>
            <w:rFonts w:ascii="TimesNewRoman" w:hAnsi="TimesNewRoman" w:cs="TimesNewRoman" w:hint="eastAsia"/>
            <w:lang w:val="en-US" w:eastAsia="ko-KR"/>
          </w:rPr>
          <w:t xml:space="preserve">and other </w:t>
        </w:r>
        <w:r w:rsidR="00851425">
          <w:rPr>
            <w:rFonts w:ascii="TimesNewRoman" w:hAnsi="TimesNewRoman" w:cs="TimesNewRoman"/>
            <w:lang w:val="en-US" w:eastAsia="ko-KR"/>
          </w:rPr>
          <w:t>information</w:t>
        </w:r>
        <w:r w:rsidR="00851425">
          <w:rPr>
            <w:rFonts w:ascii="TimesNewRoman" w:hAnsi="TimesNewRoman" w:cs="TimesNewRoman" w:hint="eastAsia"/>
            <w:lang w:val="en-US" w:eastAsia="ko-KR"/>
          </w:rPr>
          <w:t xml:space="preserve"> about the MPDU</w:t>
        </w:r>
      </w:ins>
      <w:r w:rsidRPr="00BF4FCC">
        <w:rPr>
          <w:rFonts w:ascii="TimesNewRoman" w:hAnsi="TimesNewRoman" w:cs="TimesNewRoman"/>
          <w:lang w:val="en-US" w:eastAsia="ko-KR"/>
        </w:rPr>
        <w:t xml:space="preserve">. Frame body is data information. FCS contains </w:t>
      </w:r>
      <w:r w:rsidR="0095059F">
        <w:rPr>
          <w:rFonts w:ascii="TimesNewRoman" w:hAnsi="TimesNewRoman" w:cs="TimesNewRoman" w:hint="eastAsia"/>
          <w:lang w:val="en-US" w:eastAsia="ko-KR"/>
        </w:rPr>
        <w:t>CRC check sequence for error detection</w:t>
      </w:r>
      <w:ins w:id="1998" w:author="BJ Kwak" w:date="2014-01-17T15:52:00Z">
        <w:r w:rsidR="00452DD1">
          <w:rPr>
            <w:rFonts w:ascii="TimesNewRoman" w:hAnsi="TimesNewRoman" w:cs="TimesNewRoman" w:hint="eastAsia"/>
            <w:lang w:val="en-US" w:eastAsia="ko-KR"/>
          </w:rPr>
          <w:t>.</w:t>
        </w:r>
        <w:r w:rsidR="00452DD1" w:rsidRPr="000969E1" w:rsidDel="00452DD1">
          <w:rPr>
            <w:rFonts w:ascii="TimesNewRoman" w:hAnsi="TimesNewRoman" w:cs="TimesNewRoman"/>
            <w:color w:val="FF0000"/>
            <w:lang w:val="en-US" w:eastAsia="ko-KR"/>
          </w:rPr>
          <w:t xml:space="preserve"> </w:t>
        </w:r>
      </w:ins>
      <w:del w:id="1999" w:author="BJ Kwak" w:date="2014-01-17T15:52:00Z">
        <w:r w:rsidRPr="0095059F" w:rsidDel="00452DD1">
          <w:rPr>
            <w:rFonts w:ascii="TimesNewRoman" w:hAnsi="TimesNewRoman" w:cs="TimesNewRoman"/>
            <w:strike/>
            <w:color w:val="FF0000"/>
            <w:lang w:val="en-US" w:eastAsia="ko-KR"/>
          </w:rPr>
          <w:delText>an IEEE 32-bit CR</w:delText>
        </w:r>
      </w:del>
      <w:del w:id="2000"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2001" w:author="BJ Kwak" w:date="2014-01-17T15:47:00Z"/>
          <w:rFonts w:ascii="TimesNewRoman" w:hAnsi="TimesNewRoman" w:cs="TimesNewRoman"/>
          <w:lang w:val="en-US" w:eastAsia="ko-KR"/>
        </w:rPr>
      </w:pPr>
    </w:p>
    <w:p w:rsidR="000214F7" w:rsidRDefault="000214F7" w:rsidP="000969E1">
      <w:pPr>
        <w:widowControl w:val="0"/>
        <w:autoSpaceDE w:val="0"/>
        <w:autoSpaceDN w:val="0"/>
        <w:adjustRightInd w:val="0"/>
        <w:spacing w:line="276" w:lineRule="auto"/>
        <w:jc w:val="center"/>
        <w:rPr>
          <w:ins w:id="2002" w:author="BJ Kwak" w:date="2014-01-17T15:50:00Z"/>
          <w:lang w:eastAsia="ko-KR"/>
        </w:rPr>
      </w:pPr>
      <w:ins w:id="2003" w:author="BJ Kwak" w:date="2014-01-17T15:47:00Z">
        <w:r>
          <w:object w:dxaOrig="7464" w:dyaOrig="1227">
            <v:shape id="_x0000_i1046" type="#_x0000_t75" style="width:373.2pt;height:61.35pt" o:ole="">
              <v:imagedata r:id="rId103" o:title=""/>
            </v:shape>
            <o:OLEObject Type="Embed" ProgID="Visio.Drawing.11" ShapeID="_x0000_i1046" DrawAspect="Content" ObjectID="_1451948095" r:id="rId104"/>
          </w:object>
        </w:r>
      </w:ins>
    </w:p>
    <w:p w:rsidR="00851425" w:rsidRPr="00BF4FCC" w:rsidRDefault="00851425" w:rsidP="000969E1">
      <w:pPr>
        <w:widowControl w:val="0"/>
        <w:autoSpaceDE w:val="0"/>
        <w:autoSpaceDN w:val="0"/>
        <w:adjustRightInd w:val="0"/>
        <w:spacing w:line="276" w:lineRule="auto"/>
        <w:jc w:val="center"/>
        <w:rPr>
          <w:rFonts w:ascii="TimesNewRoman" w:hAnsi="TimesNewRoman" w:cs="TimesNewRoman"/>
          <w:lang w:val="en-US" w:eastAsia="ko-KR"/>
        </w:rPr>
      </w:pPr>
      <w:proofErr w:type="gramStart"/>
      <w:ins w:id="2004" w:author="BJ Kwak" w:date="2014-01-17T15:50:00Z">
        <w:r>
          <w:rPr>
            <w:rFonts w:hint="eastAsia"/>
            <w:lang w:eastAsia="ko-KR"/>
          </w:rPr>
          <w:t>Figure.</w:t>
        </w:r>
        <w:proofErr w:type="gramEnd"/>
        <w:r>
          <w:rPr>
            <w:rFonts w:hint="eastAsia"/>
            <w:lang w:eastAsia="ko-KR"/>
          </w:rPr>
          <w:t xml:space="preserve"> PAC MPDU format</w:t>
        </w:r>
      </w:ins>
    </w:p>
    <w:p w:rsidR="00A27F5B" w:rsidRPr="00BF4FCC" w:rsidDel="00851425" w:rsidRDefault="00A27F5B" w:rsidP="00D21E79">
      <w:pPr>
        <w:rPr>
          <w:del w:id="2005" w:author="BJ Kwak" w:date="2014-01-17T15:50:00Z"/>
          <w:b/>
          <w:lang w:eastAsia="ko-KR"/>
        </w:rPr>
      </w:pPr>
      <w:del w:id="2006" w:author="BJ Kwak" w:date="2014-01-17T15:50:00Z">
        <w:r w:rsidRPr="00BF4FCC" w:rsidDel="00851425">
          <w:rPr>
            <w:rFonts w:hint="eastAsia"/>
            <w:b/>
            <w:highlight w:val="yellow"/>
            <w:lang w:eastAsia="ko-KR"/>
          </w:rPr>
          <w:delText>&lt;/395r1&gt;</w:delText>
        </w:r>
      </w:del>
    </w:p>
    <w:p w:rsidR="00210704" w:rsidDel="000B6AF3" w:rsidRDefault="00210704" w:rsidP="00D21E79">
      <w:pPr>
        <w:rPr>
          <w:del w:id="2007" w:author="BJ Kwak" w:date="2014-01-17T15:53:00Z"/>
          <w:lang w:eastAsia="ko-KR"/>
        </w:rPr>
      </w:pPr>
    </w:p>
    <w:p w:rsidR="006375D8" w:rsidDel="000B6AF3" w:rsidRDefault="006375D8" w:rsidP="00D21E79">
      <w:pPr>
        <w:rPr>
          <w:del w:id="2008" w:author="BJ Kwak" w:date="2014-01-17T15:53:00Z"/>
          <w:lang w:eastAsia="ko-KR"/>
        </w:rPr>
      </w:pPr>
    </w:p>
    <w:p w:rsidR="0044058E" w:rsidRPr="00667FAD" w:rsidDel="000B6AF3" w:rsidRDefault="0044058E" w:rsidP="0044058E">
      <w:pPr>
        <w:rPr>
          <w:del w:id="2009" w:author="BJ Kwak" w:date="2014-01-17T15:53:00Z"/>
          <w:i/>
          <w:color w:val="FF0000"/>
          <w:lang w:eastAsia="ko-KR"/>
        </w:rPr>
      </w:pPr>
      <w:del w:id="2010"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2011" w:author="BJ Kwak" w:date="2014-01-17T15:53:00Z"/>
          <w:b/>
          <w:lang w:eastAsia="ko-KR"/>
        </w:rPr>
      </w:pPr>
      <w:del w:id="2012"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2013" w:author="BJ Kwak" w:date="2014-01-17T15:53:00Z"/>
        </w:rPr>
      </w:pPr>
      <w:del w:id="2014"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2015" w:author="BJ Kwak" w:date="2014-01-17T15:53:00Z"/>
          <w:lang w:eastAsia="ja-JP"/>
        </w:rPr>
      </w:pPr>
      <w:del w:id="2016" w:author="BJ Kwak" w:date="2014-01-17T15:53:00Z">
        <w:r w:rsidDel="000B6AF3">
          <w:object w:dxaOrig="4590" w:dyaOrig="1260">
            <v:shape id="_x0000_i1047" type="#_x0000_t75" style="width:229.75pt;height:63.25pt" o:ole="">
              <v:imagedata r:id="rId105" o:title=""/>
            </v:shape>
            <o:OLEObject Type="Embed" ProgID="Visio.Drawing.11" ShapeID="_x0000_i1047" DrawAspect="Content" ObjectID="_1451948096" r:id="rId106"/>
          </w:object>
        </w:r>
        <w:bookmarkStart w:id="2017" w:name="_Ref262388526"/>
      </w:del>
    </w:p>
    <w:p w:rsidR="00210704" w:rsidDel="000B6AF3" w:rsidRDefault="00210704" w:rsidP="00210704">
      <w:pPr>
        <w:pStyle w:val="IEEEStdsParagraph"/>
        <w:jc w:val="center"/>
        <w:rPr>
          <w:del w:id="2018" w:author="BJ Kwak" w:date="2014-01-17T15:53:00Z"/>
        </w:rPr>
      </w:pPr>
      <w:del w:id="2019" w:author="BJ Kwak" w:date="2014-01-17T15:53:00Z">
        <w:r w:rsidDel="000B6AF3">
          <w:delText>Figure 2 MAC frame format</w:delText>
        </w:r>
        <w:bookmarkEnd w:id="2017"/>
      </w:del>
    </w:p>
    <w:p w:rsidR="00210704" w:rsidRPr="006375D8" w:rsidDel="000B6AF3" w:rsidRDefault="006375D8" w:rsidP="00D21E79">
      <w:pPr>
        <w:rPr>
          <w:del w:id="2020" w:author="BJ Kwak" w:date="2014-01-17T15:53:00Z"/>
          <w:b/>
          <w:lang w:eastAsia="ko-KR"/>
        </w:rPr>
      </w:pPr>
      <w:del w:id="2021"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2022" w:author="BJ Kwak" w:date="2014-01-17T15:54:00Z"/>
          <w:lang w:eastAsia="ko-KR"/>
        </w:rPr>
      </w:pPr>
    </w:p>
    <w:p w:rsidR="00761D8E" w:rsidDel="000B6AF3" w:rsidRDefault="00761D8E" w:rsidP="004B406A">
      <w:pPr>
        <w:rPr>
          <w:del w:id="2023" w:author="BJ Kwak" w:date="2014-01-17T15:54:00Z"/>
          <w:lang w:eastAsia="ko-KR"/>
        </w:rPr>
      </w:pPr>
    </w:p>
    <w:p w:rsidR="005518C4" w:rsidRPr="00667FAD" w:rsidDel="00F9589F" w:rsidRDefault="005518C4" w:rsidP="005518C4">
      <w:pPr>
        <w:rPr>
          <w:del w:id="2024" w:author="BJ Kwak" w:date="2014-01-16T17:11:00Z"/>
          <w:i/>
          <w:color w:val="FF0000"/>
          <w:lang w:eastAsia="ko-KR"/>
        </w:rPr>
      </w:pPr>
      <w:del w:id="2025"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2026" w:author="BJ Kwak" w:date="2014-01-16T17:11:00Z"/>
          <w:b/>
          <w:lang w:eastAsia="ko-KR"/>
        </w:rPr>
      </w:pPr>
      <w:del w:id="2027"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3"/>
        <w:rPr>
          <w:del w:id="2028" w:author="BJ Kwak" w:date="2014-01-16T17:11:00Z"/>
          <w:lang w:val="en-US"/>
        </w:rPr>
      </w:pPr>
      <w:bookmarkStart w:id="2029" w:name="_Ref294080834"/>
      <w:bookmarkStart w:id="2030" w:name="_Toc315383357"/>
      <w:bookmarkStart w:id="2031" w:name="_Toc377656936"/>
      <w:bookmarkStart w:id="2032" w:name="_Toc377674796"/>
      <w:del w:id="2033" w:author="BJ Kwak" w:date="2014-01-16T17:11:00Z">
        <w:r w:rsidRPr="00C12011" w:rsidDel="00F9589F">
          <w:rPr>
            <w:lang w:val="en-US"/>
          </w:rPr>
          <w:delText>Frame Check Sequence (FCS)</w:delText>
        </w:r>
        <w:bookmarkEnd w:id="2029"/>
        <w:bookmarkEnd w:id="2030"/>
        <w:bookmarkEnd w:id="2031"/>
        <w:bookmarkEnd w:id="2032"/>
        <w:r w:rsidRPr="00C12011" w:rsidDel="00F9589F">
          <w:rPr>
            <w:lang w:val="en-US"/>
          </w:rPr>
          <w:delText xml:space="preserve"> </w:delText>
        </w:r>
      </w:del>
    </w:p>
    <w:p w:rsidR="006A0D45" w:rsidRPr="00C12011" w:rsidDel="00F9589F" w:rsidRDefault="006A0D45" w:rsidP="006A0D45">
      <w:pPr>
        <w:rPr>
          <w:del w:id="2034" w:author="BJ Kwak" w:date="2014-01-16T17:11:00Z"/>
          <w:i/>
          <w:lang w:val="en-US" w:eastAsia="ja-JP"/>
        </w:rPr>
      </w:pPr>
      <w:del w:id="2035" w:author="BJ Kwak" w:date="2014-01-16T17:11:00Z">
        <w:r w:rsidRPr="00C12011" w:rsidDel="00F9589F">
          <w:rPr>
            <w:i/>
            <w:lang w:val="en-US" w:eastAsia="ja-JP"/>
          </w:rPr>
          <w:delText xml:space="preserve">&lt;Note to editor: the text below is the standard text for FCS; this should be placed as a sub-clause within the clauses that deal with the general MAC frame format&gt;  </w:delText>
        </w:r>
      </w:del>
    </w:p>
    <w:p w:rsidR="006A0D45" w:rsidRPr="00C12011" w:rsidDel="00F9589F" w:rsidRDefault="006A0D45" w:rsidP="006A0D45">
      <w:pPr>
        <w:rPr>
          <w:del w:id="2036" w:author="BJ Kwak" w:date="2014-01-16T17:11:00Z"/>
          <w:lang w:val="en-US"/>
        </w:rPr>
      </w:pPr>
      <w:del w:id="2037"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2038" w:author="BJ Kwak" w:date="2014-01-16T17:11:00Z"/>
          <w:lang w:val="en-US"/>
        </w:rPr>
      </w:pPr>
      <w:del w:id="2039" w:author="BJ Kwak" w:date="2014-01-16T17:11:00Z">
        <w:r w:rsidRPr="00C12011" w:rsidDel="00F9589F">
          <w:rPr>
            <w:i/>
            <w:lang w:val="en-US"/>
          </w:rPr>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040" w:author="BJ Kwak" w:date="2014-01-16T17:11:00Z"/>
          <w:lang w:val="en-US"/>
        </w:rPr>
      </w:pPr>
      <w:del w:id="2041"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42" w:author="BJ Kwak" w:date="2014-01-16T17:11:00Z"/>
          <w:lang w:val="en-US"/>
        </w:rPr>
      </w:pPr>
      <w:del w:id="2043" w:author="BJ Kwak" w:date="2014-01-16T17:11:00Z">
        <w:r w:rsidRPr="00C12011" w:rsidDel="00F9589F">
          <w:rPr>
            <w:lang w:val="en-US"/>
          </w:rPr>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44" w:author="BJ Kwak" w:date="2014-01-16T17:11:00Z"/>
          <w:i/>
          <w:iCs/>
          <w:lang w:val="en-US"/>
        </w:rPr>
      </w:pPr>
      <w:del w:id="2045"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46" w:author="BJ Kwak" w:date="2014-01-16T17:11:00Z"/>
          <w:lang w:val="en-US"/>
        </w:rPr>
      </w:pPr>
      <w:del w:id="2047"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48" w:author="BJ Kwak" w:date="2014-01-16T17:11:00Z"/>
          <w:lang w:val="en-US"/>
        </w:rPr>
      </w:pPr>
      <w:del w:id="2049"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050" w:author="BJ Kwak" w:date="2014-01-16T17:11:00Z"/>
          <w:lang w:val="en-US"/>
        </w:rPr>
      </w:pPr>
      <w:del w:id="2051"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052" w:author="BJ Kwak" w:date="2014-01-16T17:11:00Z"/>
          <w:lang w:val="en-US"/>
        </w:rPr>
      </w:pPr>
      <w:del w:id="2053"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2054"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055" w:author="BJ Kwak" w:date="2014-01-16T17:11:00Z"/>
          <w:lang w:val="en-US"/>
        </w:rPr>
      </w:pPr>
      <w:del w:id="2056"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2057" w:author="BJ Kwak" w:date="2014-01-16T17:11:00Z"/>
          <w:sz w:val="16"/>
          <w:szCs w:val="16"/>
          <w:lang w:val="en-US"/>
        </w:rPr>
      </w:pPr>
      <w:del w:id="2058"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2059"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060" w:author="BJ Kwak" w:date="2014-01-16T17:11:00Z"/>
          <w:lang w:val="en-US"/>
        </w:rPr>
      </w:pPr>
      <w:del w:id="2061"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2062"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063" w:author="BJ Kwak" w:date="2014-01-16T17:11:00Z"/>
          <w:lang w:val="en-US"/>
        </w:rPr>
      </w:pPr>
      <w:del w:id="2064"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2065" w:author="BJ Kwak" w:date="2014-01-16T17:11:00Z"/>
          <w:lang w:val="en-US"/>
        </w:rPr>
      </w:pPr>
      <w:del w:id="2066"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067" w:author="BJ Kwak" w:date="2014-01-16T17:11:00Z"/>
          <w:lang w:val="en-US"/>
        </w:rPr>
      </w:pPr>
      <w:del w:id="2068" w:author="BJ Kwak" w:date="2014-01-16T17:11:00Z">
        <w:r w:rsidRPr="00C12011" w:rsidDel="00F9589F">
          <w:rPr>
            <w:lang w:val="en-US"/>
          </w:rPr>
          <w:delText xml:space="preserve">A typical implementation is depicted in </w:delText>
        </w:r>
        <w:r w:rsidRPr="00C12011" w:rsidDel="00F9589F">
          <w:rPr>
            <w:lang w:val="en-US"/>
          </w:rPr>
          <w:fldChar w:fldCharType="begin"/>
        </w:r>
        <w:r w:rsidRPr="00C12011" w:rsidDel="00F9589F">
          <w:rPr>
            <w:lang w:val="en-US"/>
          </w:rPr>
          <w:delInstrText xml:space="preserve"> REF _Ref288487618 \h  \* MERGEFORMAT </w:delInstrText>
        </w:r>
        <w:r w:rsidRPr="00C12011" w:rsidDel="00F9589F">
          <w:rPr>
            <w:lang w:val="en-US"/>
          </w:rPr>
        </w:r>
        <w:r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Pr="00C12011" w:rsidDel="00F9589F">
          <w:rPr>
            <w:lang w:val="en-US"/>
          </w:rPr>
          <w:fldChar w:fldCharType="end"/>
        </w:r>
        <w:r w:rsidRPr="00C12011" w:rsidDel="00F9589F">
          <w:rPr>
            <w:lang w:val="en-US"/>
          </w:rPr>
          <w:delText>.</w:delText>
        </w:r>
      </w:del>
    </w:p>
    <w:p w:rsidR="006A0D45" w:rsidRPr="006A0D45"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2069" w:author="BJ Kwak" w:date="2014-01-16T17:11:00Z"/>
          <w:b/>
          <w:bCs/>
          <w:color w:val="0000FF"/>
          <w:lang w:val="en-US"/>
        </w:rPr>
      </w:pPr>
      <w:del w:id="2070" w:author="BJ Kwak" w:date="2014-01-16T17:11:00Z">
        <w:r w:rsidRPr="006A0D45" w:rsidDel="00F9589F">
          <w:rPr>
            <w:noProof/>
            <w:color w:val="0000FF"/>
            <w:lang w:val="en-US" w:eastAsia="ko-KR"/>
            <w:rPrChange w:id="2071" w:author="Unknown">
              <w:rPr>
                <w:noProof/>
                <w:lang w:val="en-US" w:eastAsia="ko-KR"/>
              </w:rPr>
            </w:rPrChange>
          </w:rPr>
          <w:drawing>
            <wp:inline distT="0" distB="0" distL="0" distR="0" wp14:anchorId="22A4D2D0" wp14:editId="28383807">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2072" w:author="BJ Kwak" w:date="2014-01-16T17:11:00Z"/>
          <w:rFonts w:ascii="Times New Roman" w:hAnsi="Times New Roman"/>
          <w:b w:val="0"/>
          <w:sz w:val="16"/>
          <w:lang w:val="en-US"/>
        </w:rPr>
      </w:pPr>
      <w:del w:id="2073"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2074" w:author="BJ Kwak" w:date="2014-01-16T17:11:00Z"/>
          <w:rFonts w:ascii="Times New Roman" w:hAnsi="Times New Roman"/>
          <w:b w:val="0"/>
          <w:sz w:val="16"/>
          <w:lang w:val="en-US"/>
        </w:rPr>
      </w:pPr>
      <w:del w:id="2075"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2076" w:author="BJ Kwak" w:date="2014-01-16T17:11:00Z"/>
          <w:rFonts w:ascii="Times New Roman" w:hAnsi="Times New Roman"/>
          <w:b w:val="0"/>
          <w:sz w:val="16"/>
          <w:lang w:val="en-US"/>
        </w:rPr>
      </w:pPr>
      <w:del w:id="2077"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2078" w:author="BJ Kwak" w:date="2014-01-16T17:11:00Z"/>
          <w:rFonts w:ascii="Times New Roman" w:hAnsi="Times New Roman"/>
          <w:b w:val="0"/>
          <w:sz w:val="16"/>
          <w:lang w:val="en-US"/>
        </w:rPr>
      </w:pPr>
      <w:del w:id="2079"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2080" w:author="BJ Kwak" w:date="2014-01-16T17:11:00Z"/>
          <w:lang w:val="en-US"/>
        </w:rPr>
      </w:pPr>
    </w:p>
    <w:p w:rsidR="006A0D45" w:rsidRPr="00C12011" w:rsidDel="00F9589F" w:rsidRDefault="006A0D45" w:rsidP="006A0D45">
      <w:pPr>
        <w:pStyle w:val="Figuretitle"/>
        <w:rPr>
          <w:del w:id="2081" w:author="BJ Kwak" w:date="2014-01-16T17:11:00Z"/>
          <w:rFonts w:ascii="Times New Roman" w:hAnsi="Times New Roman"/>
          <w:lang w:val="en-US"/>
        </w:rPr>
      </w:pPr>
      <w:bookmarkStart w:id="2082" w:name="_Ref288487618"/>
      <w:del w:id="2083" w:author="BJ Kwak" w:date="2014-01-16T17:11:00Z">
        <w:r w:rsidRPr="00C12011" w:rsidDel="00F9589F">
          <w:rPr>
            <w:rFonts w:ascii="Times New Roman" w:hAnsi="Times New Roman"/>
            <w:lang w:val="en-US"/>
          </w:rPr>
          <w:delText xml:space="preserve">Figure </w:delText>
        </w:r>
        <w:r w:rsidRPr="00C12011" w:rsidDel="00F9589F">
          <w:rPr>
            <w:lang w:val="en-US"/>
          </w:rPr>
          <w:fldChar w:fldCharType="begin"/>
        </w:r>
        <w:r w:rsidRPr="00C12011" w:rsidDel="00F9589F">
          <w:rPr>
            <w:rFonts w:ascii="Times New Roman" w:hAnsi="Times New Roman"/>
            <w:lang w:val="en-US"/>
          </w:rPr>
          <w:delInstrText xml:space="preserve"> SEQ Figure \* ARABIC </w:delInstrText>
        </w:r>
        <w:r w:rsidRPr="00C12011" w:rsidDel="00F9589F">
          <w:rPr>
            <w:lang w:val="en-US"/>
          </w:rPr>
          <w:fldChar w:fldCharType="separate"/>
        </w:r>
        <w:r w:rsidRPr="00C12011" w:rsidDel="00F9589F">
          <w:rPr>
            <w:rFonts w:ascii="Times New Roman" w:hAnsi="Times New Roman"/>
            <w:noProof/>
            <w:lang w:val="en-US"/>
          </w:rPr>
          <w:delText>14</w:delText>
        </w:r>
        <w:r w:rsidRPr="00C12011" w:rsidDel="00F9589F">
          <w:rPr>
            <w:lang w:val="en-US"/>
          </w:rPr>
          <w:fldChar w:fldCharType="end"/>
        </w:r>
        <w:bookmarkEnd w:id="2082"/>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2084" w:author="BJ Kwak" w:date="2014-01-16T17:11:00Z"/>
          <w:b/>
          <w:lang w:eastAsia="ko-KR"/>
        </w:rPr>
      </w:pPr>
      <w:del w:id="2085"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2"/>
      </w:pPr>
      <w:bookmarkStart w:id="2086" w:name="_Toc377674797"/>
      <w:r w:rsidRPr="00AC430A">
        <w:rPr>
          <w:rFonts w:hint="eastAsia"/>
        </w:rPr>
        <w:t>Multiple access</w:t>
      </w:r>
      <w:bookmarkEnd w:id="2086"/>
    </w:p>
    <w:p w:rsidR="000B3265" w:rsidRPr="000B3265" w:rsidDel="00110686" w:rsidRDefault="000B3265" w:rsidP="00BB7BFC">
      <w:pPr>
        <w:rPr>
          <w:del w:id="2087" w:author="BJ Kwak" w:date="2014-01-17T15:57:00Z"/>
          <w:i/>
          <w:color w:val="FF0000"/>
          <w:lang w:eastAsia="ko-KR"/>
        </w:rPr>
      </w:pPr>
      <w:del w:id="2088"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2089" w:author="BJ Kwak" w:date="2014-01-17T15:59:00Z"/>
          <w:lang w:eastAsia="ko-KR"/>
        </w:rPr>
      </w:pPr>
      <w:del w:id="2090"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2091" w:author="BJ Kwak" w:date="2014-01-17T16:03:00Z"/>
          <w:lang w:eastAsia="ko-KR"/>
        </w:rPr>
      </w:pPr>
      <w:ins w:id="2092" w:author="BJ Kwak" w:date="2014-01-17T16:00:00Z">
        <w:r>
          <w:rPr>
            <w:rFonts w:hint="eastAsia"/>
            <w:lang w:eastAsia="ko-KR"/>
          </w:rPr>
          <w:t>Multiple access schemes allow multiple terminal</w:t>
        </w:r>
      </w:ins>
      <w:ins w:id="2093" w:author="BJ Kwak" w:date="2014-01-17T16:04:00Z">
        <w:r>
          <w:rPr>
            <w:rFonts w:hint="eastAsia"/>
            <w:lang w:eastAsia="ko-KR"/>
          </w:rPr>
          <w:t>s</w:t>
        </w:r>
      </w:ins>
      <w:ins w:id="2094" w:author="BJ Kwak" w:date="2014-01-17T16:00:00Z">
        <w:r>
          <w:rPr>
            <w:rFonts w:hint="eastAsia"/>
            <w:lang w:eastAsia="ko-KR"/>
          </w:rPr>
          <w:t xml:space="preserve"> to share a communication medium.</w:t>
        </w:r>
      </w:ins>
      <w:ins w:id="2095" w:author="BJ Kwak" w:date="2014-01-17T16:01:00Z">
        <w:r>
          <w:rPr>
            <w:rFonts w:hint="eastAsia"/>
            <w:lang w:eastAsia="ko-KR"/>
          </w:rPr>
          <w:t xml:space="preserve"> </w:t>
        </w:r>
      </w:ins>
      <w:ins w:id="2096" w:author="BJ Kwak" w:date="2014-01-17T15:57:00Z">
        <w:r w:rsidR="00110686">
          <w:rPr>
            <w:rFonts w:hint="eastAsia"/>
            <w:lang w:eastAsia="ko-KR"/>
          </w:rPr>
          <w:t>For PAC standard, contention</w:t>
        </w:r>
      </w:ins>
      <w:ins w:id="2097" w:author="BJ Kwak" w:date="2014-01-17T15:58:00Z">
        <w:r w:rsidR="00110686">
          <w:rPr>
            <w:rFonts w:hint="eastAsia"/>
            <w:lang w:eastAsia="ko-KR"/>
          </w:rPr>
          <w:t>-</w:t>
        </w:r>
      </w:ins>
      <w:ins w:id="2098" w:author="BJ Kwak" w:date="2014-01-17T15:57:00Z">
        <w:r w:rsidR="00110686">
          <w:rPr>
            <w:rFonts w:hint="eastAsia"/>
            <w:lang w:eastAsia="ko-KR"/>
          </w:rPr>
          <w:t>based</w:t>
        </w:r>
      </w:ins>
      <w:ins w:id="2099" w:author="BJ Kwak" w:date="2014-01-17T15:58:00Z">
        <w:r w:rsidR="00110686">
          <w:rPr>
            <w:rFonts w:hint="eastAsia"/>
            <w:lang w:eastAsia="ko-KR"/>
          </w:rPr>
          <w:t xml:space="preserve"> as well as contention</w:t>
        </w:r>
      </w:ins>
      <w:ins w:id="2100" w:author="BJ Kwak" w:date="2014-01-17T15:59:00Z">
        <w:r w:rsidR="00110686">
          <w:rPr>
            <w:rFonts w:hint="eastAsia"/>
            <w:lang w:eastAsia="ko-KR"/>
          </w:rPr>
          <w:t>-</w:t>
        </w:r>
      </w:ins>
      <w:ins w:id="2101" w:author="BJ Kwak" w:date="2014-01-17T15:58:00Z">
        <w:r w:rsidR="00110686">
          <w:rPr>
            <w:rFonts w:hint="eastAsia"/>
            <w:lang w:eastAsia="ko-KR"/>
          </w:rPr>
          <w:t>free</w:t>
        </w:r>
      </w:ins>
      <w:ins w:id="2102" w:author="BJ Kwak" w:date="2014-01-17T15:59:00Z">
        <w:r w:rsidR="00110686">
          <w:rPr>
            <w:rFonts w:hint="eastAsia"/>
            <w:lang w:eastAsia="ko-KR"/>
          </w:rPr>
          <w:t xml:space="preserve"> multiple access scheme</w:t>
        </w:r>
      </w:ins>
      <w:ins w:id="2103" w:author="BJ Kwak" w:date="2014-01-17T16:03:00Z">
        <w:r>
          <w:rPr>
            <w:rFonts w:hint="eastAsia"/>
            <w:lang w:eastAsia="ko-KR"/>
          </w:rPr>
          <w:t>s</w:t>
        </w:r>
      </w:ins>
      <w:ins w:id="2104" w:author="BJ Kwak" w:date="2014-01-17T15:59:00Z">
        <w:r w:rsidR="00110686">
          <w:rPr>
            <w:rFonts w:hint="eastAsia"/>
            <w:lang w:eastAsia="ko-KR"/>
          </w:rPr>
          <w:t xml:space="preserve"> are under consideration.</w:t>
        </w:r>
      </w:ins>
    </w:p>
    <w:p w:rsidR="009C626F" w:rsidRDefault="009C626F" w:rsidP="009C626F">
      <w:pPr>
        <w:jc w:val="both"/>
        <w:rPr>
          <w:ins w:id="2105" w:author="BJ Kwak" w:date="2014-01-17T16:03:00Z"/>
          <w:lang w:eastAsia="ko-KR"/>
        </w:rPr>
      </w:pPr>
    </w:p>
    <w:p w:rsidR="009C626F" w:rsidRDefault="009C626F" w:rsidP="009C626F">
      <w:pPr>
        <w:jc w:val="both"/>
        <w:rPr>
          <w:ins w:id="2106" w:author="BJ Kwak" w:date="2014-01-17T16:12:00Z"/>
          <w:lang w:eastAsia="ko-KR"/>
        </w:rPr>
      </w:pPr>
      <w:ins w:id="2107" w:author="BJ Kwak" w:date="2014-01-17T16:03:00Z">
        <w:r>
          <w:rPr>
            <w:rFonts w:hint="eastAsia"/>
            <w:lang w:eastAsia="ko-KR"/>
          </w:rPr>
          <w:t>In a contention-based multiple access scheme</w:t>
        </w:r>
      </w:ins>
      <w:ins w:id="2108" w:author="BJ Kwak" w:date="2014-01-17T16:04:00Z">
        <w:r>
          <w:rPr>
            <w:rFonts w:hint="eastAsia"/>
            <w:lang w:eastAsia="ko-KR"/>
          </w:rPr>
          <w:t>,</w:t>
        </w:r>
      </w:ins>
      <w:ins w:id="2109" w:author="BJ Kwak" w:date="2014-01-17T16:03:00Z">
        <w:r>
          <w:rPr>
            <w:rFonts w:hint="eastAsia"/>
            <w:lang w:eastAsia="ko-KR"/>
          </w:rPr>
          <w:t xml:space="preserve"> multiple terminals compete for </w:t>
        </w:r>
      </w:ins>
      <w:ins w:id="2110" w:author="BJ Kwak" w:date="2014-01-17T16:04:00Z">
        <w:r>
          <w:rPr>
            <w:rFonts w:hint="eastAsia"/>
            <w:lang w:eastAsia="ko-KR"/>
          </w:rPr>
          <w:t>channel access</w:t>
        </w:r>
      </w:ins>
      <w:ins w:id="2111" w:author="BJ Kwak" w:date="2014-01-17T16:06:00Z">
        <w:r>
          <w:rPr>
            <w:rFonts w:hint="eastAsia"/>
            <w:lang w:eastAsia="ko-KR"/>
          </w:rPr>
          <w:t xml:space="preserve">. Examples of contention-based channel access schemes are Aloha protocol, and CSMA/CA. </w:t>
        </w:r>
      </w:ins>
      <w:ins w:id="2112" w:author="BJ Kwak" w:date="2014-01-17T16:07:00Z">
        <w:r>
          <w:rPr>
            <w:rFonts w:hint="eastAsia"/>
            <w:lang w:eastAsia="ko-KR"/>
          </w:rPr>
          <w:t xml:space="preserve">While contention-based access schemes tend to be </w:t>
        </w:r>
      </w:ins>
      <w:ins w:id="2113" w:author="BJ Kwak" w:date="2014-01-17T16:08:00Z">
        <w:r>
          <w:rPr>
            <w:rFonts w:hint="eastAsia"/>
            <w:lang w:eastAsia="ko-KR"/>
          </w:rPr>
          <w:t>simpler, channel access</w:t>
        </w:r>
      </w:ins>
      <w:ins w:id="2114" w:author="BJ Kwak" w:date="2014-01-17T16:12:00Z">
        <w:r w:rsidR="00EF1DB7">
          <w:rPr>
            <w:rFonts w:hint="eastAsia"/>
            <w:lang w:eastAsia="ko-KR"/>
          </w:rPr>
          <w:t xml:space="preserve"> is not guaranteed and</w:t>
        </w:r>
      </w:ins>
      <w:ins w:id="2115" w:author="BJ Kwak" w:date="2014-01-17T16:08:00Z">
        <w:r>
          <w:rPr>
            <w:rFonts w:hint="eastAsia"/>
            <w:lang w:eastAsia="ko-KR"/>
          </w:rPr>
          <w:t xml:space="preserve"> depends on </w:t>
        </w:r>
      </w:ins>
      <w:ins w:id="2116" w:author="BJ Kwak" w:date="2014-01-17T16:10:00Z">
        <w:r>
          <w:rPr>
            <w:rFonts w:hint="eastAsia"/>
            <w:lang w:eastAsia="ko-KR"/>
          </w:rPr>
          <w:t>probabi</w:t>
        </w:r>
        <w:r w:rsidR="00EF1DB7">
          <w:rPr>
            <w:rFonts w:hint="eastAsia"/>
            <w:lang w:eastAsia="ko-KR"/>
          </w:rPr>
          <w:t>lity</w:t>
        </w:r>
        <w:r>
          <w:rPr>
            <w:rFonts w:hint="eastAsia"/>
            <w:lang w:eastAsia="ko-KR"/>
          </w:rPr>
          <w:t>.</w:t>
        </w:r>
      </w:ins>
    </w:p>
    <w:p w:rsidR="00EF1DB7" w:rsidRPr="00EF1DB7" w:rsidRDefault="00EF1DB7" w:rsidP="009C626F">
      <w:pPr>
        <w:jc w:val="both"/>
        <w:rPr>
          <w:ins w:id="2117" w:author="BJ Kwak" w:date="2014-01-17T16:12:00Z"/>
          <w:lang w:eastAsia="ko-KR"/>
        </w:rPr>
      </w:pPr>
    </w:p>
    <w:p w:rsidR="00EF1DB7" w:rsidRDefault="00EF1DB7" w:rsidP="009C626F">
      <w:pPr>
        <w:jc w:val="both"/>
        <w:rPr>
          <w:lang w:eastAsia="ko-KR"/>
        </w:rPr>
      </w:pPr>
      <w:ins w:id="2118" w:author="BJ Kwak" w:date="2014-01-17T16:15:00Z">
        <w:r>
          <w:rPr>
            <w:rFonts w:hint="eastAsia"/>
            <w:lang w:eastAsia="ko-KR"/>
          </w:rPr>
          <w:t>C</w:t>
        </w:r>
      </w:ins>
      <w:ins w:id="2119" w:author="BJ Kwak" w:date="2014-01-17T16:12:00Z">
        <w:r>
          <w:rPr>
            <w:rFonts w:hint="eastAsia"/>
            <w:lang w:eastAsia="ko-KR"/>
          </w:rPr>
          <w:t>ontention-free multiple access scheme</w:t>
        </w:r>
      </w:ins>
      <w:ins w:id="2120" w:author="BJ Kwak" w:date="2014-01-17T16:15:00Z">
        <w:r>
          <w:rPr>
            <w:rFonts w:hint="eastAsia"/>
            <w:lang w:eastAsia="ko-KR"/>
          </w:rPr>
          <w:t xml:space="preserve">s try to </w:t>
        </w:r>
        <w:r>
          <w:rPr>
            <w:lang w:eastAsia="ko-KR"/>
          </w:rPr>
          <w:t>guarantee</w:t>
        </w:r>
        <w:r>
          <w:rPr>
            <w:rFonts w:hint="eastAsia"/>
            <w:lang w:eastAsia="ko-KR"/>
          </w:rPr>
          <w:t xml:space="preserve"> </w:t>
        </w:r>
      </w:ins>
      <w:ins w:id="2121" w:author="BJ Kwak" w:date="2014-01-17T16:14:00Z">
        <w:r>
          <w:rPr>
            <w:rFonts w:hint="eastAsia"/>
            <w:lang w:eastAsia="ko-KR"/>
          </w:rPr>
          <w:t>channel access</w:t>
        </w:r>
      </w:ins>
      <w:ins w:id="2122" w:author="BJ Kwak" w:date="2014-01-17T16:15:00Z">
        <w:r>
          <w:rPr>
            <w:rFonts w:hint="eastAsia"/>
            <w:lang w:eastAsia="ko-KR"/>
          </w:rPr>
          <w:t xml:space="preserve"> to devices so that the </w:t>
        </w:r>
      </w:ins>
      <w:ins w:id="2123" w:author="BJ Kwak" w:date="2014-01-17T16:13:00Z">
        <w:r>
          <w:rPr>
            <w:rFonts w:hint="eastAsia"/>
            <w:lang w:eastAsia="ko-KR"/>
          </w:rPr>
          <w:t xml:space="preserve">devices do not have to compete for </w:t>
        </w:r>
      </w:ins>
      <w:ins w:id="2124" w:author="BJ Kwak" w:date="2014-01-17T16:14:00Z">
        <w:r>
          <w:rPr>
            <w:rFonts w:hint="eastAsia"/>
            <w:lang w:eastAsia="ko-KR"/>
          </w:rPr>
          <w:t>channel access</w:t>
        </w:r>
      </w:ins>
      <w:ins w:id="2125" w:author="BJ Kwak" w:date="2014-01-17T16:16:00Z">
        <w:r>
          <w:rPr>
            <w:rFonts w:hint="eastAsia"/>
            <w:lang w:eastAsia="ko-KR"/>
          </w:rPr>
          <w:t>. I</w:t>
        </w:r>
      </w:ins>
      <w:ins w:id="2126" w:author="BJ Kwak" w:date="2014-01-17T16:17:00Z">
        <w:r>
          <w:rPr>
            <w:rFonts w:hint="eastAsia"/>
            <w:lang w:eastAsia="ko-KR"/>
          </w:rPr>
          <w:t xml:space="preserve">t is usually easier to provide </w:t>
        </w:r>
        <w:proofErr w:type="spellStart"/>
        <w:r>
          <w:rPr>
            <w:rFonts w:hint="eastAsia"/>
            <w:lang w:eastAsia="ko-KR"/>
          </w:rPr>
          <w:t>QoS</w:t>
        </w:r>
        <w:proofErr w:type="spellEnd"/>
        <w:r>
          <w:rPr>
            <w:rFonts w:hint="eastAsia"/>
            <w:lang w:eastAsia="ko-KR"/>
          </w:rPr>
          <w:t xml:space="preserve"> provisioning with contention-free multiple access schemes, but they require coordination and scheduling among multiple devices.</w:t>
        </w:r>
      </w:ins>
    </w:p>
    <w:p w:rsidR="009C626F" w:rsidRDefault="009C626F" w:rsidP="004B406A">
      <w:pPr>
        <w:rPr>
          <w:ins w:id="2127" w:author="BJ Kwak" w:date="2014-01-17T15:58:00Z"/>
          <w:lang w:eastAsia="ko-KR"/>
        </w:rPr>
      </w:pPr>
    </w:p>
    <w:p w:rsidR="00110686" w:rsidDel="00EF36E1" w:rsidRDefault="00110686" w:rsidP="004B406A">
      <w:pPr>
        <w:rPr>
          <w:del w:id="2128" w:author="BJ Kwak" w:date="2014-01-17T16:20:00Z"/>
          <w:lang w:eastAsia="ko-KR"/>
        </w:rPr>
      </w:pPr>
    </w:p>
    <w:p w:rsidR="006C04F4" w:rsidRPr="000B3265" w:rsidDel="00F04BD5" w:rsidRDefault="006C04F4" w:rsidP="006C04F4">
      <w:pPr>
        <w:rPr>
          <w:del w:id="2129" w:author="BJ Kwak" w:date="2014-01-16T17:25:00Z"/>
          <w:i/>
          <w:color w:val="FF0000"/>
          <w:lang w:eastAsia="ko-KR"/>
        </w:rPr>
      </w:pPr>
      <w:del w:id="213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2131" w:author="BJ Kwak" w:date="2014-01-16T17:25:00Z"/>
          <w:b/>
          <w:lang w:eastAsia="ko-KR"/>
        </w:rPr>
      </w:pPr>
      <w:del w:id="2132"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2133" w:author="BJ Kwak" w:date="2014-01-16T17:25:00Z"/>
          <w:lang w:val="en-US" w:eastAsia="ko-KR"/>
        </w:rPr>
      </w:pPr>
      <w:del w:id="2134"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2135" w:author="BJ Kwak" w:date="2014-01-16T17:25:00Z"/>
          <w:lang w:val="en-US" w:eastAsia="ko-KR"/>
        </w:rPr>
      </w:pPr>
    </w:p>
    <w:p w:rsidR="00621171" w:rsidDel="00F04BD5" w:rsidRDefault="00621171" w:rsidP="00621171">
      <w:pPr>
        <w:tabs>
          <w:tab w:val="num" w:pos="720"/>
        </w:tabs>
        <w:jc w:val="both"/>
        <w:rPr>
          <w:del w:id="2136" w:author="BJ Kwak" w:date="2014-01-16T17:25:00Z"/>
          <w:lang w:val="en-US" w:eastAsia="ko-KR"/>
        </w:rPr>
      </w:pPr>
      <w:del w:id="2137"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2138" w:author="BJ Kwak" w:date="2014-01-16T17:25:00Z"/>
          <w:lang w:val="en-US" w:eastAsia="ko-KR"/>
        </w:rPr>
      </w:pPr>
    </w:p>
    <w:p w:rsidR="00621171" w:rsidDel="00F04BD5" w:rsidRDefault="00621171" w:rsidP="00621171">
      <w:pPr>
        <w:tabs>
          <w:tab w:val="num" w:pos="720"/>
        </w:tabs>
        <w:jc w:val="both"/>
        <w:rPr>
          <w:del w:id="2139" w:author="BJ Kwak" w:date="2014-01-16T17:25:00Z"/>
          <w:lang w:val="en-US" w:eastAsia="ko-KR"/>
        </w:rPr>
      </w:pPr>
      <w:del w:id="2140"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w:delText>
        </w:r>
        <w:r w:rsidDel="00F04BD5">
          <w:rPr>
            <w:rFonts w:hint="eastAsia"/>
            <w:lang w:val="en-US" w:eastAsia="ko-KR"/>
          </w:rPr>
          <w:delText xml:space="preserve"> </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621171" w:rsidP="00621171">
      <w:pPr>
        <w:tabs>
          <w:tab w:val="num" w:pos="720"/>
        </w:tabs>
        <w:jc w:val="both"/>
        <w:rPr>
          <w:del w:id="2141" w:author="BJ Kwak" w:date="2014-01-16T17:25:00Z"/>
          <w:lang w:val="en-US" w:eastAsia="ko-KR"/>
        </w:rPr>
      </w:pPr>
      <w:del w:id="2142" w:author="BJ Kwak" w:date="2014-01-16T17:25:00Z">
        <w:r w:rsidDel="00F04BD5">
          <w:rPr>
            <w:noProof/>
            <w:lang w:val="en-US" w:eastAsia="ko-KR"/>
          </w:rPr>
          <w:drawing>
            <wp:inline distT="0" distB="0" distL="0" distR="0" wp14:anchorId="0FCA1C71" wp14:editId="57B1E1DB">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2143" w:author="BJ Kwak" w:date="2014-01-16T17:25:00Z"/>
          <w:lang w:val="en-US" w:eastAsia="ko-KR"/>
        </w:rPr>
      </w:pPr>
    </w:p>
    <w:p w:rsidR="00621171" w:rsidRPr="00853CDF" w:rsidDel="00F04BD5" w:rsidRDefault="00621171" w:rsidP="00621171">
      <w:pPr>
        <w:jc w:val="center"/>
        <w:rPr>
          <w:del w:id="2144" w:author="BJ Kwak" w:date="2014-01-16T17:25:00Z"/>
          <w:lang w:val="en-US" w:eastAsia="ko-KR"/>
        </w:rPr>
      </w:pPr>
      <w:del w:id="2145"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2146" w:author="BJ Kwak" w:date="2014-01-16T17:25:00Z"/>
          <w:lang w:val="en-US" w:eastAsia="ko-KR"/>
        </w:rPr>
      </w:pPr>
    </w:p>
    <w:p w:rsidR="00621171" w:rsidDel="00F04BD5" w:rsidRDefault="00621171" w:rsidP="00621171">
      <w:pPr>
        <w:tabs>
          <w:tab w:val="num" w:pos="720"/>
        </w:tabs>
        <w:jc w:val="both"/>
        <w:rPr>
          <w:del w:id="2147" w:author="BJ Kwak" w:date="2014-01-16T17:25:00Z"/>
          <w:lang w:val="en-US" w:eastAsia="ko-KR"/>
        </w:rPr>
      </w:pPr>
    </w:p>
    <w:p w:rsidR="00621171" w:rsidDel="00F04BD5" w:rsidRDefault="00621171" w:rsidP="00621171">
      <w:pPr>
        <w:tabs>
          <w:tab w:val="num" w:pos="720"/>
        </w:tabs>
        <w:jc w:val="both"/>
        <w:rPr>
          <w:del w:id="2148" w:author="BJ Kwak" w:date="2014-01-16T17:25:00Z"/>
          <w:lang w:val="en-US" w:eastAsia="ko-KR"/>
        </w:rPr>
      </w:pPr>
      <w:del w:id="2149" w:author="BJ Kwak" w:date="2014-01-16T17:25:00Z">
        <w:r w:rsidDel="00F04BD5">
          <w:rPr>
            <w:noProof/>
            <w:lang w:val="en-US" w:eastAsia="ko-KR"/>
          </w:rPr>
          <w:drawing>
            <wp:inline distT="0" distB="0" distL="0" distR="0" wp14:anchorId="5E328159" wp14:editId="529917A9">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2150" w:author="BJ Kwak" w:date="2014-01-16T17:25:00Z"/>
          <w:lang w:val="en-US" w:eastAsia="ko-KR"/>
        </w:rPr>
      </w:pPr>
    </w:p>
    <w:p w:rsidR="00621171" w:rsidDel="00F04BD5" w:rsidRDefault="00621171" w:rsidP="00621171">
      <w:pPr>
        <w:jc w:val="center"/>
        <w:rPr>
          <w:del w:id="2151" w:author="BJ Kwak" w:date="2014-01-16T17:25:00Z"/>
          <w:lang w:val="en-US" w:eastAsia="ko-KR"/>
        </w:rPr>
      </w:pPr>
      <w:del w:id="2152"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2153" w:author="BJ Kwak" w:date="2014-01-16T17:25:00Z"/>
          <w:b/>
          <w:lang w:eastAsia="ko-KR"/>
        </w:rPr>
      </w:pPr>
      <w:del w:id="2154" w:author="BJ Kwak" w:date="2014-01-16T17:25:00Z">
        <w:r w:rsidRPr="006375D8" w:rsidDel="00F04BD5">
          <w:rPr>
            <w:rFonts w:hint="eastAsia"/>
            <w:b/>
            <w:highlight w:val="yellow"/>
            <w:lang w:eastAsia="ko-KR"/>
          </w:rPr>
          <w:delText>&lt;/368r1&gt;</w:delText>
        </w:r>
      </w:del>
    </w:p>
    <w:p w:rsidR="00621171" w:rsidDel="00C57766" w:rsidRDefault="00621171" w:rsidP="00A26F33">
      <w:pPr>
        <w:rPr>
          <w:del w:id="2155" w:author="BJ Kwak" w:date="2014-01-17T16:11:00Z"/>
          <w:lang w:eastAsia="ko-KR"/>
        </w:rPr>
      </w:pPr>
    </w:p>
    <w:p w:rsidR="00C77D44" w:rsidDel="00C57766" w:rsidRDefault="00C77D44" w:rsidP="00A26F33">
      <w:pPr>
        <w:rPr>
          <w:del w:id="2156" w:author="BJ Kwak" w:date="2014-01-17T16:11:00Z"/>
          <w:lang w:eastAsia="ko-KR"/>
        </w:rPr>
      </w:pPr>
    </w:p>
    <w:p w:rsidR="00564F83" w:rsidRPr="000B3265" w:rsidDel="00C57766" w:rsidRDefault="00564F83" w:rsidP="00564F83">
      <w:pPr>
        <w:rPr>
          <w:del w:id="2157" w:author="BJ Kwak" w:date="2014-01-17T16:11:00Z"/>
          <w:i/>
          <w:color w:val="FF0000"/>
          <w:lang w:eastAsia="ko-KR"/>
        </w:rPr>
      </w:pPr>
      <w:del w:id="2158"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2159" w:author="BJ Kwak" w:date="2014-01-17T16:11:00Z"/>
          <w:b/>
          <w:lang w:eastAsia="ko-KR"/>
        </w:rPr>
      </w:pPr>
      <w:del w:id="2160"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3"/>
        <w:rPr>
          <w:del w:id="2161" w:author="BJ Kwak" w:date="2014-01-17T16:11:00Z"/>
        </w:rPr>
      </w:pPr>
      <w:bookmarkStart w:id="2162" w:name="_Toc361410954"/>
      <w:bookmarkStart w:id="2163" w:name="_Toc377674798"/>
      <w:del w:id="2164" w:author="BJ Kwak" w:date="2014-01-17T16:11:00Z">
        <w:r w:rsidRPr="00C04AA6" w:rsidDel="00C57766">
          <w:rPr>
            <w:rFonts w:hint="eastAsia"/>
          </w:rPr>
          <w:delText>Basic Operation</w:delText>
        </w:r>
        <w:bookmarkEnd w:id="2162"/>
        <w:bookmarkEnd w:id="2163"/>
      </w:del>
    </w:p>
    <w:p w:rsidR="00B00F27" w:rsidRPr="00C04AA6" w:rsidDel="00C57766" w:rsidRDefault="00B00F27" w:rsidP="00B00F27">
      <w:pPr>
        <w:jc w:val="both"/>
        <w:rPr>
          <w:del w:id="2165" w:author="BJ Kwak" w:date="2014-01-17T16:11:00Z"/>
          <w:lang w:eastAsia="ko-KR"/>
        </w:rPr>
      </w:pPr>
      <w:del w:id="2166" w:author="BJ Kwak" w:date="2014-01-17T16:11:00Z">
        <w:r w:rsidRPr="00C04AA6" w:rsidDel="00C57766">
          <w:rPr>
            <w:rFonts w:ascii="TimesNewRoman" w:hAnsi="TimesNewRoman" w:cs="TimesNewRoman" w:hint="eastAsia"/>
            <w:sz w:val="20"/>
            <w:lang w:val="en-US" w:eastAsia="ko-KR"/>
          </w:rPr>
          <w:delText>A</w:delText>
        </w:r>
        <w:r w:rsidRPr="00C04AA6" w:rsidDel="00C57766">
          <w:rPr>
            <w:rFonts w:ascii="TimesNewRoman" w:hAnsi="TimesNewRoman" w:cs="TimesNewRoman"/>
            <w:sz w:val="20"/>
            <w:lang w:val="en-US" w:eastAsia="ko-KR"/>
          </w:rPr>
          <w:delText xml:space="preserve"> </w:delText>
        </w:r>
        <w:r w:rsidRPr="00C04AA6" w:rsidDel="00C57766">
          <w:rPr>
            <w:rFonts w:ascii="TimesNewRoman" w:hAnsi="TimesNewRoman" w:cs="TimesNewRoman" w:hint="eastAsia"/>
            <w:sz w:val="20"/>
            <w:lang w:val="en-US" w:eastAsia="ko-KR"/>
          </w:rPr>
          <w:delText>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 xml:space="preserve">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hint="eastAsia"/>
            <w:sz w:val="20"/>
            <w:lang w:val="en-US" w:eastAsia="ko-KR"/>
          </w:rPr>
          <w:delInstrText>REF _Ref361331905 \r \h</w:delInstrText>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sz w:val="20"/>
            <w:lang w:val="en-US" w:eastAsia="ko-KR"/>
          </w:rPr>
        </w:r>
        <w:r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379 \h</w:delInstrText>
        </w:r>
        <w:r w:rsidRPr="00C04AA6" w:rsidDel="00C57766">
          <w:rPr>
            <w:lang w:eastAsia="ko-KR"/>
          </w:rPr>
          <w:delInstrText xml:space="preserve">  \* MERGEFORMAT </w:delInstrText>
        </w:r>
        <w:r w:rsidRPr="00C04AA6" w:rsidDel="00C57766">
          <w:rPr>
            <w:lang w:eastAsia="ko-KR"/>
          </w:rPr>
        </w:r>
        <w:r w:rsidRPr="00C04AA6" w:rsidDel="00C57766">
          <w:rPr>
            <w:lang w:eastAsia="ko-KR"/>
          </w:rPr>
          <w:fldChar w:fldCharType="separate"/>
        </w:r>
        <w:r w:rsidRPr="00C04AA6" w:rsidDel="00C57766">
          <w:delText xml:space="preserve">Figur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2167" w:author="BJ Kwak" w:date="2014-01-17T16:11:00Z"/>
          <w:lang w:eastAsia="ko-KR"/>
        </w:rPr>
      </w:pPr>
    </w:p>
    <w:p w:rsidR="00B00F27" w:rsidRPr="00C04AA6" w:rsidDel="00C57766" w:rsidRDefault="00B00F27" w:rsidP="00B00F27">
      <w:pPr>
        <w:jc w:val="both"/>
        <w:rPr>
          <w:del w:id="2168" w:author="BJ Kwak" w:date="2014-01-17T16:11:00Z"/>
          <w:lang w:eastAsia="ko-KR"/>
        </w:rPr>
      </w:pPr>
    </w:p>
    <w:p w:rsidR="00B00F27" w:rsidRPr="00C04AA6" w:rsidDel="00C57766" w:rsidRDefault="00B00F27" w:rsidP="00B00F27">
      <w:pPr>
        <w:keepNext/>
        <w:jc w:val="center"/>
        <w:rPr>
          <w:del w:id="2169" w:author="BJ Kwak" w:date="2014-01-17T16:11:00Z"/>
        </w:rPr>
      </w:pPr>
      <w:del w:id="2170" w:author="BJ Kwak" w:date="2014-01-17T16:11:00Z">
        <w:r w:rsidRPr="00C04AA6" w:rsidDel="00C57766">
          <w:rPr>
            <w:rFonts w:ascii="TimesNewRoman" w:hAnsi="TimesNewRoman" w:cs="TimesNewRoman"/>
            <w:noProof/>
            <w:sz w:val="20"/>
            <w:lang w:val="en-US" w:eastAsia="ko-KR"/>
            <w:rPrChange w:id="2171" w:author="Unknown">
              <w:rPr>
                <w:noProof/>
                <w:lang w:val="en-US" w:eastAsia="ko-KR"/>
              </w:rPr>
            </w:rPrChange>
          </w:rPr>
          <w:drawing>
            <wp:inline distT="0" distB="0" distL="0" distR="0" wp14:anchorId="562D908D" wp14:editId="2D0F491D">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af3"/>
        <w:jc w:val="center"/>
        <w:rPr>
          <w:del w:id="2172" w:author="BJ Kwak" w:date="2014-01-17T16:11:00Z"/>
          <w:rFonts w:ascii="TimesNewRoman" w:hAnsi="TimesNewRoman" w:cs="TimesNewRoman"/>
          <w:lang w:val="en-US" w:eastAsia="ko-KR"/>
        </w:rPr>
      </w:pPr>
      <w:bookmarkStart w:id="2173" w:name="_Ref361331379"/>
      <w:del w:id="2174" w:author="BJ Kwak" w:date="2014-01-17T16:11:00Z">
        <w:r w:rsidRPr="00C04AA6" w:rsidDel="00C57766">
          <w:delText xml:space="preserve">Figure </w:delText>
        </w:r>
        <w:r w:rsidRPr="00C04AA6" w:rsidDel="00C57766">
          <w:fldChar w:fldCharType="begin"/>
        </w:r>
        <w:r w:rsidRPr="00C04AA6" w:rsidDel="00C57766">
          <w:delInstrText xml:space="preserve"> SEQ Figure \* ARABIC </w:delInstrText>
        </w:r>
        <w:r w:rsidRPr="00C04AA6" w:rsidDel="00C57766">
          <w:fldChar w:fldCharType="separate"/>
        </w:r>
        <w:r w:rsidRPr="00C04AA6" w:rsidDel="00C57766">
          <w:rPr>
            <w:noProof/>
          </w:rPr>
          <w:delText>1</w:delText>
        </w:r>
        <w:r w:rsidRPr="00C04AA6" w:rsidDel="00C57766">
          <w:fldChar w:fldCharType="end"/>
        </w:r>
        <w:bookmarkEnd w:id="2173"/>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2175" w:author="BJ Kwak" w:date="2014-01-17T16:11:00Z"/>
          <w:lang w:eastAsia="ko-KR"/>
        </w:rPr>
      </w:pPr>
    </w:p>
    <w:p w:rsidR="00B00F27" w:rsidRPr="00C04AA6" w:rsidDel="00C57766" w:rsidRDefault="00B00F27" w:rsidP="00B00F27">
      <w:pPr>
        <w:pStyle w:val="3"/>
        <w:rPr>
          <w:del w:id="2176" w:author="BJ Kwak" w:date="2014-01-17T16:11:00Z"/>
        </w:rPr>
      </w:pPr>
      <w:bookmarkStart w:id="2177" w:name="_Ref361331905"/>
      <w:bookmarkStart w:id="2178" w:name="_Toc361410955"/>
      <w:bookmarkStart w:id="2179" w:name="_Toc377674799"/>
      <w:del w:id="2180" w:author="BJ Kwak" w:date="2014-01-17T16:11:00Z">
        <w:r w:rsidRPr="00C04AA6" w:rsidDel="00C57766">
          <w:rPr>
            <w:rFonts w:hint="eastAsia"/>
          </w:rPr>
          <w:delText>Backoff Procedure</w:delText>
        </w:r>
        <w:bookmarkEnd w:id="2177"/>
        <w:bookmarkEnd w:id="2178"/>
        <w:bookmarkEnd w:id="2179"/>
      </w:del>
    </w:p>
    <w:p w:rsidR="00B00F27" w:rsidRPr="00C04AA6" w:rsidDel="00C57766" w:rsidRDefault="00B00F27" w:rsidP="00B00F27">
      <w:pPr>
        <w:jc w:val="both"/>
        <w:rPr>
          <w:del w:id="2181" w:author="BJ Kwak" w:date="2014-01-17T16:11:00Z"/>
          <w:lang w:eastAsia="ko-KR"/>
        </w:rPr>
      </w:pPr>
      <w:del w:id="2182"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2183" w:author="BJ Kwak" w:date="2014-01-17T16:11:00Z"/>
          <w:lang w:eastAsia="ko-KR"/>
        </w:rPr>
      </w:pPr>
    </w:p>
    <w:p w:rsidR="00B00F27" w:rsidRPr="00C04AA6" w:rsidDel="00C57766" w:rsidRDefault="00B00F27" w:rsidP="00B00F27">
      <w:pPr>
        <w:jc w:val="both"/>
        <w:rPr>
          <w:del w:id="2184" w:author="BJ Kwak" w:date="2014-01-17T16:11:00Z"/>
          <w:lang w:eastAsia="ko-KR"/>
        </w:rPr>
      </w:pPr>
      <w:del w:id="2185"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2186" w:author="BJ Kwak" w:date="2014-01-17T16:11:00Z"/>
          <w:lang w:eastAsia="ko-KR"/>
        </w:rPr>
      </w:pPr>
    </w:p>
    <w:p w:rsidR="00B00F27" w:rsidRPr="00C04AA6" w:rsidDel="00C57766" w:rsidRDefault="00B00F27" w:rsidP="00B00F27">
      <w:pPr>
        <w:jc w:val="both"/>
        <w:rPr>
          <w:del w:id="2187" w:author="BJ Kwak" w:date="2014-01-17T16:11:00Z"/>
          <w:lang w:eastAsia="ko-KR"/>
        </w:rPr>
      </w:pPr>
      <w:del w:id="2188"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2189" w:author="BJ Kwak" w:date="2014-01-17T16:11:00Z"/>
          <w:lang w:eastAsia="ko-KR"/>
        </w:rPr>
      </w:pPr>
    </w:p>
    <w:p w:rsidR="00B00F27" w:rsidRPr="00C04AA6" w:rsidDel="00C57766" w:rsidRDefault="00B00F27" w:rsidP="00B00F27">
      <w:pPr>
        <w:jc w:val="both"/>
        <w:rPr>
          <w:del w:id="2190" w:author="BJ Kwak" w:date="2014-01-17T16:11:00Z"/>
          <w:lang w:eastAsia="ko-KR"/>
        </w:rPr>
      </w:pPr>
      <w:del w:id="2191"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3049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delText xml:space="preserve">Tabl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2192" w:author="BJ Kwak" w:date="2014-01-17T16:11:00Z"/>
          <w:lang w:eastAsia="ko-KR"/>
        </w:rPr>
      </w:pPr>
    </w:p>
    <w:p w:rsidR="00B00F27" w:rsidRPr="00C04AA6" w:rsidDel="00C57766" w:rsidRDefault="00B00F27" w:rsidP="00B00F27">
      <w:pPr>
        <w:pStyle w:val="af3"/>
        <w:jc w:val="center"/>
        <w:rPr>
          <w:del w:id="2193" w:author="BJ Kwak" w:date="2014-01-17T16:11:00Z"/>
          <w:lang w:eastAsia="ko-KR"/>
        </w:rPr>
      </w:pPr>
      <w:bookmarkStart w:id="2194" w:name="_Ref361333049"/>
      <w:del w:id="2195" w:author="BJ Kwak" w:date="2014-01-17T16:11:00Z">
        <w:r w:rsidRPr="00C04AA6" w:rsidDel="00C57766">
          <w:delText xml:space="preserve">Table </w:delText>
        </w:r>
        <w:r w:rsidRPr="00C04AA6" w:rsidDel="00C57766">
          <w:fldChar w:fldCharType="begin"/>
        </w:r>
        <w:r w:rsidRPr="00C04AA6" w:rsidDel="00C57766">
          <w:delInstrText xml:space="preserve"> SEQ Table \* ARABIC </w:delInstrText>
        </w:r>
        <w:r w:rsidRPr="00C04AA6" w:rsidDel="00C57766">
          <w:fldChar w:fldCharType="separate"/>
        </w:r>
        <w:r w:rsidRPr="00C04AA6" w:rsidDel="00C57766">
          <w:rPr>
            <w:noProof/>
          </w:rPr>
          <w:delText>1</w:delText>
        </w:r>
        <w:r w:rsidRPr="00C04AA6" w:rsidDel="00C57766">
          <w:fldChar w:fldCharType="end"/>
        </w:r>
        <w:bookmarkEnd w:id="2194"/>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Multiple access parameters.</w:delText>
        </w:r>
      </w:del>
    </w:p>
    <w:tbl>
      <w:tblPr>
        <w:tblStyle w:val="af1"/>
        <w:tblW w:w="0" w:type="auto"/>
        <w:tblInd w:w="817" w:type="dxa"/>
        <w:tblLook w:val="04A0" w:firstRow="1" w:lastRow="0" w:firstColumn="1" w:lastColumn="0" w:noHBand="0" w:noVBand="1"/>
      </w:tblPr>
      <w:tblGrid>
        <w:gridCol w:w="3795"/>
        <w:gridCol w:w="3576"/>
      </w:tblGrid>
      <w:tr w:rsidR="00B00F27" w:rsidRPr="00C04AA6" w:rsidDel="00C57766" w:rsidTr="00AF30C1">
        <w:trPr>
          <w:del w:id="2196" w:author="BJ Kwak" w:date="2014-01-17T16:11:00Z"/>
        </w:trPr>
        <w:tc>
          <w:tcPr>
            <w:tcW w:w="3795" w:type="dxa"/>
          </w:tcPr>
          <w:p w:rsidR="00B00F27" w:rsidRPr="00C04AA6" w:rsidDel="00C57766" w:rsidRDefault="00B00F27" w:rsidP="00AF30C1">
            <w:pPr>
              <w:jc w:val="both"/>
              <w:rPr>
                <w:del w:id="2197" w:author="BJ Kwak" w:date="2014-01-17T16:11:00Z"/>
                <w:lang w:eastAsia="ko-KR"/>
              </w:rPr>
            </w:pPr>
            <w:del w:id="2198"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2199" w:author="BJ Kwak" w:date="2014-01-17T16:11:00Z"/>
                <w:lang w:eastAsia="ko-KR"/>
              </w:rPr>
            </w:pPr>
            <w:del w:id="2200" w:author="BJ Kwak" w:date="2014-01-17T16:11:00Z">
              <w:r w:rsidRPr="00C04AA6" w:rsidDel="00C57766">
                <w:rPr>
                  <w:rFonts w:hint="eastAsia"/>
                  <w:lang w:eastAsia="ko-KR"/>
                </w:rPr>
                <w:delText>value</w:delText>
              </w:r>
            </w:del>
          </w:p>
        </w:tc>
      </w:tr>
      <w:tr w:rsidR="00B00F27" w:rsidRPr="00C04AA6" w:rsidDel="00C57766" w:rsidTr="00AF30C1">
        <w:trPr>
          <w:del w:id="2201" w:author="BJ Kwak" w:date="2014-01-17T16:11:00Z"/>
        </w:trPr>
        <w:tc>
          <w:tcPr>
            <w:tcW w:w="3795" w:type="dxa"/>
          </w:tcPr>
          <w:p w:rsidR="00B00F27" w:rsidRPr="00C04AA6" w:rsidDel="00C57766" w:rsidRDefault="009530E5" w:rsidP="00AF30C1">
            <w:pPr>
              <w:jc w:val="both"/>
              <w:rPr>
                <w:del w:id="2202" w:author="BJ Kwak" w:date="2014-01-17T16:11:00Z"/>
                <w:lang w:eastAsia="ko-KR"/>
              </w:rPr>
            </w:pPr>
            <m:oMathPara>
              <m:oMathParaPr>
                <m:jc m:val="left"/>
              </m:oMathParaPr>
              <m:oMath>
                <m:sSub>
                  <m:sSubPr>
                    <m:ctrlPr>
                      <w:del w:id="2203" w:author="BJ Kwak" w:date="2014-01-17T16:11:00Z">
                        <w:rPr>
                          <w:rFonts w:ascii="Cambria Math" w:hAnsi="Cambria Math"/>
                          <w:lang w:eastAsia="ko-KR"/>
                        </w:rPr>
                      </w:del>
                    </m:ctrlPr>
                  </m:sSubPr>
                  <m:e>
                    <w:del w:id="2204" w:author="BJ Kwak" w:date="2014-01-17T16:11:00Z">
                      <m:r>
                        <w:rPr>
                          <w:rFonts w:ascii="Cambria Math" w:hAnsi="Cambria Math"/>
                          <w:lang w:eastAsia="ko-KR"/>
                        </w:rPr>
                        <m:t>r</m:t>
                      </m:r>
                    </w:del>
                  </m:e>
                  <m:sub>
                    <w:del w:id="2205"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2206" w:author="BJ Kwak" w:date="2014-01-17T16:11:00Z"/>
                <w:lang w:eastAsia="ko-KR"/>
              </w:rPr>
            </w:pPr>
            <w:del w:id="2207" w:author="BJ Kwak" w:date="2014-01-17T16:11:00Z">
              <w:r w:rsidRPr="00C04AA6" w:rsidDel="00C57766">
                <w:rPr>
                  <w:rFonts w:hint="eastAsia"/>
                  <w:lang w:eastAsia="ko-KR"/>
                </w:rPr>
                <w:delText>TBD</w:delText>
              </w:r>
            </w:del>
          </w:p>
        </w:tc>
      </w:tr>
      <w:tr w:rsidR="00B00F27" w:rsidRPr="00C04AA6" w:rsidDel="00C57766" w:rsidTr="00AF30C1">
        <w:trPr>
          <w:del w:id="2208" w:author="BJ Kwak" w:date="2014-01-17T16:11:00Z"/>
        </w:trPr>
        <w:tc>
          <w:tcPr>
            <w:tcW w:w="3795" w:type="dxa"/>
          </w:tcPr>
          <w:p w:rsidR="00B00F27" w:rsidRPr="00C04AA6" w:rsidDel="00C57766" w:rsidRDefault="009530E5" w:rsidP="00AF30C1">
            <w:pPr>
              <w:jc w:val="both"/>
              <w:rPr>
                <w:del w:id="2209" w:author="BJ Kwak" w:date="2014-01-17T16:11:00Z"/>
                <w:lang w:eastAsia="ko-KR"/>
              </w:rPr>
            </w:pPr>
            <m:oMathPara>
              <m:oMathParaPr>
                <m:jc m:val="left"/>
              </m:oMathParaPr>
              <m:oMath>
                <m:sSub>
                  <m:sSubPr>
                    <m:ctrlPr>
                      <w:del w:id="2210" w:author="BJ Kwak" w:date="2014-01-17T16:11:00Z">
                        <w:rPr>
                          <w:rFonts w:ascii="Cambria Math" w:hAnsi="Cambria Math"/>
                          <w:lang w:eastAsia="ko-KR"/>
                        </w:rPr>
                      </w:del>
                    </m:ctrlPr>
                  </m:sSubPr>
                  <m:e>
                    <w:del w:id="2211" w:author="BJ Kwak" w:date="2014-01-17T16:11:00Z">
                      <m:r>
                        <w:rPr>
                          <w:rFonts w:ascii="Cambria Math" w:hAnsi="Cambria Math"/>
                          <w:lang w:eastAsia="ko-KR"/>
                        </w:rPr>
                        <m:t>r</m:t>
                      </m:r>
                    </w:del>
                  </m:e>
                  <m:sub>
                    <w:del w:id="2212"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2213" w:author="BJ Kwak" w:date="2014-01-17T16:11:00Z"/>
                <w:lang w:eastAsia="ko-KR"/>
              </w:rPr>
            </w:pPr>
            <w:del w:id="2214" w:author="BJ Kwak" w:date="2014-01-17T16:11:00Z">
              <w:r w:rsidRPr="00C04AA6" w:rsidDel="00C57766">
                <w:rPr>
                  <w:rFonts w:hint="eastAsia"/>
                  <w:lang w:eastAsia="ko-KR"/>
                </w:rPr>
                <w:delText>TBD</w:delText>
              </w:r>
            </w:del>
          </w:p>
        </w:tc>
      </w:tr>
      <w:tr w:rsidR="00B00F27" w:rsidRPr="00C04AA6" w:rsidDel="00C57766" w:rsidTr="00AF30C1">
        <w:trPr>
          <w:del w:id="2215" w:author="BJ Kwak" w:date="2014-01-17T16:11:00Z"/>
        </w:trPr>
        <w:tc>
          <w:tcPr>
            <w:tcW w:w="3795" w:type="dxa"/>
          </w:tcPr>
          <w:p w:rsidR="00B00F27" w:rsidRPr="00C04AA6" w:rsidDel="00C57766" w:rsidRDefault="00B00F27" w:rsidP="00AF30C1">
            <w:pPr>
              <w:jc w:val="both"/>
              <w:rPr>
                <w:del w:id="2216" w:author="BJ Kwak" w:date="2014-01-17T16:11:00Z"/>
                <w:lang w:eastAsia="ko-KR"/>
              </w:rPr>
            </w:pPr>
            <w:del w:id="2217"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2218" w:author="BJ Kwak" w:date="2014-01-17T16:11:00Z"/>
                <w:lang w:eastAsia="ko-KR"/>
              </w:rPr>
            </w:pPr>
            <w:del w:id="2219" w:author="BJ Kwak" w:date="2014-01-17T16:11:00Z">
              <w:r w:rsidRPr="00C04AA6" w:rsidDel="00C57766">
                <w:rPr>
                  <w:rFonts w:hint="eastAsia"/>
                  <w:lang w:eastAsia="ko-KR"/>
                </w:rPr>
                <w:delText>TBD</w:delText>
              </w:r>
            </w:del>
          </w:p>
        </w:tc>
      </w:tr>
      <w:tr w:rsidR="00B00F27" w:rsidRPr="00C04AA6" w:rsidDel="00C57766" w:rsidTr="00AF30C1">
        <w:trPr>
          <w:del w:id="2220" w:author="BJ Kwak" w:date="2014-01-17T16:11:00Z"/>
        </w:trPr>
        <w:tc>
          <w:tcPr>
            <w:tcW w:w="3795" w:type="dxa"/>
          </w:tcPr>
          <w:p w:rsidR="00B00F27" w:rsidRPr="00C04AA6" w:rsidDel="00C57766" w:rsidRDefault="00B00F27" w:rsidP="00AF30C1">
            <w:pPr>
              <w:jc w:val="both"/>
              <w:rPr>
                <w:del w:id="2221" w:author="BJ Kwak" w:date="2014-01-17T16:11:00Z"/>
                <w:lang w:eastAsia="ko-KR"/>
              </w:rPr>
            </w:pPr>
            <w:del w:id="2222"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2223" w:author="BJ Kwak" w:date="2014-01-17T16:11:00Z"/>
                <w:lang w:eastAsia="ko-KR"/>
              </w:rPr>
            </w:pPr>
            <w:del w:id="2224" w:author="BJ Kwak" w:date="2014-01-17T16:11:00Z">
              <w:r w:rsidRPr="00C04AA6" w:rsidDel="00C57766">
                <w:rPr>
                  <w:rFonts w:hint="eastAsia"/>
                  <w:lang w:eastAsia="ko-KR"/>
                </w:rPr>
                <w:delText>TBD</w:delText>
              </w:r>
            </w:del>
          </w:p>
        </w:tc>
      </w:tr>
      <w:tr w:rsidR="00B00F27" w:rsidRPr="00C04AA6" w:rsidDel="00C57766" w:rsidTr="00AF30C1">
        <w:trPr>
          <w:del w:id="2225" w:author="BJ Kwak" w:date="2014-01-17T16:11:00Z"/>
        </w:trPr>
        <w:tc>
          <w:tcPr>
            <w:tcW w:w="3795" w:type="dxa"/>
          </w:tcPr>
          <w:p w:rsidR="00B00F27" w:rsidRPr="00C04AA6" w:rsidDel="00C57766" w:rsidRDefault="00B00F27" w:rsidP="00AF30C1">
            <w:pPr>
              <w:jc w:val="both"/>
              <w:rPr>
                <w:del w:id="2226" w:author="BJ Kwak" w:date="2014-01-17T16:11:00Z"/>
                <w:lang w:eastAsia="ko-KR"/>
              </w:rPr>
            </w:pPr>
            <w:del w:id="2227"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2228" w:author="BJ Kwak" w:date="2014-01-17T16:11:00Z"/>
                <w:lang w:eastAsia="ko-KR"/>
              </w:rPr>
            </w:pPr>
            <w:del w:id="2229" w:author="BJ Kwak" w:date="2014-01-17T16:11:00Z">
              <w:r w:rsidRPr="00C04AA6" w:rsidDel="00C57766">
                <w:rPr>
                  <w:rFonts w:hint="eastAsia"/>
                  <w:lang w:eastAsia="ko-KR"/>
                </w:rPr>
                <w:delText>TBD</w:delText>
              </w:r>
            </w:del>
          </w:p>
        </w:tc>
      </w:tr>
      <w:tr w:rsidR="00B00F27" w:rsidRPr="00C04AA6" w:rsidDel="00C57766" w:rsidTr="00AF30C1">
        <w:trPr>
          <w:del w:id="2230" w:author="BJ Kwak" w:date="2014-01-17T16:11:00Z"/>
        </w:trPr>
        <w:tc>
          <w:tcPr>
            <w:tcW w:w="3795" w:type="dxa"/>
          </w:tcPr>
          <w:p w:rsidR="00B00F27" w:rsidRPr="00C04AA6" w:rsidDel="00C57766" w:rsidRDefault="00B00F27" w:rsidP="00AF30C1">
            <w:pPr>
              <w:jc w:val="both"/>
              <w:rPr>
                <w:del w:id="2231" w:author="BJ Kwak" w:date="2014-01-17T16:11:00Z"/>
                <w:lang w:eastAsia="ko-KR"/>
              </w:rPr>
            </w:pPr>
            <w:del w:id="2232"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2233" w:author="BJ Kwak" w:date="2014-01-17T16:11:00Z"/>
                <w:lang w:eastAsia="ko-KR"/>
              </w:rPr>
            </w:pPr>
            <w:del w:id="2234" w:author="BJ Kwak" w:date="2014-01-17T16:11:00Z">
              <w:r w:rsidRPr="00C04AA6" w:rsidDel="00C57766">
                <w:rPr>
                  <w:rFonts w:hint="eastAsia"/>
                  <w:lang w:eastAsia="ko-KR"/>
                </w:rPr>
                <w:delText>TBD</w:delText>
              </w:r>
            </w:del>
          </w:p>
        </w:tc>
      </w:tr>
      <w:tr w:rsidR="00B00F27" w:rsidRPr="00C04AA6" w:rsidDel="00C57766" w:rsidTr="00AF30C1">
        <w:trPr>
          <w:del w:id="2235" w:author="BJ Kwak" w:date="2014-01-17T16:11:00Z"/>
        </w:trPr>
        <w:tc>
          <w:tcPr>
            <w:tcW w:w="3795" w:type="dxa"/>
          </w:tcPr>
          <w:p w:rsidR="00B00F27" w:rsidRPr="00C04AA6" w:rsidDel="00C57766" w:rsidRDefault="00B00F27" w:rsidP="00AF30C1">
            <w:pPr>
              <w:jc w:val="both"/>
              <w:rPr>
                <w:del w:id="2236" w:author="BJ Kwak" w:date="2014-01-17T16:11:00Z"/>
                <w:lang w:eastAsia="ko-KR"/>
              </w:rPr>
            </w:pPr>
            <w:del w:id="2237"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2238" w:author="BJ Kwak" w:date="2014-01-17T16:11:00Z"/>
                <w:lang w:eastAsia="ko-KR"/>
              </w:rPr>
            </w:pPr>
            <w:del w:id="2239" w:author="BJ Kwak" w:date="2014-01-17T16:11:00Z">
              <w:r w:rsidRPr="00C04AA6" w:rsidDel="00C57766">
                <w:rPr>
                  <w:rFonts w:hint="eastAsia"/>
                  <w:lang w:eastAsia="ko-KR"/>
                </w:rPr>
                <w:delText>TBD</w:delText>
              </w:r>
            </w:del>
          </w:p>
        </w:tc>
      </w:tr>
      <w:tr w:rsidR="00B00F27" w:rsidRPr="00C04AA6" w:rsidDel="00C57766" w:rsidTr="00AF30C1">
        <w:trPr>
          <w:del w:id="2240" w:author="BJ Kwak" w:date="2014-01-17T16:11:00Z"/>
        </w:trPr>
        <w:tc>
          <w:tcPr>
            <w:tcW w:w="3795" w:type="dxa"/>
          </w:tcPr>
          <w:p w:rsidR="00B00F27" w:rsidRPr="00C04AA6" w:rsidDel="00C57766" w:rsidRDefault="00B00F27" w:rsidP="00AF30C1">
            <w:pPr>
              <w:jc w:val="both"/>
              <w:rPr>
                <w:del w:id="2241" w:author="BJ Kwak" w:date="2014-01-17T16:11:00Z"/>
                <w:lang w:eastAsia="ko-KR"/>
              </w:rPr>
            </w:pPr>
            <w:del w:id="2242"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2243" w:author="BJ Kwak" w:date="2014-01-17T16:11:00Z"/>
                <w:lang w:eastAsia="ko-KR"/>
              </w:rPr>
            </w:pPr>
            <w:del w:id="2244" w:author="BJ Kwak" w:date="2014-01-17T16:11:00Z">
              <w:r w:rsidRPr="00C04AA6" w:rsidDel="00C57766">
                <w:rPr>
                  <w:rFonts w:hint="eastAsia"/>
                  <w:lang w:eastAsia="ko-KR"/>
                </w:rPr>
                <w:delText>SIFS + one slot time</w:delText>
              </w:r>
            </w:del>
          </w:p>
        </w:tc>
      </w:tr>
      <w:tr w:rsidR="00B00F27" w:rsidRPr="00C04AA6" w:rsidDel="00C57766" w:rsidTr="00AF30C1">
        <w:trPr>
          <w:del w:id="2245" w:author="BJ Kwak" w:date="2014-01-17T16:11:00Z"/>
        </w:trPr>
        <w:tc>
          <w:tcPr>
            <w:tcW w:w="3795" w:type="dxa"/>
          </w:tcPr>
          <w:p w:rsidR="00B00F27" w:rsidRPr="00C04AA6" w:rsidDel="00C57766" w:rsidRDefault="00B00F27" w:rsidP="00AF30C1">
            <w:pPr>
              <w:jc w:val="both"/>
              <w:rPr>
                <w:del w:id="2246" w:author="BJ Kwak" w:date="2014-01-17T16:11:00Z"/>
                <w:lang w:eastAsia="ko-KR"/>
              </w:rPr>
            </w:pPr>
            <w:del w:id="2247" w:author="BJ Kwak" w:date="2014-01-17T16:11:00Z">
              <w:r w:rsidRPr="00C04AA6" w:rsidDel="00C57766">
                <w:rPr>
                  <w:rFonts w:hint="eastAsia"/>
                  <w:lang w:eastAsia="ko-KR"/>
                </w:rPr>
                <w:delText>DIFS time</w:delText>
              </w:r>
            </w:del>
          </w:p>
        </w:tc>
        <w:tc>
          <w:tcPr>
            <w:tcW w:w="3576" w:type="dxa"/>
          </w:tcPr>
          <w:p w:rsidR="00B00F27" w:rsidRPr="00C04AA6" w:rsidDel="00C57766" w:rsidRDefault="00B00F27" w:rsidP="00AF30C1">
            <w:pPr>
              <w:jc w:val="both"/>
              <w:rPr>
                <w:del w:id="2248" w:author="BJ Kwak" w:date="2014-01-17T16:11:00Z"/>
                <w:lang w:eastAsia="ko-KR"/>
              </w:rPr>
            </w:pPr>
            <w:del w:id="2249"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2250" w:author="BJ Kwak" w:date="2014-01-17T16:11:00Z"/>
          <w:lang w:eastAsia="ko-KR"/>
        </w:rPr>
      </w:pPr>
    </w:p>
    <w:p w:rsidR="00B00F27" w:rsidRPr="00C04AA6" w:rsidDel="00C57766" w:rsidRDefault="00B00F27" w:rsidP="00B00F27">
      <w:pPr>
        <w:pStyle w:val="3"/>
        <w:rPr>
          <w:del w:id="2251" w:author="BJ Kwak" w:date="2014-01-17T16:11:00Z"/>
        </w:rPr>
      </w:pPr>
      <w:bookmarkStart w:id="2252" w:name="_Toc361410956"/>
      <w:bookmarkStart w:id="2253" w:name="_Toc377674800"/>
      <w:del w:id="2254" w:author="BJ Kwak" w:date="2014-01-17T16:11:00Z">
        <w:r w:rsidRPr="00C04AA6" w:rsidDel="00C57766">
          <w:rPr>
            <w:rFonts w:hint="eastAsia"/>
          </w:rPr>
          <w:delText>Collision Detection</w:delText>
        </w:r>
        <w:bookmarkEnd w:id="2252"/>
        <w:bookmarkEnd w:id="2253"/>
      </w:del>
    </w:p>
    <w:p w:rsidR="00B00F27" w:rsidRPr="00C04AA6" w:rsidDel="00C57766" w:rsidRDefault="00B00F27" w:rsidP="00B00F27">
      <w:pPr>
        <w:jc w:val="both"/>
        <w:rPr>
          <w:del w:id="2255" w:author="BJ Kwak" w:date="2014-01-17T16:11:00Z"/>
          <w:lang w:eastAsia="ko-KR"/>
        </w:rPr>
      </w:pPr>
      <w:del w:id="2256"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2257" w:author="BJ Kwak" w:date="2014-01-17T16:11:00Z"/>
          <w:lang w:eastAsia="ko-KR"/>
        </w:rPr>
      </w:pPr>
    </w:p>
    <w:p w:rsidR="00B00F27" w:rsidRPr="00C04AA6" w:rsidDel="00C57766" w:rsidRDefault="00B00F27" w:rsidP="00B00F27">
      <w:pPr>
        <w:pStyle w:val="3"/>
        <w:rPr>
          <w:del w:id="2258" w:author="BJ Kwak" w:date="2014-01-17T16:11:00Z"/>
        </w:rPr>
      </w:pPr>
      <w:bookmarkStart w:id="2259" w:name="_Toc361410957"/>
      <w:bookmarkStart w:id="2260" w:name="_Toc377674801"/>
      <w:del w:id="2261" w:author="BJ Kwak" w:date="2014-01-17T16:11:00Z">
        <w:r w:rsidRPr="00C04AA6" w:rsidDel="00C57766">
          <w:rPr>
            <w:rFonts w:hint="eastAsia"/>
          </w:rPr>
          <w:delText>RTS/CTS Frame Exchange Procedure</w:delText>
        </w:r>
        <w:bookmarkEnd w:id="2259"/>
        <w:bookmarkEnd w:id="2260"/>
      </w:del>
    </w:p>
    <w:p w:rsidR="00B00F27" w:rsidRPr="00C04AA6" w:rsidDel="00C57766" w:rsidRDefault="00B00F27" w:rsidP="00B00F27">
      <w:pPr>
        <w:jc w:val="both"/>
        <w:rPr>
          <w:del w:id="2262" w:author="BJ Kwak" w:date="2014-01-17T16:11:00Z"/>
          <w:lang w:eastAsia="ko-KR"/>
        </w:rPr>
      </w:pPr>
      <w:del w:id="2263"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264" w:author="BJ Kwak" w:date="2014-01-17T16:11:00Z"/>
          <w:lang w:eastAsia="ko-KR"/>
        </w:rPr>
      </w:pPr>
    </w:p>
    <w:p w:rsidR="00B00F27" w:rsidRPr="00C04AA6" w:rsidDel="00C57766" w:rsidRDefault="00B00F27" w:rsidP="00B00F27">
      <w:pPr>
        <w:pStyle w:val="3"/>
        <w:rPr>
          <w:del w:id="2265" w:author="BJ Kwak" w:date="2014-01-17T16:11:00Z"/>
        </w:rPr>
      </w:pPr>
      <w:bookmarkStart w:id="2266" w:name="_Toc361410958"/>
      <w:bookmarkStart w:id="2267" w:name="_Toc377674802"/>
      <w:del w:id="2268" w:author="BJ Kwak" w:date="2014-01-17T16:11:00Z">
        <w:r w:rsidRPr="00C04AA6" w:rsidDel="00C57766">
          <w:rPr>
            <w:rFonts w:hint="eastAsia"/>
          </w:rPr>
          <w:delText>Unicast Frame Transmission Procedure</w:delText>
        </w:r>
        <w:bookmarkEnd w:id="2266"/>
        <w:bookmarkEnd w:id="2267"/>
      </w:del>
    </w:p>
    <w:p w:rsidR="00B00F27" w:rsidRPr="00C04AA6" w:rsidDel="00C57766" w:rsidRDefault="00B00F27" w:rsidP="00B00F27">
      <w:pPr>
        <w:jc w:val="both"/>
        <w:rPr>
          <w:del w:id="2269" w:author="BJ Kwak" w:date="2014-01-17T16:11:00Z"/>
          <w:lang w:eastAsia="ko-KR"/>
        </w:rPr>
      </w:pPr>
      <w:del w:id="2270"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If the PD fails to transmit unicast frame successfully, it repeats the transmission trials [TBD] times until successful frame transmission. </w:delText>
        </w:r>
      </w:del>
    </w:p>
    <w:p w:rsidR="00C77D44" w:rsidRPr="00C04AA6" w:rsidDel="00C57766" w:rsidRDefault="00C77D44" w:rsidP="00A26F33">
      <w:pPr>
        <w:rPr>
          <w:del w:id="2271" w:author="BJ Kwak" w:date="2014-01-17T16:11:00Z"/>
          <w:b/>
          <w:lang w:eastAsia="ko-KR"/>
        </w:rPr>
      </w:pPr>
      <w:del w:id="2272"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273" w:author="BJ Kwak" w:date="2014-01-17T16:11:00Z"/>
          <w:lang w:eastAsia="ko-KR"/>
        </w:rPr>
      </w:pPr>
    </w:p>
    <w:p w:rsidR="00A83BB0" w:rsidRPr="00C04AA6" w:rsidDel="00C57766" w:rsidRDefault="00A83BB0" w:rsidP="00A26F33">
      <w:pPr>
        <w:rPr>
          <w:del w:id="2274" w:author="BJ Kwak" w:date="2014-01-17T16:11:00Z"/>
          <w:lang w:eastAsia="ko-KR"/>
        </w:rPr>
      </w:pPr>
    </w:p>
    <w:p w:rsidR="006E45BE" w:rsidRPr="000B3265" w:rsidDel="00F04BD5" w:rsidRDefault="006E45BE" w:rsidP="006E45BE">
      <w:pPr>
        <w:rPr>
          <w:del w:id="2275" w:author="BJ Kwak" w:date="2014-01-16T17:25:00Z"/>
          <w:i/>
          <w:color w:val="FF0000"/>
          <w:lang w:eastAsia="ko-KR"/>
        </w:rPr>
      </w:pPr>
      <w:del w:id="2276"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277" w:author="BJ Kwak" w:date="2014-01-16T17:25:00Z"/>
          <w:b/>
          <w:lang w:eastAsia="ko-KR"/>
        </w:rPr>
      </w:pPr>
      <w:del w:id="2278"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279" w:author="BJ Kwak" w:date="2014-01-16T17:25:00Z"/>
          <w:lang w:eastAsia="ko-KR"/>
        </w:rPr>
      </w:pPr>
      <w:del w:id="2280"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281" w:author="BJ Kwak" w:date="2014-01-16T17:25:00Z"/>
          <w:lang w:eastAsia="ko-KR"/>
        </w:rPr>
      </w:pPr>
    </w:p>
    <w:p w:rsidR="00A83BB0" w:rsidDel="00F04BD5" w:rsidRDefault="00A83BB0">
      <w:pPr>
        <w:pStyle w:val="3"/>
        <w:numPr>
          <w:ilvl w:val="2"/>
          <w:numId w:val="41"/>
        </w:numPr>
        <w:rPr>
          <w:del w:id="2282" w:author="BJ Kwak" w:date="2014-01-16T17:25:00Z"/>
        </w:rPr>
        <w:pPrChange w:id="2283" w:author="S.H.Park (Samsung)" w:date="2013-07-07T19:07:00Z">
          <w:pPr/>
        </w:pPrChange>
      </w:pPr>
      <w:bookmarkStart w:id="2284" w:name="_Toc377656943"/>
      <w:bookmarkStart w:id="2285" w:name="_Toc377674803"/>
      <w:del w:id="2286" w:author="BJ Kwak" w:date="2014-01-16T17:25:00Z">
        <w:r w:rsidDel="00F04BD5">
          <w:delText>PAC Frame Structure</w:delText>
        </w:r>
        <w:bookmarkEnd w:id="2284"/>
        <w:bookmarkEnd w:id="2285"/>
      </w:del>
    </w:p>
    <w:p w:rsidR="00A83BB0" w:rsidDel="00F04BD5" w:rsidRDefault="00A83BB0" w:rsidP="00A83BB0">
      <w:pPr>
        <w:rPr>
          <w:del w:id="2287" w:author="BJ Kwak" w:date="2014-01-16T17:25:00Z"/>
          <w:lang w:eastAsia="ko-KR"/>
        </w:rPr>
      </w:pPr>
      <w:del w:id="2288" w:author="BJ Kwak" w:date="2014-01-16T17:25:00Z">
        <w:r w:rsidDel="00F04BD5">
          <w:rPr>
            <w:noProof/>
            <w:lang w:val="en-US" w:eastAsia="ko-KR"/>
          </w:rPr>
          <w:drawing>
            <wp:inline distT="0" distB="0" distL="0" distR="0" wp14:anchorId="3E74B9D9" wp14:editId="1F0A8B48">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289" w:author="BJ Kwak" w:date="2014-01-16T17:25:00Z"/>
          <w:lang w:eastAsia="ko-KR"/>
        </w:rPr>
      </w:pPr>
      <w:del w:id="2290"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291" w:author="BJ Kwak" w:date="2014-01-16T17:25:00Z"/>
          <w:b/>
          <w:lang w:eastAsia="ko-KR"/>
        </w:rPr>
      </w:pPr>
      <w:del w:id="2292" w:author="BJ Kwak" w:date="2014-01-16T17:25:00Z">
        <w:r w:rsidRPr="00A83BB0" w:rsidDel="00F04BD5">
          <w:rPr>
            <w:rFonts w:hint="eastAsia"/>
            <w:b/>
            <w:highlight w:val="yellow"/>
            <w:lang w:eastAsia="ko-KR"/>
          </w:rPr>
          <w:delText>&lt;/377r0&gt;</w:delText>
        </w:r>
      </w:del>
    </w:p>
    <w:p w:rsidR="006375D8" w:rsidDel="00EF36E1" w:rsidRDefault="006375D8" w:rsidP="00A26F33">
      <w:pPr>
        <w:rPr>
          <w:del w:id="2293" w:author="BJ Kwak" w:date="2014-01-17T16:20:00Z"/>
          <w:lang w:eastAsia="ko-KR"/>
        </w:rPr>
      </w:pPr>
    </w:p>
    <w:p w:rsidR="00C77D44" w:rsidDel="00EF36E1" w:rsidRDefault="00C77D44" w:rsidP="00A26F33">
      <w:pPr>
        <w:rPr>
          <w:del w:id="2294" w:author="BJ Kwak" w:date="2014-01-17T16:20:00Z"/>
          <w:lang w:eastAsia="ko-KR"/>
        </w:rPr>
      </w:pPr>
    </w:p>
    <w:p w:rsidR="005260EF" w:rsidRPr="000B3265" w:rsidDel="00F04BD5" w:rsidRDefault="005260EF" w:rsidP="005260EF">
      <w:pPr>
        <w:rPr>
          <w:del w:id="2295" w:author="BJ Kwak" w:date="2014-01-16T17:25:00Z"/>
          <w:i/>
          <w:color w:val="FF0000"/>
          <w:lang w:eastAsia="ko-KR"/>
        </w:rPr>
      </w:pPr>
      <w:del w:id="2296"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297" w:author="BJ Kwak" w:date="2014-01-16T17:25:00Z"/>
          <w:b/>
          <w:lang w:eastAsia="ko-KR"/>
        </w:rPr>
      </w:pPr>
      <w:del w:id="2298"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004C161E" w:rsidRPr="006375D8" w:rsidDel="00F04BD5">
          <w:rPr>
            <w:rFonts w:hint="eastAsia"/>
            <w:b/>
            <w:highlight w:val="yellow"/>
            <w:lang w:eastAsia="ko-KR"/>
          </w:rPr>
          <w:delText xml:space="preserve"> </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299" w:author="BJ Kwak" w:date="2014-01-16T17:25:00Z"/>
          <w:rFonts w:ascii="TimesNewRoman" w:hAnsi="TimesNewRoman" w:cs="TimesNewRoman"/>
          <w:lang w:val="en-US" w:eastAsia="ko-KR"/>
        </w:rPr>
      </w:pPr>
      <w:del w:id="2300"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301" w:author="BJ Kwak" w:date="2014-01-16T17:25:00Z"/>
          <w:sz w:val="24"/>
          <w:lang w:eastAsia="ko-KR"/>
        </w:rPr>
      </w:pPr>
      <w:del w:id="2302"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303" w:author="BJ Kwak" w:date="2014-01-16T17:25:00Z"/>
          <w:b/>
          <w:lang w:eastAsia="ko-KR"/>
        </w:rPr>
      </w:pPr>
      <w:del w:id="2304"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305" w:author="BJ Kwak" w:date="2014-01-17T16:11:00Z"/>
          <w:lang w:eastAsia="ko-KR"/>
        </w:rPr>
      </w:pPr>
    </w:p>
    <w:p w:rsidR="006375D8" w:rsidDel="00C57766" w:rsidRDefault="006375D8" w:rsidP="004B406A">
      <w:pPr>
        <w:rPr>
          <w:del w:id="2306" w:author="BJ Kwak" w:date="2014-01-17T16:11:00Z"/>
          <w:lang w:eastAsia="ko-KR"/>
        </w:rPr>
      </w:pPr>
    </w:p>
    <w:p w:rsidR="006375D8" w:rsidDel="00C57766" w:rsidRDefault="006375D8" w:rsidP="004B406A">
      <w:pPr>
        <w:rPr>
          <w:del w:id="2307" w:author="BJ Kwak" w:date="2014-01-17T16:11:00Z"/>
          <w:lang w:eastAsia="ko-KR"/>
        </w:rPr>
      </w:pPr>
    </w:p>
    <w:p w:rsidR="005260EF" w:rsidRPr="000B3265" w:rsidDel="00F04BD5" w:rsidRDefault="005260EF" w:rsidP="005260EF">
      <w:pPr>
        <w:rPr>
          <w:del w:id="2308" w:author="BJ Kwak" w:date="2014-01-16T17:25:00Z"/>
          <w:i/>
          <w:color w:val="FF0000"/>
          <w:lang w:eastAsia="ko-KR"/>
        </w:rPr>
      </w:pPr>
      <w:del w:id="2309"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310" w:author="BJ Kwak" w:date="2014-01-16T17:25:00Z"/>
          <w:b/>
          <w:lang w:eastAsia="ko-KR"/>
        </w:rPr>
      </w:pPr>
      <w:del w:id="2311"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312" w:author="BJ Kwak" w:date="2014-01-16T17:25:00Z"/>
          <w:lang w:eastAsia="ko-KR"/>
        </w:rPr>
      </w:pPr>
      <w:del w:id="2313"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314" w:author="BJ Kwak" w:date="2014-01-16T17:25:00Z"/>
          <w:lang w:eastAsia="ko-KR"/>
        </w:rPr>
      </w:pPr>
    </w:p>
    <w:p w:rsidR="000C5836" w:rsidRPr="00E63180" w:rsidDel="00F04BD5" w:rsidRDefault="000C5836" w:rsidP="000C5836">
      <w:pPr>
        <w:rPr>
          <w:del w:id="2315" w:author="BJ Kwak" w:date="2014-01-16T17:25:00Z"/>
          <w:lang w:eastAsia="ko-KR"/>
        </w:rPr>
      </w:pPr>
      <w:del w:id="2316"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317" w:author="BJ Kwak" w:date="2014-01-16T17:25:00Z"/>
          <w:lang w:eastAsia="ko-KR"/>
        </w:rPr>
      </w:pPr>
    </w:p>
    <w:p w:rsidR="000C5836" w:rsidRPr="00E63180" w:rsidDel="00F04BD5" w:rsidRDefault="000C5836" w:rsidP="000C5836">
      <w:pPr>
        <w:rPr>
          <w:del w:id="2318" w:author="BJ Kwak" w:date="2014-01-16T17:25:00Z"/>
          <w:lang w:eastAsia="ko-KR"/>
        </w:rPr>
      </w:pPr>
      <w:del w:id="2319" w:author="BJ Kwak" w:date="2014-01-16T17:25:00Z">
        <w:r w:rsidRPr="00E63180" w:rsidDel="00F04BD5">
          <w:rPr>
            <w:lang w:eastAsia="ko-KR"/>
          </w:rPr>
          <w:delText>For a PD trying to send DS-REQ, it shall sense the air medium to check to see if interferences are produced from heterogeneous devices.</w:delText>
        </w:r>
        <w:r w:rsidRPr="00E63180" w:rsidDel="00F04BD5">
          <w:delText xml:space="preserve"> </w:delText>
        </w:r>
        <w:r w:rsidRPr="00E63180" w:rsidDel="00F04BD5">
          <w:rPr>
            <w:lang w:eastAsia="ko-KR"/>
          </w:rPr>
          <w:delText>If the air medium is determined to have no interference, the PD may transit DS-REQ.</w:delText>
        </w:r>
      </w:del>
    </w:p>
    <w:p w:rsidR="000C5836" w:rsidRPr="00E63180" w:rsidDel="00F04BD5" w:rsidRDefault="000C5836" w:rsidP="000C5836">
      <w:pPr>
        <w:rPr>
          <w:del w:id="2320" w:author="BJ Kwak" w:date="2014-01-16T17:25:00Z"/>
          <w:lang w:eastAsia="ko-KR"/>
        </w:rPr>
      </w:pPr>
    </w:p>
    <w:p w:rsidR="000C5836" w:rsidRPr="00E63180" w:rsidDel="00F04BD5" w:rsidRDefault="000C5836" w:rsidP="000C5836">
      <w:pPr>
        <w:rPr>
          <w:del w:id="2321" w:author="BJ Kwak" w:date="2014-01-16T17:25:00Z"/>
          <w:lang w:eastAsia="ko-KR"/>
        </w:rPr>
      </w:pPr>
      <w:del w:id="2322"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323" w:author="BJ Kwak" w:date="2014-01-16T17:25:00Z"/>
          <w:b/>
          <w:lang w:eastAsia="ko-KR"/>
        </w:rPr>
      </w:pPr>
      <w:del w:id="2324"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325" w:author="BJ Kwak" w:date="2014-01-17T16:12:00Z"/>
          <w:lang w:eastAsia="ko-KR"/>
        </w:rPr>
      </w:pPr>
    </w:p>
    <w:p w:rsidR="00933E12" w:rsidDel="00C57766" w:rsidRDefault="00933E12" w:rsidP="004B406A">
      <w:pPr>
        <w:rPr>
          <w:del w:id="2326" w:author="BJ Kwak" w:date="2014-01-17T16:12:00Z"/>
          <w:lang w:eastAsia="ko-KR"/>
        </w:rPr>
      </w:pPr>
    </w:p>
    <w:p w:rsidR="00933E12" w:rsidDel="00C57766" w:rsidRDefault="00933E12" w:rsidP="004B406A">
      <w:pPr>
        <w:rPr>
          <w:del w:id="2327" w:author="BJ Kwak" w:date="2014-01-17T16:12:00Z"/>
          <w:lang w:eastAsia="ko-KR"/>
        </w:rPr>
      </w:pPr>
    </w:p>
    <w:p w:rsidR="005A1F42" w:rsidRPr="000B3265" w:rsidDel="00F04BD5" w:rsidRDefault="005A1F42" w:rsidP="005A1F42">
      <w:pPr>
        <w:rPr>
          <w:del w:id="2328" w:author="BJ Kwak" w:date="2014-01-16T17:25:00Z"/>
          <w:i/>
          <w:color w:val="FF0000"/>
          <w:lang w:eastAsia="ko-KR"/>
        </w:rPr>
      </w:pPr>
      <w:del w:id="2329"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330" w:author="BJ Kwak" w:date="2014-01-16T17:25:00Z"/>
          <w:b/>
          <w:color w:val="0000CC"/>
          <w:highlight w:val="yellow"/>
          <w:lang w:eastAsia="ko-KR"/>
        </w:rPr>
      </w:pPr>
      <w:del w:id="2331"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3"/>
        <w:rPr>
          <w:del w:id="2332" w:author="BJ Kwak" w:date="2014-01-16T17:25:00Z"/>
          <w:color w:val="0000CC"/>
        </w:rPr>
      </w:pPr>
      <w:bookmarkStart w:id="2333" w:name="_Toc377656944"/>
      <w:bookmarkStart w:id="2334" w:name="_Toc377674804"/>
      <w:del w:id="2335" w:author="BJ Kwak" w:date="2014-01-16T17:25:00Z">
        <w:r w:rsidRPr="00C12011" w:rsidDel="00F04BD5">
          <w:delText>PAC Frame Structure</w:delText>
        </w:r>
        <w:bookmarkEnd w:id="2333"/>
        <w:bookmarkEnd w:id="2334"/>
      </w:del>
    </w:p>
    <w:p w:rsidR="00933E12" w:rsidRPr="00933E12" w:rsidDel="00F04BD5" w:rsidRDefault="00933E12" w:rsidP="00933E12">
      <w:pPr>
        <w:rPr>
          <w:del w:id="2336" w:author="BJ Kwak" w:date="2014-01-16T17:25:00Z"/>
          <w:b/>
          <w:color w:val="0000CC"/>
          <w:szCs w:val="22"/>
        </w:rPr>
      </w:pPr>
    </w:p>
    <w:p w:rsidR="00933E12" w:rsidRPr="00933E12" w:rsidDel="00F04BD5" w:rsidRDefault="00933E12" w:rsidP="00933E12">
      <w:pPr>
        <w:jc w:val="center"/>
        <w:rPr>
          <w:del w:id="2337" w:author="BJ Kwak" w:date="2014-01-16T17:25:00Z"/>
          <w:color w:val="0000CC"/>
        </w:rPr>
      </w:pPr>
      <w:del w:id="2338" w:author="BJ Kwak" w:date="2014-01-16T17:25:00Z">
        <w:r w:rsidRPr="00933E12" w:rsidDel="00F04BD5">
          <w:rPr>
            <w:color w:val="0000CC"/>
          </w:rPr>
          <w:object w:dxaOrig="16105" w:dyaOrig="8763">
            <v:shape id="_x0000_i1048" type="#_x0000_t75" style="width:458.2pt;height:248.45pt" o:ole="">
              <v:imagedata r:id="rId112" o:title=""/>
            </v:shape>
            <o:OLEObject Type="Embed" ProgID="Visio.Drawing.11" ShapeID="_x0000_i1048" DrawAspect="Content" ObjectID="_1451948097" r:id="rId113"/>
          </w:object>
        </w:r>
      </w:del>
    </w:p>
    <w:p w:rsidR="00933E12" w:rsidRPr="00C12011" w:rsidDel="00F04BD5" w:rsidRDefault="00933E12" w:rsidP="00933E12">
      <w:pPr>
        <w:jc w:val="center"/>
        <w:rPr>
          <w:del w:id="2339" w:author="BJ Kwak" w:date="2014-01-16T17:25:00Z"/>
          <w:rFonts w:ascii="Arial" w:hAnsi="Arial" w:cs="Arial"/>
          <w:bCs/>
          <w:sz w:val="20"/>
        </w:rPr>
      </w:pPr>
      <w:del w:id="2340"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341" w:author="BJ Kwak" w:date="2014-01-16T17:25:00Z"/>
          <w:rFonts w:ascii="Arial" w:hAnsi="Arial" w:cs="Arial"/>
          <w:sz w:val="20"/>
        </w:rPr>
      </w:pPr>
    </w:p>
    <w:p w:rsidR="00933E12" w:rsidRPr="00C12011" w:rsidDel="00F04BD5" w:rsidRDefault="00933E12" w:rsidP="00933E12">
      <w:pPr>
        <w:numPr>
          <w:ilvl w:val="0"/>
          <w:numId w:val="142"/>
        </w:numPr>
        <w:rPr>
          <w:del w:id="2342" w:author="BJ Kwak" w:date="2014-01-16T17:25:00Z"/>
          <w:lang w:val="en-US"/>
        </w:rPr>
      </w:pPr>
      <w:del w:id="2343" w:author="BJ Kwak" w:date="2014-01-16T17:25:00Z">
        <w:r w:rsidRPr="00C12011" w:rsidDel="00F04BD5">
          <w:rPr>
            <w:b/>
            <w:bCs/>
            <w:lang w:val="en-US"/>
          </w:rPr>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344" w:author="BJ Kwak" w:date="2014-01-16T17:25:00Z"/>
          <w:lang w:val="en-US"/>
        </w:rPr>
      </w:pPr>
      <w:del w:id="2345"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346" w:author="BJ Kwak" w:date="2014-01-16T17:25:00Z"/>
          <w:lang w:val="en-US"/>
        </w:rPr>
      </w:pPr>
      <w:del w:id="2347"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348" w:author="BJ Kwak" w:date="2014-01-16T17:25:00Z"/>
          <w:lang w:val="en-US"/>
        </w:rPr>
      </w:pPr>
      <w:del w:id="2349"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350" w:author="BJ Kwak" w:date="2014-01-16T17:25:00Z"/>
          <w:lang w:val="en-US"/>
        </w:rPr>
      </w:pPr>
      <w:del w:id="2351"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352" w:author="BJ Kwak" w:date="2014-01-16T17:25:00Z"/>
          <w:lang w:val="en-US"/>
        </w:rPr>
      </w:pPr>
      <w:del w:id="2353"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354" w:author="BJ Kwak" w:date="2014-01-16T17:25:00Z"/>
          <w:b/>
          <w:lang w:eastAsia="ko-KR"/>
        </w:rPr>
      </w:pPr>
      <w:del w:id="2355"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2"/>
      </w:pPr>
      <w:bookmarkStart w:id="2356" w:name="_Toc377674805"/>
      <w:r w:rsidRPr="00AC430A">
        <w:rPr>
          <w:rFonts w:hint="eastAsia"/>
        </w:rPr>
        <w:t>Synchronization</w:t>
      </w:r>
      <w:r w:rsidR="00772612">
        <w:rPr>
          <w:rFonts w:hint="eastAsia"/>
        </w:rPr>
        <w:t xml:space="preserve"> procedure</w:t>
      </w:r>
      <w:bookmarkEnd w:id="2356"/>
    </w:p>
    <w:p w:rsidR="00C75897" w:rsidDel="00C13520" w:rsidRDefault="00C75897" w:rsidP="00BB2AA6">
      <w:pPr>
        <w:rPr>
          <w:del w:id="2357" w:author="BJ Kwak" w:date="2014-01-17T16:27:00Z"/>
          <w:lang w:eastAsia="ko-KR"/>
        </w:rPr>
      </w:pPr>
    </w:p>
    <w:p w:rsidR="00D96474" w:rsidRPr="00D96474" w:rsidDel="00C13520" w:rsidRDefault="00D96474" w:rsidP="00BB2AA6">
      <w:pPr>
        <w:rPr>
          <w:del w:id="2358" w:author="BJ Kwak" w:date="2014-01-17T16:27:00Z"/>
          <w:i/>
          <w:color w:val="FF0000"/>
          <w:lang w:eastAsia="ko-KR"/>
        </w:rPr>
      </w:pPr>
      <w:del w:id="2359"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RDefault="00D96474" w:rsidP="00BB2AA6">
      <w:pPr>
        <w:rPr>
          <w:ins w:id="2360" w:author="BJ Kwak" w:date="2014-01-21T09:14:00Z"/>
          <w:lang w:eastAsia="ko-KR"/>
        </w:rPr>
      </w:pPr>
    </w:p>
    <w:p w:rsidR="005F1E07" w:rsidRDefault="005F1E07" w:rsidP="00BB2AA6">
      <w:pPr>
        <w:rPr>
          <w:ins w:id="2361" w:author="BJ Kwak" w:date="2014-01-21T09:14:00Z"/>
          <w:rFonts w:ascii="Cambria" w:hAnsi="Cambria"/>
          <w:lang w:eastAsia="ko-KR"/>
        </w:rPr>
      </w:pPr>
      <w:ins w:id="2362" w:author="BJ Kwak" w:date="2014-01-21T09:14:00Z">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ins>
    </w:p>
    <w:p w:rsidR="005F1E07" w:rsidRPr="005F1E07" w:rsidRDefault="005F1E07" w:rsidP="00BB2AA6">
      <w:pPr>
        <w:rPr>
          <w:ins w:id="2363" w:author="BJ Kwak" w:date="2014-01-21T09:14:00Z"/>
          <w:lang w:eastAsia="ko-KR"/>
          <w:rPrChange w:id="2364" w:author="BJ Kwak" w:date="2014-01-21T09:17:00Z">
            <w:rPr>
              <w:ins w:id="2365" w:author="BJ Kwak" w:date="2014-01-21T09:14:00Z"/>
              <w:rFonts w:ascii="Cambria" w:hAnsi="Cambria"/>
              <w:lang w:eastAsia="ko-KR"/>
            </w:rPr>
          </w:rPrChange>
        </w:rPr>
      </w:pPr>
    </w:p>
    <w:p w:rsidR="00BF044B" w:rsidRPr="005F1E07" w:rsidRDefault="00BF044B">
      <w:pPr>
        <w:pStyle w:val="ab"/>
        <w:numPr>
          <w:ilvl w:val="0"/>
          <w:numId w:val="155"/>
        </w:numPr>
        <w:ind w:leftChars="0"/>
        <w:rPr>
          <w:ins w:id="2366" w:author="BJ Kwak" w:date="2014-01-21T09:16:00Z"/>
          <w:rFonts w:eastAsia="굴림"/>
          <w:szCs w:val="22"/>
          <w:lang w:val="en-US" w:eastAsia="ko-KR"/>
          <w:rPrChange w:id="2367" w:author="BJ Kwak" w:date="2014-01-21T09:17:00Z">
            <w:rPr>
              <w:ins w:id="2368" w:author="BJ Kwak" w:date="2014-01-21T09:16:00Z"/>
              <w:rFonts w:ascii="Calibri" w:eastAsia="굴림" w:hAnsi="Calibri" w:cs="굴림"/>
              <w:szCs w:val="22"/>
              <w:lang w:val="en-US" w:eastAsia="ko-KR"/>
            </w:rPr>
          </w:rPrChange>
        </w:rPr>
        <w:pPrChange w:id="2369" w:author="BJ Kwak" w:date="2014-01-21T09:15:00Z">
          <w:pPr>
            <w:spacing w:before="100" w:beforeAutospacing="1" w:after="100" w:afterAutospacing="1"/>
            <w:ind w:right="150"/>
          </w:pPr>
        </w:pPrChange>
      </w:pPr>
      <w:ins w:id="2370" w:author="BJ Kwak" w:date="2014-01-21T09:10:00Z">
        <w:r w:rsidRPr="005F1E07">
          <w:rPr>
            <w:rFonts w:eastAsia="굴림"/>
            <w:szCs w:val="22"/>
            <w:lang w:val="en-US" w:eastAsia="ko-KR"/>
            <w:rPrChange w:id="2371" w:author="BJ Kwak" w:date="2014-01-21T09:17:00Z">
              <w:rPr>
                <w:rFonts w:ascii="Calibri" w:hAnsi="Calibri"/>
                <w:szCs w:val="22"/>
                <w:lang w:val="en-US" w:eastAsia="ko-KR"/>
              </w:rPr>
            </w:rPrChange>
          </w:rPr>
          <w:t>Synchronization defined herein is for finding the time boundary either at PHY or at MAC. The time boundary may be symbol, slot, frame, application frame, super frame, etc.</w:t>
        </w:r>
      </w:ins>
    </w:p>
    <w:p w:rsidR="00BF044B" w:rsidRPr="005F1E07" w:rsidRDefault="00BF044B">
      <w:pPr>
        <w:pStyle w:val="ab"/>
        <w:numPr>
          <w:ilvl w:val="0"/>
          <w:numId w:val="155"/>
        </w:numPr>
        <w:ind w:leftChars="0"/>
        <w:rPr>
          <w:ins w:id="2372" w:author="BJ Kwak" w:date="2014-01-21T09:16:00Z"/>
          <w:rFonts w:eastAsia="굴림"/>
          <w:szCs w:val="22"/>
          <w:lang w:val="en-US" w:eastAsia="ko-KR"/>
          <w:rPrChange w:id="2373" w:author="BJ Kwak" w:date="2014-01-21T09:17:00Z">
            <w:rPr>
              <w:ins w:id="2374" w:author="BJ Kwak" w:date="2014-01-21T09:16:00Z"/>
              <w:rFonts w:ascii="Calibri" w:eastAsia="굴림" w:hAnsi="Calibri" w:cs="굴림"/>
              <w:szCs w:val="22"/>
              <w:lang w:val="en-US" w:eastAsia="ko-KR"/>
            </w:rPr>
          </w:rPrChange>
        </w:rPr>
        <w:pPrChange w:id="2375" w:author="BJ Kwak" w:date="2014-01-21T09:16:00Z">
          <w:pPr>
            <w:spacing w:before="100" w:beforeAutospacing="1" w:after="100" w:afterAutospacing="1"/>
            <w:ind w:right="150"/>
          </w:pPr>
        </w:pPrChange>
      </w:pPr>
      <w:ins w:id="2376" w:author="BJ Kwak" w:date="2014-01-21T09:10:00Z">
        <w:r w:rsidRPr="005F1E07">
          <w:rPr>
            <w:rFonts w:eastAsia="굴림"/>
            <w:szCs w:val="22"/>
            <w:lang w:val="en-US" w:eastAsia="ko-KR"/>
            <w:rPrChange w:id="2377" w:author="BJ Kwak" w:date="2014-01-21T09:17:00Z">
              <w:rPr>
                <w:rFonts w:ascii="Calibri" w:eastAsia="굴림" w:hAnsi="Calibri" w:cs="굴림"/>
                <w:color w:val="1F497D"/>
                <w:szCs w:val="22"/>
                <w:lang w:val="en-US" w:eastAsia="ko-KR"/>
              </w:rPr>
            </w:rPrChange>
          </w:rPr>
          <w:t>Synchronization reference signal may be a sequence or a beacon, e.g. a beacon for a frame and a sequence for a slot.</w:t>
        </w:r>
      </w:ins>
    </w:p>
    <w:p w:rsidR="00BF044B" w:rsidRPr="005F1E07" w:rsidRDefault="00BF044B">
      <w:pPr>
        <w:pStyle w:val="ab"/>
        <w:numPr>
          <w:ilvl w:val="0"/>
          <w:numId w:val="155"/>
        </w:numPr>
        <w:ind w:leftChars="0"/>
        <w:rPr>
          <w:ins w:id="2378" w:author="BJ Kwak" w:date="2014-01-21T09:16:00Z"/>
          <w:rFonts w:eastAsia="굴림"/>
          <w:szCs w:val="22"/>
          <w:lang w:val="en-US" w:eastAsia="ko-KR"/>
          <w:rPrChange w:id="2379" w:author="BJ Kwak" w:date="2014-01-21T09:17:00Z">
            <w:rPr>
              <w:ins w:id="2380" w:author="BJ Kwak" w:date="2014-01-21T09:16:00Z"/>
              <w:rFonts w:ascii="Calibri" w:eastAsia="굴림" w:hAnsi="Calibri" w:cs="굴림"/>
              <w:szCs w:val="22"/>
              <w:lang w:val="en-US" w:eastAsia="ko-KR"/>
            </w:rPr>
          </w:rPrChange>
        </w:rPr>
        <w:pPrChange w:id="2381" w:author="BJ Kwak" w:date="2014-01-21T09:16:00Z">
          <w:pPr>
            <w:spacing w:before="100" w:beforeAutospacing="1" w:after="100" w:afterAutospacing="1"/>
            <w:ind w:right="150"/>
          </w:pPr>
        </w:pPrChange>
      </w:pPr>
      <w:ins w:id="2382" w:author="BJ Kwak" w:date="2014-01-21T09:10:00Z">
        <w:r w:rsidRPr="005F1E07">
          <w:rPr>
            <w:rFonts w:eastAsia="굴림"/>
            <w:szCs w:val="22"/>
            <w:lang w:val="en-US" w:eastAsia="ko-KR"/>
            <w:rPrChange w:id="2383" w:author="BJ Kwak" w:date="2014-01-21T09:17:00Z">
              <w:rPr>
                <w:rFonts w:ascii="Calibri" w:eastAsia="굴림" w:hAnsi="Calibri" w:cs="굴림"/>
                <w:color w:val="1F497D"/>
                <w:szCs w:val="22"/>
                <w:lang w:val="en-US" w:eastAsia="ko-KR"/>
              </w:rPr>
            </w:rPrChange>
          </w:rPr>
          <w:t xml:space="preserve">All PDs should </w:t>
        </w:r>
      </w:ins>
      <w:ins w:id="2384" w:author="BJ Kwak" w:date="2014-01-21T09:11:00Z">
        <w:r w:rsidRPr="005F1E07">
          <w:rPr>
            <w:rFonts w:eastAsia="굴림"/>
            <w:szCs w:val="22"/>
            <w:lang w:val="en-US" w:eastAsia="ko-KR"/>
            <w:rPrChange w:id="2385" w:author="BJ Kwak" w:date="2014-01-21T09:17:00Z">
              <w:rPr>
                <w:rFonts w:ascii="Calibri" w:eastAsia="굴림" w:hAnsi="Calibri" w:cs="굴림"/>
                <w:color w:val="1F497D"/>
                <w:szCs w:val="22"/>
                <w:lang w:val="en-US" w:eastAsia="ko-KR"/>
              </w:rPr>
            </w:rPrChange>
          </w:rPr>
          <w:t xml:space="preserve">have the capability of </w:t>
        </w:r>
      </w:ins>
      <w:ins w:id="2386" w:author="BJ Kwak" w:date="2014-01-21T09:10:00Z">
        <w:r w:rsidRPr="005F1E07">
          <w:rPr>
            <w:rFonts w:eastAsia="굴림"/>
            <w:szCs w:val="22"/>
            <w:lang w:val="en-US" w:eastAsia="ko-KR"/>
            <w:rPrChange w:id="2387" w:author="BJ Kwak" w:date="2014-01-21T09:17:00Z">
              <w:rPr>
                <w:rFonts w:ascii="Calibri" w:eastAsia="굴림" w:hAnsi="Calibri" w:cs="굴림"/>
                <w:color w:val="1F497D"/>
                <w:szCs w:val="22"/>
                <w:lang w:val="en-US" w:eastAsia="ko-KR"/>
              </w:rPr>
            </w:rPrChange>
          </w:rPr>
          <w:t>send</w:t>
        </w:r>
      </w:ins>
      <w:ins w:id="2388" w:author="BJ Kwak" w:date="2014-01-21T09:11:00Z">
        <w:r w:rsidRPr="005F1E07">
          <w:rPr>
            <w:rFonts w:eastAsia="굴림"/>
            <w:szCs w:val="22"/>
            <w:lang w:val="en-US" w:eastAsia="ko-KR"/>
            <w:rPrChange w:id="2389" w:author="BJ Kwak" w:date="2014-01-21T09:17:00Z">
              <w:rPr>
                <w:rFonts w:ascii="Calibri" w:eastAsia="굴림" w:hAnsi="Calibri" w:cs="굴림"/>
                <w:color w:val="1F497D"/>
                <w:szCs w:val="22"/>
                <w:lang w:val="en-US" w:eastAsia="ko-KR"/>
              </w:rPr>
            </w:rPrChange>
          </w:rPr>
          <w:t>ing</w:t>
        </w:r>
      </w:ins>
      <w:ins w:id="2390" w:author="BJ Kwak" w:date="2014-01-21T09:10:00Z">
        <w:r w:rsidRPr="005F1E07">
          <w:rPr>
            <w:rFonts w:eastAsia="굴림"/>
            <w:szCs w:val="22"/>
            <w:lang w:val="en-US" w:eastAsia="ko-KR"/>
            <w:rPrChange w:id="2391" w:author="BJ Kwak" w:date="2014-01-21T09:17:00Z">
              <w:rPr>
                <w:rFonts w:ascii="Calibri" w:eastAsia="굴림" w:hAnsi="Calibri" w:cs="굴림"/>
                <w:color w:val="1F497D"/>
                <w:szCs w:val="22"/>
                <w:lang w:val="en-US" w:eastAsia="ko-KR"/>
              </w:rPr>
            </w:rPrChange>
          </w:rPr>
          <w:t xml:space="preserve"> or receiv</w:t>
        </w:r>
      </w:ins>
      <w:ins w:id="2392" w:author="BJ Kwak" w:date="2014-01-21T09:11:00Z">
        <w:r w:rsidRPr="005F1E07">
          <w:rPr>
            <w:rFonts w:eastAsia="굴림"/>
            <w:szCs w:val="22"/>
            <w:lang w:val="en-US" w:eastAsia="ko-KR"/>
            <w:rPrChange w:id="2393" w:author="BJ Kwak" w:date="2014-01-21T09:17:00Z">
              <w:rPr>
                <w:rFonts w:ascii="Calibri" w:eastAsia="굴림" w:hAnsi="Calibri" w:cs="굴림"/>
                <w:color w:val="1F497D"/>
                <w:szCs w:val="22"/>
                <w:lang w:val="en-US" w:eastAsia="ko-KR"/>
              </w:rPr>
            </w:rPrChange>
          </w:rPr>
          <w:t>ing</w:t>
        </w:r>
      </w:ins>
      <w:ins w:id="2394" w:author="BJ Kwak" w:date="2014-01-21T09:10:00Z">
        <w:r w:rsidRPr="005F1E07">
          <w:rPr>
            <w:rFonts w:eastAsia="굴림"/>
            <w:szCs w:val="22"/>
            <w:lang w:val="en-US" w:eastAsia="ko-KR"/>
            <w:rPrChange w:id="2395" w:author="BJ Kwak" w:date="2014-01-21T09:17:00Z">
              <w:rPr>
                <w:rFonts w:ascii="Calibri" w:eastAsia="굴림" w:hAnsi="Calibri" w:cs="굴림"/>
                <w:color w:val="1F497D"/>
                <w:szCs w:val="22"/>
                <w:lang w:val="en-US" w:eastAsia="ko-KR"/>
              </w:rPr>
            </w:rPrChange>
          </w:rPr>
          <w:t xml:space="preserve"> a synchronization reference signal.</w:t>
        </w:r>
      </w:ins>
    </w:p>
    <w:p w:rsidR="00BF044B" w:rsidRPr="005F1E07" w:rsidRDefault="00BF044B">
      <w:pPr>
        <w:pStyle w:val="ab"/>
        <w:numPr>
          <w:ilvl w:val="0"/>
          <w:numId w:val="155"/>
        </w:numPr>
        <w:ind w:leftChars="0"/>
        <w:rPr>
          <w:ins w:id="2396" w:author="BJ Kwak" w:date="2014-01-21T09:16:00Z"/>
          <w:rFonts w:eastAsia="굴림"/>
          <w:szCs w:val="22"/>
          <w:lang w:val="en-US" w:eastAsia="ko-KR"/>
          <w:rPrChange w:id="2397" w:author="BJ Kwak" w:date="2014-01-21T09:17:00Z">
            <w:rPr>
              <w:ins w:id="2398" w:author="BJ Kwak" w:date="2014-01-21T09:16:00Z"/>
              <w:rFonts w:ascii="Calibri" w:eastAsia="굴림" w:hAnsi="Calibri" w:cs="굴림"/>
              <w:szCs w:val="22"/>
              <w:lang w:val="en-US" w:eastAsia="ko-KR"/>
            </w:rPr>
          </w:rPrChange>
        </w:rPr>
        <w:pPrChange w:id="2399" w:author="BJ Kwak" w:date="2014-01-21T09:16:00Z">
          <w:pPr>
            <w:spacing w:before="100" w:beforeAutospacing="1" w:after="100" w:afterAutospacing="1"/>
            <w:ind w:right="150"/>
          </w:pPr>
        </w:pPrChange>
      </w:pPr>
      <w:ins w:id="2400" w:author="BJ Kwak" w:date="2014-01-21T09:10:00Z">
        <w:r w:rsidRPr="005F1E07">
          <w:rPr>
            <w:rFonts w:eastAsia="굴림"/>
            <w:szCs w:val="22"/>
            <w:lang w:val="en-US" w:eastAsia="ko-KR"/>
            <w:rPrChange w:id="2401" w:author="BJ Kwak" w:date="2014-01-21T09:17:00Z">
              <w:rPr>
                <w:rFonts w:ascii="Calibri" w:eastAsia="굴림" w:hAnsi="Calibri" w:cs="굴림"/>
                <w:color w:val="1F497D"/>
                <w:szCs w:val="22"/>
                <w:lang w:val="en-US" w:eastAsia="ko-KR"/>
              </w:rPr>
            </w:rPrChange>
          </w:rPr>
          <w:t>Any PD should be able to synchronize with a PD or PDs in at least the discovery radio range, i.e. synchronized with neighboring PDs.</w:t>
        </w:r>
      </w:ins>
    </w:p>
    <w:p w:rsidR="00BF044B" w:rsidRPr="005F1E07" w:rsidRDefault="00BF044B">
      <w:pPr>
        <w:pStyle w:val="ab"/>
        <w:numPr>
          <w:ilvl w:val="0"/>
          <w:numId w:val="155"/>
        </w:numPr>
        <w:ind w:leftChars="0"/>
        <w:rPr>
          <w:ins w:id="2402" w:author="BJ Kwak" w:date="2014-01-21T09:17:00Z"/>
          <w:rFonts w:eastAsia="굴림"/>
          <w:szCs w:val="22"/>
          <w:lang w:val="en-US" w:eastAsia="ko-KR"/>
          <w:rPrChange w:id="2403" w:author="BJ Kwak" w:date="2014-01-21T09:17:00Z">
            <w:rPr>
              <w:ins w:id="2404" w:author="BJ Kwak" w:date="2014-01-21T09:17:00Z"/>
              <w:rFonts w:ascii="Calibri" w:eastAsia="굴림" w:hAnsi="Calibri" w:cs="굴림"/>
              <w:szCs w:val="22"/>
              <w:lang w:val="en-US" w:eastAsia="ko-KR"/>
            </w:rPr>
          </w:rPrChange>
        </w:rPr>
        <w:pPrChange w:id="2405" w:author="BJ Kwak" w:date="2014-01-21T09:17:00Z">
          <w:pPr>
            <w:spacing w:before="100" w:beforeAutospacing="1" w:after="100" w:afterAutospacing="1"/>
            <w:ind w:right="150"/>
          </w:pPr>
        </w:pPrChange>
      </w:pPr>
      <w:ins w:id="2406" w:author="BJ Kwak" w:date="2014-01-21T09:10:00Z">
        <w:r w:rsidRPr="005F1E07">
          <w:rPr>
            <w:rFonts w:eastAsia="굴림"/>
            <w:szCs w:val="22"/>
            <w:lang w:val="en-US" w:eastAsia="ko-KR"/>
            <w:rPrChange w:id="2407" w:author="BJ Kwak" w:date="2014-01-21T09:17:00Z">
              <w:rPr>
                <w:rFonts w:ascii="Calibri" w:eastAsia="굴림" w:hAnsi="Calibri" w:cs="굴림"/>
                <w:color w:val="1F497D"/>
                <w:szCs w:val="22"/>
                <w:lang w:val="en-US" w:eastAsia="ko-KR"/>
              </w:rPr>
            </w:rPrChange>
          </w:rPr>
          <w:t>There is no specific and static synchronization reference PD operating in a centralized manner, i.e. there is no dedicated PD for sending synchronization reference signal like a coordinator in a centralized control system.</w:t>
        </w:r>
      </w:ins>
    </w:p>
    <w:p w:rsidR="00BF044B" w:rsidRPr="005F1E07" w:rsidRDefault="00BF044B">
      <w:pPr>
        <w:pStyle w:val="ab"/>
        <w:numPr>
          <w:ilvl w:val="0"/>
          <w:numId w:val="155"/>
        </w:numPr>
        <w:ind w:leftChars="0"/>
        <w:rPr>
          <w:ins w:id="2408" w:author="BJ Kwak" w:date="2014-01-21T09:17:00Z"/>
          <w:rFonts w:eastAsia="굴림"/>
          <w:szCs w:val="22"/>
          <w:lang w:val="en-US" w:eastAsia="ko-KR"/>
          <w:rPrChange w:id="2409" w:author="BJ Kwak" w:date="2014-01-21T09:17:00Z">
            <w:rPr>
              <w:ins w:id="2410" w:author="BJ Kwak" w:date="2014-01-21T09:17:00Z"/>
              <w:rFonts w:ascii="Calibri" w:eastAsia="굴림" w:hAnsi="Calibri" w:cs="굴림"/>
              <w:szCs w:val="22"/>
              <w:lang w:val="en-US" w:eastAsia="ko-KR"/>
            </w:rPr>
          </w:rPrChange>
        </w:rPr>
        <w:pPrChange w:id="2411" w:author="BJ Kwak" w:date="2014-01-21T09:17:00Z">
          <w:pPr>
            <w:spacing w:before="100" w:beforeAutospacing="1" w:after="100" w:afterAutospacing="1"/>
            <w:ind w:right="150"/>
          </w:pPr>
        </w:pPrChange>
      </w:pPr>
      <w:ins w:id="2412" w:author="BJ Kwak" w:date="2014-01-21T09:10:00Z">
        <w:r w:rsidRPr="005F1E07">
          <w:rPr>
            <w:rFonts w:eastAsia="굴림"/>
            <w:szCs w:val="22"/>
            <w:lang w:val="en-US" w:eastAsia="ko-KR"/>
            <w:rPrChange w:id="2413" w:author="BJ Kwak" w:date="2014-01-21T09:17:00Z">
              <w:rPr>
                <w:rFonts w:ascii="Calibri" w:eastAsia="굴림" w:hAnsi="Calibri" w:cs="굴림"/>
                <w:color w:val="1F497D"/>
                <w:szCs w:val="22"/>
                <w:lang w:val="en-US" w:eastAsia="ko-KR"/>
              </w:rPr>
            </w:rPrChange>
          </w:rPr>
          <w:t>Synchronization mechanism should be designed to support low duty cycling for discovery and peering, i.e. low overhead for discovery and peering.</w:t>
        </w:r>
      </w:ins>
    </w:p>
    <w:p w:rsidR="00BF044B" w:rsidRPr="005F1E07" w:rsidRDefault="005F1E07">
      <w:pPr>
        <w:pStyle w:val="ab"/>
        <w:numPr>
          <w:ilvl w:val="0"/>
          <w:numId w:val="155"/>
        </w:numPr>
        <w:ind w:leftChars="0"/>
        <w:rPr>
          <w:ins w:id="2414" w:author="BJ Kwak" w:date="2014-01-21T09:17:00Z"/>
          <w:rFonts w:eastAsia="굴림"/>
          <w:szCs w:val="22"/>
          <w:lang w:val="en-US" w:eastAsia="ko-KR"/>
          <w:rPrChange w:id="2415" w:author="BJ Kwak" w:date="2014-01-21T09:17:00Z">
            <w:rPr>
              <w:ins w:id="2416" w:author="BJ Kwak" w:date="2014-01-21T09:17:00Z"/>
              <w:rFonts w:ascii="Calibri" w:eastAsia="굴림" w:hAnsi="Calibri" w:cs="굴림"/>
              <w:szCs w:val="22"/>
              <w:lang w:val="en-US" w:eastAsia="ko-KR"/>
            </w:rPr>
          </w:rPrChange>
        </w:rPr>
        <w:pPrChange w:id="2417" w:author="BJ Kwak" w:date="2014-01-21T09:17:00Z">
          <w:pPr>
            <w:spacing w:before="100" w:beforeAutospacing="1" w:after="100" w:afterAutospacing="1"/>
            <w:ind w:right="150"/>
          </w:pPr>
        </w:pPrChange>
      </w:pPr>
      <w:ins w:id="2418" w:author="BJ Kwak" w:date="2014-01-21T09:17:00Z">
        <w:r w:rsidRPr="005F1E07">
          <w:rPr>
            <w:rFonts w:eastAsia="굴림"/>
            <w:szCs w:val="22"/>
            <w:lang w:val="en-US" w:eastAsia="ko-KR"/>
            <w:rPrChange w:id="2419" w:author="BJ Kwak" w:date="2014-01-21T09:17:00Z">
              <w:rPr>
                <w:rFonts w:ascii="Calibri" w:eastAsia="굴림" w:hAnsi="Calibri" w:cs="굴림"/>
                <w:szCs w:val="22"/>
                <w:lang w:val="en-US" w:eastAsia="ko-KR"/>
              </w:rPr>
            </w:rPrChange>
          </w:rPr>
          <w:t>S</w:t>
        </w:r>
      </w:ins>
      <w:ins w:id="2420" w:author="BJ Kwak" w:date="2014-01-21T09:10:00Z">
        <w:r w:rsidR="00BF044B" w:rsidRPr="005F1E07">
          <w:rPr>
            <w:rFonts w:eastAsia="굴림"/>
            <w:szCs w:val="22"/>
            <w:lang w:val="en-US" w:eastAsia="ko-KR"/>
            <w:rPrChange w:id="2421" w:author="BJ Kwak" w:date="2014-01-21T09:17:00Z">
              <w:rPr>
                <w:rFonts w:ascii="Calibri" w:eastAsia="굴림" w:hAnsi="Calibri" w:cs="굴림"/>
                <w:color w:val="1F497D"/>
                <w:szCs w:val="22"/>
                <w:lang w:val="en-US" w:eastAsia="ko-KR"/>
              </w:rPr>
            </w:rPrChange>
          </w:rPr>
          <w:t>ynchronization mechanism should be designed to efficiently support PDs participating in one or multiple group communications.</w:t>
        </w:r>
      </w:ins>
    </w:p>
    <w:p w:rsidR="00BF044B" w:rsidRPr="005F1E07" w:rsidRDefault="005F1E07">
      <w:pPr>
        <w:pStyle w:val="ab"/>
        <w:numPr>
          <w:ilvl w:val="0"/>
          <w:numId w:val="155"/>
        </w:numPr>
        <w:ind w:leftChars="0"/>
        <w:rPr>
          <w:ins w:id="2422" w:author="BJ Kwak" w:date="2014-01-21T09:10:00Z"/>
          <w:rFonts w:eastAsia="굴림"/>
          <w:szCs w:val="22"/>
          <w:lang w:val="en-US" w:eastAsia="ko-KR"/>
          <w:rPrChange w:id="2423" w:author="BJ Kwak" w:date="2014-01-21T09:17:00Z">
            <w:rPr>
              <w:ins w:id="2424" w:author="BJ Kwak" w:date="2014-01-21T09:10:00Z"/>
              <w:rFonts w:ascii="Calibri" w:eastAsia="굴림" w:hAnsi="Calibri" w:cs="굴림"/>
              <w:color w:val="1F497D"/>
              <w:szCs w:val="22"/>
              <w:lang w:val="en-US" w:eastAsia="ko-KR"/>
            </w:rPr>
          </w:rPrChange>
        </w:rPr>
        <w:pPrChange w:id="2425" w:author="BJ Kwak" w:date="2014-01-21T09:17:00Z">
          <w:pPr>
            <w:spacing w:before="100" w:beforeAutospacing="1" w:after="100" w:afterAutospacing="1"/>
            <w:ind w:right="150"/>
          </w:pPr>
        </w:pPrChange>
      </w:pPr>
      <w:ins w:id="2426" w:author="BJ Kwak" w:date="2014-01-21T09:17:00Z">
        <w:r w:rsidRPr="005F1E07">
          <w:rPr>
            <w:rFonts w:eastAsia="굴림"/>
            <w:szCs w:val="22"/>
            <w:lang w:val="en-US" w:eastAsia="ko-KR"/>
            <w:rPrChange w:id="2427" w:author="BJ Kwak" w:date="2014-01-21T09:17:00Z">
              <w:rPr>
                <w:rFonts w:ascii="Calibri" w:eastAsia="굴림" w:hAnsi="Calibri" w:cs="굴림"/>
                <w:szCs w:val="22"/>
                <w:lang w:val="en-US" w:eastAsia="ko-KR"/>
              </w:rPr>
            </w:rPrChange>
          </w:rPr>
          <w:t>S</w:t>
        </w:r>
      </w:ins>
      <w:ins w:id="2428" w:author="BJ Kwak" w:date="2014-01-21T09:10:00Z">
        <w:r w:rsidR="00BF044B" w:rsidRPr="005F1E07">
          <w:rPr>
            <w:rFonts w:eastAsia="굴림"/>
            <w:szCs w:val="22"/>
            <w:lang w:val="en-US" w:eastAsia="ko-KR"/>
            <w:rPrChange w:id="2429" w:author="BJ Kwak" w:date="2014-01-21T09:17:00Z">
              <w:rPr>
                <w:rFonts w:ascii="Calibri" w:eastAsia="굴림" w:hAnsi="Calibri" w:cs="굴림"/>
                <w:color w:val="1F497D"/>
                <w:szCs w:val="22"/>
                <w:lang w:val="en-US" w:eastAsia="ko-KR"/>
              </w:rPr>
            </w:rPrChange>
          </w:rPr>
          <w:t>ynchronization mechanism should be designed to efficiently support multi-hop communications.</w:t>
        </w:r>
      </w:ins>
    </w:p>
    <w:p w:rsidR="00BF044B" w:rsidRPr="005F1E07" w:rsidRDefault="00BF044B" w:rsidP="00C13520">
      <w:pPr>
        <w:rPr>
          <w:ins w:id="2430" w:author="BJ Kwak" w:date="2014-01-21T09:10:00Z"/>
          <w:lang w:eastAsia="ko-KR"/>
        </w:rPr>
      </w:pPr>
    </w:p>
    <w:p w:rsidR="00D12AB1" w:rsidRDefault="00C13520" w:rsidP="00C13520">
      <w:pPr>
        <w:rPr>
          <w:ins w:id="2431" w:author="BJ Kwak" w:date="2014-01-17T17:36:00Z"/>
          <w:lang w:eastAsia="ko-KR"/>
        </w:rPr>
      </w:pPr>
      <w:ins w:id="2432" w:author="BJ Kwak" w:date="2014-01-17T16:27:00Z">
        <w:r>
          <w:rPr>
            <w:lang w:eastAsia="ko-KR"/>
          </w:rPr>
          <w:t xml:space="preserve">IEEE802.15.8 PAC </w:t>
        </w:r>
      </w:ins>
      <w:ins w:id="2433" w:author="BJ Kwak" w:date="2014-01-17T17:34:00Z">
        <w:r w:rsidR="00D12AB1">
          <w:rPr>
            <w:rFonts w:hint="eastAsia"/>
            <w:lang w:eastAsia="ko-KR"/>
          </w:rPr>
          <w:t xml:space="preserve">operates in synchronization mode. </w:t>
        </w:r>
      </w:ins>
      <w:ins w:id="2434" w:author="BJ Kwak" w:date="2014-01-17T17:35:00Z">
        <w:r w:rsidR="00D12AB1">
          <w:rPr>
            <w:rFonts w:hint="eastAsia"/>
            <w:lang w:eastAsia="ko-KR"/>
          </w:rPr>
          <w:t xml:space="preserve">For PAC standard, three synchronization schemes are under consideration. </w:t>
        </w:r>
      </w:ins>
      <w:ins w:id="2435" w:author="BJ Kwak" w:date="2014-01-17T17:36:00Z">
        <w:r w:rsidR="00D12AB1">
          <w:rPr>
            <w:rFonts w:hint="eastAsia"/>
            <w:lang w:eastAsia="ko-KR"/>
          </w:rPr>
          <w:t>In an arbitrary order, the three synchronization schemes are as follows:</w:t>
        </w:r>
      </w:ins>
    </w:p>
    <w:p w:rsidR="00D12AB1" w:rsidRDefault="00D12AB1">
      <w:pPr>
        <w:pStyle w:val="ab"/>
        <w:numPr>
          <w:ilvl w:val="0"/>
          <w:numId w:val="151"/>
        </w:numPr>
        <w:spacing w:beforeLines="50" w:before="120" w:afterLines="50" w:after="120"/>
        <w:ind w:leftChars="0" w:left="806" w:hanging="403"/>
        <w:rPr>
          <w:ins w:id="2436" w:author="BJ Kwak" w:date="2014-01-17T17:44:00Z"/>
          <w:lang w:eastAsia="ko-KR"/>
        </w:rPr>
        <w:pPrChange w:id="2437" w:author="BJ Kwak" w:date="2014-01-17T17:44:00Z">
          <w:pPr>
            <w:pStyle w:val="ab"/>
            <w:numPr>
              <w:numId w:val="151"/>
            </w:numPr>
            <w:ind w:leftChars="0" w:hanging="400"/>
          </w:pPr>
        </w:pPrChange>
      </w:pPr>
      <w:ins w:id="2438" w:author="BJ Kwak" w:date="2014-01-17T17:36:00Z">
        <w:r>
          <w:rPr>
            <w:rFonts w:hint="eastAsia"/>
            <w:lang w:eastAsia="ko-KR"/>
          </w:rPr>
          <w:t xml:space="preserve">Distributed synchronization in </w:t>
        </w:r>
      </w:ins>
      <w:ins w:id="2439" w:author="BJ Kwak" w:date="2014-01-17T17:37:00Z">
        <w:r>
          <w:rPr>
            <w:rFonts w:hint="eastAsia"/>
            <w:lang w:eastAsia="ko-KR"/>
          </w:rPr>
          <w:t>PHY</w:t>
        </w:r>
      </w:ins>
      <w:ins w:id="2440" w:author="BJ Kwak" w:date="2014-01-17T17:36:00Z">
        <w:r>
          <w:rPr>
            <w:rFonts w:hint="eastAsia"/>
            <w:lang w:eastAsia="ko-KR"/>
          </w:rPr>
          <w:t xml:space="preserve"> layer:</w:t>
        </w:r>
      </w:ins>
      <w:ins w:id="2441" w:author="BJ Kwak" w:date="2014-01-17T17:38:00Z">
        <w:r>
          <w:rPr>
            <w:rFonts w:hint="eastAsia"/>
            <w:lang w:eastAsia="ko-KR"/>
          </w:rPr>
          <w:t xml:space="preserve"> PDs participating in the synchronization p</w:t>
        </w:r>
        <w:r w:rsidR="006D7546">
          <w:rPr>
            <w:rFonts w:hint="eastAsia"/>
            <w:lang w:eastAsia="ko-KR"/>
          </w:rPr>
          <w:t>rocedure transmit timing refere</w:t>
        </w:r>
      </w:ins>
      <w:ins w:id="2442" w:author="BJ Kwak" w:date="2014-01-17T17:52:00Z">
        <w:r w:rsidR="006D7546">
          <w:rPr>
            <w:rFonts w:hint="eastAsia"/>
            <w:lang w:eastAsia="ko-KR"/>
          </w:rPr>
          <w:t>n</w:t>
        </w:r>
      </w:ins>
      <w:ins w:id="2443" w:author="BJ Kwak" w:date="2014-01-17T17:38:00Z">
        <w:r>
          <w:rPr>
            <w:rFonts w:hint="eastAsia"/>
            <w:lang w:eastAsia="ko-KR"/>
          </w:rPr>
          <w:t xml:space="preserve">ce signal, which is received by </w:t>
        </w:r>
      </w:ins>
      <w:ins w:id="2444" w:author="BJ Kwak" w:date="2014-01-17T17:40:00Z">
        <w:r>
          <w:rPr>
            <w:lang w:eastAsia="ko-KR"/>
          </w:rPr>
          <w:t>neighbourin</w:t>
        </w:r>
        <w:r>
          <w:rPr>
            <w:rFonts w:hint="eastAsia"/>
            <w:lang w:eastAsia="ko-KR"/>
          </w:rPr>
          <w:t xml:space="preserve">g PDs. Upon receiving timing reference signals, a PD estimates the arrival time of the </w:t>
        </w:r>
      </w:ins>
      <w:ins w:id="2445" w:author="BJ Kwak" w:date="2014-01-17T17:42:00Z">
        <w:r>
          <w:rPr>
            <w:lang w:eastAsia="ko-KR"/>
          </w:rPr>
          <w:t>timing</w:t>
        </w:r>
      </w:ins>
      <w:ins w:id="2446" w:author="BJ Kwak" w:date="2014-01-17T17:40:00Z">
        <w:r>
          <w:rPr>
            <w:rFonts w:hint="eastAsia"/>
            <w:lang w:eastAsia="ko-KR"/>
          </w:rPr>
          <w:t xml:space="preserve"> </w:t>
        </w:r>
      </w:ins>
      <w:ins w:id="2447" w:author="BJ Kwak" w:date="2014-01-17T17:42:00Z">
        <w:r>
          <w:rPr>
            <w:rFonts w:hint="eastAsia"/>
            <w:lang w:eastAsia="ko-KR"/>
          </w:rPr>
          <w:t xml:space="preserve">reference signals to adjust its own timing. Eventually, all PDs participating in the synchronization procedure converge to </w:t>
        </w:r>
      </w:ins>
      <w:ins w:id="2448" w:author="BJ Kwak" w:date="2014-01-17T17:53:00Z">
        <w:r w:rsidR="006D7546">
          <w:rPr>
            <w:lang w:eastAsia="ko-KR"/>
          </w:rPr>
          <w:t>common</w:t>
        </w:r>
      </w:ins>
      <w:ins w:id="2449" w:author="BJ Kwak" w:date="2014-01-17T17:42:00Z">
        <w:r>
          <w:rPr>
            <w:rFonts w:hint="eastAsia"/>
            <w:lang w:eastAsia="ko-KR"/>
          </w:rPr>
          <w:t xml:space="preserve"> reference timing.</w:t>
        </w:r>
      </w:ins>
    </w:p>
    <w:p w:rsidR="006D7546" w:rsidRDefault="00D12AB1">
      <w:pPr>
        <w:pStyle w:val="ab"/>
        <w:numPr>
          <w:ilvl w:val="0"/>
          <w:numId w:val="151"/>
        </w:numPr>
        <w:spacing w:beforeLines="50" w:before="120" w:afterLines="50" w:after="120"/>
        <w:ind w:leftChars="0" w:left="806" w:hanging="403"/>
        <w:rPr>
          <w:ins w:id="2450" w:author="BJ Kwak" w:date="2014-01-17T17:44:00Z"/>
          <w:lang w:eastAsia="ko-KR"/>
        </w:rPr>
        <w:pPrChange w:id="2451" w:author="BJ Kwak" w:date="2014-01-17T17:44:00Z">
          <w:pPr>
            <w:pStyle w:val="ab"/>
            <w:numPr>
              <w:numId w:val="151"/>
            </w:numPr>
            <w:ind w:leftChars="0" w:hanging="400"/>
          </w:pPr>
        </w:pPrChange>
      </w:pPr>
      <w:ins w:id="2452" w:author="BJ Kwak" w:date="2014-01-17T17:37:00Z">
        <w:r>
          <w:rPr>
            <w:rFonts w:hint="eastAsia"/>
            <w:lang w:eastAsia="ko-KR"/>
          </w:rPr>
          <w:t>Distribu</w:t>
        </w:r>
        <w:r w:rsidR="00465331">
          <w:rPr>
            <w:rFonts w:hint="eastAsia"/>
            <w:lang w:eastAsia="ko-KR"/>
          </w:rPr>
          <w:t xml:space="preserve">ted synchronization </w:t>
        </w:r>
      </w:ins>
      <w:ins w:id="2453" w:author="BJ Kwak" w:date="2014-01-17T17:58:00Z">
        <w:r w:rsidR="00465331">
          <w:rPr>
            <w:rFonts w:hint="eastAsia"/>
            <w:lang w:eastAsia="ko-KR"/>
          </w:rPr>
          <w:t>with</w:t>
        </w:r>
      </w:ins>
      <w:ins w:id="2454" w:author="BJ Kwak" w:date="2014-01-17T17:37:00Z">
        <w:r w:rsidR="00465331">
          <w:rPr>
            <w:rFonts w:hint="eastAsia"/>
            <w:lang w:eastAsia="ko-KR"/>
          </w:rPr>
          <w:t xml:space="preserve"> </w:t>
        </w:r>
      </w:ins>
      <w:ins w:id="2455" w:author="BJ Kwak" w:date="2014-01-17T17:58:00Z">
        <w:r w:rsidR="00465331">
          <w:rPr>
            <w:rFonts w:hint="eastAsia"/>
            <w:lang w:eastAsia="ko-KR"/>
          </w:rPr>
          <w:t>time-stamp</w:t>
        </w:r>
      </w:ins>
      <w:ins w:id="2456" w:author="BJ Kwak" w:date="2014-01-17T17:37:00Z">
        <w:r>
          <w:rPr>
            <w:rFonts w:hint="eastAsia"/>
            <w:lang w:eastAsia="ko-KR"/>
          </w:rPr>
          <w:t>:</w:t>
        </w:r>
      </w:ins>
      <w:ins w:id="2457" w:author="BJ Kwak" w:date="2014-01-17T17:45:00Z">
        <w:r w:rsidR="006D7546">
          <w:rPr>
            <w:rFonts w:hint="eastAsia"/>
            <w:lang w:eastAsia="ko-KR"/>
          </w:rPr>
          <w:t xml:space="preserve"> PDs participating in the synchronization procedure transmit timing reference signal with time</w:t>
        </w:r>
      </w:ins>
      <w:ins w:id="2458" w:author="BJ Kwak" w:date="2014-01-17T17:49:00Z">
        <w:r w:rsidR="006D7546">
          <w:rPr>
            <w:rFonts w:hint="eastAsia"/>
            <w:lang w:eastAsia="ko-KR"/>
          </w:rPr>
          <w:t>-</w:t>
        </w:r>
      </w:ins>
      <w:ins w:id="2459" w:author="BJ Kwak" w:date="2014-01-17T17:45:00Z">
        <w:r w:rsidR="006D7546">
          <w:rPr>
            <w:rFonts w:hint="eastAsia"/>
            <w:lang w:eastAsia="ko-KR"/>
          </w:rPr>
          <w:t xml:space="preserve">stamp, which is received by </w:t>
        </w:r>
      </w:ins>
      <w:ins w:id="2460" w:author="BJ Kwak" w:date="2014-01-17T17:46:00Z">
        <w:r w:rsidR="006D7546">
          <w:rPr>
            <w:lang w:eastAsia="ko-KR"/>
          </w:rPr>
          <w:t>neighbouring</w:t>
        </w:r>
      </w:ins>
      <w:ins w:id="2461" w:author="BJ Kwak" w:date="2014-01-17T17:45:00Z">
        <w:r w:rsidR="006D7546">
          <w:rPr>
            <w:rFonts w:hint="eastAsia"/>
            <w:lang w:eastAsia="ko-KR"/>
          </w:rPr>
          <w:t xml:space="preserve"> PDs.</w:t>
        </w:r>
      </w:ins>
      <w:ins w:id="2462" w:author="BJ Kwak" w:date="2014-01-17T17:47:00Z">
        <w:r w:rsidR="006D7546">
          <w:rPr>
            <w:rFonts w:hint="eastAsia"/>
            <w:lang w:eastAsia="ko-KR"/>
          </w:rPr>
          <w:t xml:space="preserve"> Upon receiving a timing reference signal, a PD estimates the arrival time of the timing reference signal which is used </w:t>
        </w:r>
      </w:ins>
      <w:ins w:id="2463" w:author="BJ Kwak" w:date="2014-01-17T17:49:00Z">
        <w:r w:rsidR="006D7546">
          <w:rPr>
            <w:rFonts w:hint="eastAsia"/>
            <w:lang w:eastAsia="ko-KR"/>
          </w:rPr>
          <w:t xml:space="preserve">together with the time-stamp </w:t>
        </w:r>
      </w:ins>
      <w:ins w:id="2464" w:author="BJ Kwak" w:date="2014-01-17T17:47:00Z">
        <w:r w:rsidR="006D7546">
          <w:rPr>
            <w:rFonts w:hint="eastAsia"/>
            <w:lang w:eastAsia="ko-KR"/>
          </w:rPr>
          <w:t>to adjust its own timing</w:t>
        </w:r>
      </w:ins>
      <w:ins w:id="2465" w:author="BJ Kwak" w:date="2014-01-17T17:49:00Z">
        <w:r w:rsidR="006D7546">
          <w:rPr>
            <w:rFonts w:hint="eastAsia"/>
            <w:lang w:eastAsia="ko-KR"/>
          </w:rPr>
          <w:t xml:space="preserve">. Eventually, all PDs participating in the </w:t>
        </w:r>
      </w:ins>
      <w:ins w:id="2466" w:author="BJ Kwak" w:date="2014-01-17T17:50:00Z">
        <w:r w:rsidR="006D7546">
          <w:rPr>
            <w:rFonts w:hint="eastAsia"/>
            <w:lang w:eastAsia="ko-KR"/>
          </w:rPr>
          <w:t>synchronization procedure will share common reference timing.</w:t>
        </w:r>
      </w:ins>
    </w:p>
    <w:p w:rsidR="00465331" w:rsidRDefault="006D7546">
      <w:pPr>
        <w:pStyle w:val="ab"/>
        <w:numPr>
          <w:ilvl w:val="0"/>
          <w:numId w:val="151"/>
        </w:numPr>
        <w:spacing w:beforeLines="50" w:before="120" w:afterLines="50" w:after="120"/>
        <w:ind w:leftChars="0" w:left="806" w:hanging="403"/>
        <w:rPr>
          <w:ins w:id="2467" w:author="BJ Kwak" w:date="2014-01-17T18:04:00Z"/>
          <w:lang w:eastAsia="ko-KR"/>
        </w:rPr>
        <w:pPrChange w:id="2468" w:author="BJ Kwak" w:date="2014-01-17T17:44:00Z">
          <w:pPr>
            <w:pStyle w:val="ab"/>
            <w:numPr>
              <w:numId w:val="151"/>
            </w:numPr>
            <w:ind w:leftChars="0" w:hanging="400"/>
          </w:pPr>
        </w:pPrChange>
      </w:pPr>
      <w:ins w:id="2469" w:author="BJ Kwak" w:date="2014-01-17T17:38:00Z">
        <w:r>
          <w:rPr>
            <w:rFonts w:hint="eastAsia"/>
            <w:lang w:eastAsia="ko-KR"/>
          </w:rPr>
          <w:t>Initiat</w:t>
        </w:r>
      </w:ins>
      <w:ins w:id="2470" w:author="BJ Kwak" w:date="2014-01-17T17:44:00Z">
        <w:r>
          <w:rPr>
            <w:rFonts w:hint="eastAsia"/>
            <w:lang w:eastAsia="ko-KR"/>
          </w:rPr>
          <w:t>or based</w:t>
        </w:r>
      </w:ins>
      <w:ins w:id="2471" w:author="BJ Kwak" w:date="2014-01-17T17:38:00Z">
        <w:r>
          <w:rPr>
            <w:rFonts w:hint="eastAsia"/>
            <w:lang w:eastAsia="ko-KR"/>
          </w:rPr>
          <w:t xml:space="preserve"> synchronization</w:t>
        </w:r>
      </w:ins>
      <w:ins w:id="2472" w:author="BJ Kwak" w:date="2014-01-17T17:45:00Z">
        <w:r>
          <w:rPr>
            <w:rFonts w:hint="eastAsia"/>
            <w:lang w:eastAsia="ko-KR"/>
          </w:rPr>
          <w:t>:</w:t>
        </w:r>
      </w:ins>
      <w:ins w:id="2473" w:author="BJ Kwak" w:date="2014-01-17T17:57:00Z">
        <w:r w:rsidR="00465331">
          <w:rPr>
            <w:rFonts w:hint="eastAsia"/>
            <w:lang w:eastAsia="ko-KR"/>
          </w:rPr>
          <w:t xml:space="preserve"> </w:t>
        </w:r>
      </w:ins>
      <w:ins w:id="2474" w:author="BJ Kwak" w:date="2014-01-17T18:00:00Z">
        <w:r w:rsidR="00465331">
          <w:rPr>
            <w:rFonts w:hint="eastAsia"/>
            <w:lang w:eastAsia="ko-KR"/>
          </w:rPr>
          <w:t xml:space="preserve">A PD initiates synchronization </w:t>
        </w:r>
      </w:ins>
      <w:ins w:id="2475" w:author="BJ Kwak" w:date="2014-01-17T18:01:00Z">
        <w:r w:rsidR="00465331">
          <w:rPr>
            <w:rFonts w:hint="eastAsia"/>
            <w:lang w:eastAsia="ko-KR"/>
          </w:rPr>
          <w:t xml:space="preserve">by start to transmit timing reference signal. </w:t>
        </w:r>
      </w:ins>
      <w:ins w:id="2476" w:author="BJ Kwak" w:date="2014-01-17T18:02:00Z">
        <w:r w:rsidR="00465331">
          <w:rPr>
            <w:rFonts w:hint="eastAsia"/>
            <w:lang w:eastAsia="ko-KR"/>
          </w:rPr>
          <w:t>Neighbouring PDs adjust their own timing to the timing of the PD that initiated the synchronization.</w:t>
        </w:r>
      </w:ins>
      <w:ins w:id="2477" w:author="BJ Kwak" w:date="2014-01-17T18:03:00Z">
        <w:r w:rsidR="00465331">
          <w:rPr>
            <w:rFonts w:hint="eastAsia"/>
            <w:lang w:eastAsia="ko-KR"/>
          </w:rPr>
          <w:t xml:space="preserve"> The PD that initiates the synchronization is elected by a group of PDs.</w:t>
        </w:r>
      </w:ins>
    </w:p>
    <w:p w:rsidR="00C13520" w:rsidRPr="00C13520" w:rsidDel="00BD7EBE" w:rsidRDefault="00C13520" w:rsidP="00BB2AA6">
      <w:pPr>
        <w:rPr>
          <w:del w:id="2478" w:author="BJ Kwak" w:date="2014-01-17T18:05:00Z"/>
          <w:lang w:eastAsia="ko-KR"/>
        </w:rPr>
      </w:pPr>
    </w:p>
    <w:p w:rsidR="00C13520" w:rsidDel="00BD7EBE" w:rsidRDefault="00C13520" w:rsidP="00BB2AA6">
      <w:pPr>
        <w:rPr>
          <w:del w:id="2479" w:author="BJ Kwak" w:date="2014-01-17T18:05:00Z"/>
          <w:lang w:eastAsia="ko-KR"/>
        </w:rPr>
      </w:pPr>
    </w:p>
    <w:p w:rsidR="00A26F33" w:rsidRPr="006375D8" w:rsidDel="00C13520" w:rsidRDefault="00380E29" w:rsidP="00A26F33">
      <w:pPr>
        <w:rPr>
          <w:del w:id="2480" w:author="BJ Kwak" w:date="2014-01-17T16:25:00Z"/>
          <w:b/>
          <w:lang w:eastAsia="ko-KR"/>
        </w:rPr>
      </w:pPr>
      <w:del w:id="2481"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482" w:author="BJ Kwak" w:date="2014-01-17T16:25:00Z"/>
          <w:lang w:eastAsia="ko-KR"/>
        </w:rPr>
      </w:pPr>
      <w:del w:id="2483" w:author="BJ Kwak" w:date="2014-01-17T16:25:00Z">
        <w:r w:rsidDel="00C13520">
          <w:rPr>
            <w:rFonts w:hint="eastAsia"/>
            <w:lang w:eastAsia="ko-KR"/>
          </w:rPr>
          <w:delText xml:space="preserve">The MAC sublayer provides a network </w:delText>
        </w:r>
        <w:r w:rsidDel="00C13520">
          <w:rPr>
            <w:lang w:eastAsia="ko-KR"/>
          </w:rPr>
          <w:delText>synchronization</w:delText>
        </w:r>
        <w:r w:rsidDel="00C13520">
          <w:rPr>
            <w:rFonts w:hint="eastAsia"/>
            <w:lang w:eastAsia="ko-KR"/>
          </w:rPr>
          <w:delText xml:space="preserve"> </w:delText>
        </w:r>
        <w:r w:rsidDel="00C13520">
          <w:rPr>
            <w:lang w:eastAsia="ko-KR"/>
          </w:rPr>
          <w:delText>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1598C" w:rsidDel="00C13520">
          <w:rPr>
            <w:lang w:val="en-US" w:eastAsia="ko-KR"/>
          </w:rPr>
          <w:delText xml:space="preserve"> </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RPr="0011598C" w:rsidDel="00C13520">
          <w:rPr>
            <w:rFonts w:hint="eastAsia"/>
            <w:lang w:eastAsia="ko-KR"/>
          </w:rPr>
          <w:delText xml:space="preserve"> </w:delText>
        </w:r>
        <w:r w:rsidDel="00C13520">
          <w:rPr>
            <w:rFonts w:hint="eastAsia"/>
            <w:lang w:eastAsia="ko-KR"/>
          </w:rPr>
          <w:delText xml:space="preserve">advertisement frame and adjust the length of unit resource slot. </w:delText>
        </w:r>
      </w:del>
    </w:p>
    <w:p w:rsidR="00380E29" w:rsidDel="00C13520" w:rsidRDefault="00380E29" w:rsidP="00380E29">
      <w:pPr>
        <w:tabs>
          <w:tab w:val="num" w:pos="720"/>
        </w:tabs>
        <w:jc w:val="center"/>
        <w:rPr>
          <w:del w:id="2484" w:author="BJ Kwak" w:date="2014-01-17T16:25:00Z"/>
          <w:lang w:eastAsia="ko-KR"/>
        </w:rPr>
      </w:pPr>
      <w:del w:id="2485" w:author="BJ Kwak" w:date="2014-01-17T16:25:00Z">
        <w:r w:rsidDel="00C13520">
          <w:rPr>
            <w:noProof/>
            <w:lang w:val="en-US" w:eastAsia="ko-KR"/>
          </w:rPr>
          <w:drawing>
            <wp:inline distT="0" distB="0" distL="0" distR="0" wp14:anchorId="728E0DA3" wp14:editId="4EAE272A">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486" w:author="BJ Kwak" w:date="2014-01-17T16:25:00Z"/>
          <w:lang w:eastAsia="ko-KR"/>
        </w:rPr>
      </w:pPr>
    </w:p>
    <w:p w:rsidR="00380E29" w:rsidRPr="00853CDF" w:rsidDel="00C13520" w:rsidRDefault="00380E29" w:rsidP="00380E29">
      <w:pPr>
        <w:jc w:val="center"/>
        <w:rPr>
          <w:del w:id="2487" w:author="BJ Kwak" w:date="2014-01-17T16:25:00Z"/>
          <w:lang w:val="en-US" w:eastAsia="ko-KR"/>
        </w:rPr>
      </w:pPr>
      <w:del w:id="2488"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489" w:author="BJ Kwak" w:date="2014-01-17T16:25:00Z"/>
          <w:b/>
          <w:lang w:eastAsia="ko-KR"/>
        </w:rPr>
      </w:pPr>
      <w:del w:id="2490"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491" w:author="BJ Kwak" w:date="2014-01-17T16:25:00Z"/>
          <w:lang w:eastAsia="ko-KR"/>
        </w:rPr>
      </w:pPr>
    </w:p>
    <w:p w:rsidR="00745335" w:rsidDel="00C13520" w:rsidRDefault="00745335" w:rsidP="00A26F33">
      <w:pPr>
        <w:rPr>
          <w:del w:id="2492" w:author="BJ Kwak" w:date="2014-01-17T16:25:00Z"/>
          <w:lang w:eastAsia="ko-KR"/>
        </w:rPr>
      </w:pPr>
    </w:p>
    <w:p w:rsidR="00A4508E" w:rsidRPr="003D7398" w:rsidDel="00830154" w:rsidRDefault="00A4508E" w:rsidP="00A26F33">
      <w:pPr>
        <w:rPr>
          <w:del w:id="2493" w:author="BJ Kwak" w:date="2014-01-17T18:04:00Z"/>
          <w:b/>
          <w:lang w:eastAsia="ko-KR"/>
        </w:rPr>
      </w:pPr>
      <w:del w:id="2494"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495" w:author="BJ Kwak" w:date="2014-01-17T18:04:00Z"/>
          <w:lang w:eastAsia="ko-KR"/>
        </w:rPr>
      </w:pPr>
      <w:del w:id="2496"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497" w:author="BJ Kwak" w:date="2014-01-17T18:04:00Z"/>
          <w:lang w:eastAsia="ko-KR"/>
        </w:rPr>
      </w:pPr>
    </w:p>
    <w:p w:rsidR="00A4508E" w:rsidRPr="003D7398" w:rsidDel="00830154" w:rsidRDefault="00A4508E" w:rsidP="00A4508E">
      <w:pPr>
        <w:jc w:val="both"/>
        <w:rPr>
          <w:del w:id="2498" w:author="BJ Kwak" w:date="2014-01-17T18:04:00Z"/>
          <w:lang w:eastAsia="ko-KR"/>
        </w:rPr>
      </w:pPr>
      <w:del w:id="2499"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500" w:author="BJ Kwak" w:date="2014-01-17T18:04:00Z"/>
          <w:b/>
          <w:lang w:eastAsia="ko-KR"/>
        </w:rPr>
      </w:pPr>
      <w:del w:id="2501"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502" w:author="BJ Kwak" w:date="2014-01-17T18:04:00Z"/>
          <w:lang w:eastAsia="ko-KR"/>
        </w:rPr>
      </w:pPr>
    </w:p>
    <w:p w:rsidR="00A83BB0" w:rsidDel="00830154" w:rsidRDefault="00A83BB0" w:rsidP="00A26F33">
      <w:pPr>
        <w:rPr>
          <w:del w:id="2503" w:author="BJ Kwak" w:date="2014-01-17T18:04:00Z"/>
          <w:lang w:eastAsia="ko-KR"/>
        </w:rPr>
      </w:pPr>
    </w:p>
    <w:p w:rsidR="00A83BB0" w:rsidRPr="00A83BB0" w:rsidDel="00830154" w:rsidRDefault="00A83BB0" w:rsidP="00A26F33">
      <w:pPr>
        <w:rPr>
          <w:del w:id="2504" w:author="BJ Kwak" w:date="2014-01-17T18:05:00Z"/>
          <w:b/>
          <w:lang w:eastAsia="ko-KR"/>
        </w:rPr>
      </w:pPr>
      <w:del w:id="2505"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506" w:author="BJ Kwak" w:date="2014-01-17T18:05:00Z"/>
          <w:lang w:eastAsia="ko-KR"/>
        </w:rPr>
      </w:pPr>
      <w:del w:id="2507"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508" w:author="BJ Kwak" w:date="2014-01-17T18:05:00Z"/>
          <w:lang w:eastAsia="ko-KR"/>
        </w:rPr>
      </w:pPr>
    </w:p>
    <w:p w:rsidR="00A83BB0" w:rsidRPr="00A83BB0" w:rsidDel="00830154" w:rsidRDefault="00A83BB0" w:rsidP="00A83BB0">
      <w:pPr>
        <w:rPr>
          <w:del w:id="2509" w:author="BJ Kwak" w:date="2014-01-17T18:05:00Z"/>
          <w:i/>
          <w:lang w:eastAsia="ko-KR"/>
        </w:rPr>
      </w:pPr>
      <w:del w:id="2510"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511" w:author="BJ Kwak" w:date="2014-01-17T18:05:00Z"/>
          <w:i/>
          <w:lang w:eastAsia="ko-KR"/>
        </w:rPr>
      </w:pPr>
      <w:del w:id="2512"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513" w:author="BJ Kwak" w:date="2014-01-17T18:05:00Z"/>
          <w:lang w:eastAsia="ko-KR"/>
        </w:rPr>
      </w:pPr>
    </w:p>
    <w:p w:rsidR="00A83BB0" w:rsidDel="00830154" w:rsidRDefault="00A83BB0" w:rsidP="00FE7961">
      <w:pPr>
        <w:pStyle w:val="3"/>
        <w:numPr>
          <w:ilvl w:val="2"/>
          <w:numId w:val="41"/>
        </w:numPr>
        <w:rPr>
          <w:del w:id="2514" w:author="BJ Kwak" w:date="2014-01-17T18:05:00Z"/>
        </w:rPr>
      </w:pPr>
      <w:bookmarkStart w:id="2515" w:name="_Toc377674806"/>
      <w:del w:id="2516" w:author="BJ Kwak" w:date="2014-01-17T18:05:00Z">
        <w:r w:rsidDel="00830154">
          <w:delText>PAC synchronization modes and procedure</w:delText>
        </w:r>
        <w:bookmarkEnd w:id="2515"/>
      </w:del>
    </w:p>
    <w:p w:rsidR="00A83BB0" w:rsidDel="00830154" w:rsidRDefault="00A83BB0" w:rsidP="00A83BB0">
      <w:pPr>
        <w:rPr>
          <w:del w:id="2517" w:author="BJ Kwak" w:date="2014-01-17T18:05:00Z"/>
          <w:lang w:eastAsia="ko-KR"/>
        </w:rPr>
      </w:pPr>
      <w:del w:id="2518" w:author="BJ Kwak" w:date="2014-01-17T18:05:00Z">
        <w:r w:rsidDel="00830154">
          <w:rPr>
            <w:lang w:eastAsia="ko-KR"/>
          </w:rPr>
          <w:delText>Initial Synchronization mode:</w:delText>
        </w:r>
      </w:del>
    </w:p>
    <w:p w:rsidR="00A83BB0" w:rsidDel="00830154" w:rsidRDefault="00A83BB0" w:rsidP="00FE7961">
      <w:pPr>
        <w:pStyle w:val="ab"/>
        <w:numPr>
          <w:ilvl w:val="0"/>
          <w:numId w:val="84"/>
        </w:numPr>
        <w:ind w:leftChars="0"/>
        <w:rPr>
          <w:del w:id="2519" w:author="BJ Kwak" w:date="2014-01-17T18:05:00Z"/>
          <w:lang w:val="en-US" w:eastAsia="ko-KR"/>
        </w:rPr>
      </w:pPr>
      <w:del w:id="2520" w:author="BJ Kwak" w:date="2014-01-17T18:05:00Z">
        <w:r w:rsidDel="00830154">
          <w:rPr>
            <w:lang w:val="en-US" w:eastAsia="ko-KR"/>
          </w:rPr>
          <w:delText>Start in Initial Synchronization mode.</w:delText>
        </w:r>
      </w:del>
    </w:p>
    <w:p w:rsidR="00A83BB0" w:rsidDel="00830154" w:rsidRDefault="00A83BB0" w:rsidP="00FE7961">
      <w:pPr>
        <w:pStyle w:val="ab"/>
        <w:numPr>
          <w:ilvl w:val="0"/>
          <w:numId w:val="84"/>
        </w:numPr>
        <w:ind w:leftChars="0"/>
        <w:rPr>
          <w:del w:id="2521" w:author="BJ Kwak" w:date="2014-01-17T18:05:00Z"/>
          <w:lang w:val="en-US" w:eastAsia="ko-KR"/>
        </w:rPr>
      </w:pPr>
      <w:del w:id="2522"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ab"/>
        <w:numPr>
          <w:ilvl w:val="0"/>
          <w:numId w:val="84"/>
        </w:numPr>
        <w:ind w:leftChars="0"/>
        <w:rPr>
          <w:del w:id="2523" w:author="BJ Kwak" w:date="2014-01-17T18:05:00Z"/>
          <w:lang w:val="en-US" w:eastAsia="ko-KR"/>
        </w:rPr>
      </w:pPr>
      <w:del w:id="2524"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ab"/>
        <w:numPr>
          <w:ilvl w:val="0"/>
          <w:numId w:val="84"/>
        </w:numPr>
        <w:ind w:leftChars="0"/>
        <w:rPr>
          <w:del w:id="2525" w:author="BJ Kwak" w:date="2014-01-17T18:05:00Z"/>
          <w:lang w:eastAsia="ko-KR"/>
        </w:rPr>
      </w:pPr>
      <w:del w:id="2526" w:author="BJ Kwak" w:date="2014-01-17T18:05:00Z">
        <w:r w:rsidDel="00830154">
          <w:rPr>
            <w:lang w:val="en-US" w:eastAsia="ko-KR"/>
          </w:rPr>
          <w:delText>Else, start PAC operations based on frame structure in Maintaining Synchronization mode.</w:delText>
        </w:r>
      </w:del>
    </w:p>
    <w:p w:rsidR="00A83BB0" w:rsidDel="00830154" w:rsidRDefault="00A83BB0" w:rsidP="00A83BB0">
      <w:pPr>
        <w:rPr>
          <w:del w:id="2527" w:author="BJ Kwak" w:date="2014-01-17T18:05:00Z"/>
          <w:lang w:eastAsia="ko-KR"/>
        </w:rPr>
      </w:pPr>
      <w:del w:id="2528" w:author="BJ Kwak" w:date="2014-01-17T18:05:00Z">
        <w:r w:rsidDel="00830154">
          <w:rPr>
            <w:lang w:eastAsia="ko-KR"/>
          </w:rPr>
          <w:delText>Maintaining Synchronization mode:</w:delText>
        </w:r>
      </w:del>
    </w:p>
    <w:p w:rsidR="00A83BB0" w:rsidDel="00830154" w:rsidRDefault="00A83BB0" w:rsidP="00FE7961">
      <w:pPr>
        <w:pStyle w:val="ab"/>
        <w:numPr>
          <w:ilvl w:val="0"/>
          <w:numId w:val="85"/>
        </w:numPr>
        <w:ind w:leftChars="0"/>
        <w:rPr>
          <w:del w:id="2529" w:author="BJ Kwak" w:date="2014-01-17T18:05:00Z"/>
          <w:lang w:val="en-US" w:eastAsia="ko-KR"/>
        </w:rPr>
      </w:pPr>
      <w:del w:id="2530"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ab"/>
        <w:numPr>
          <w:ilvl w:val="0"/>
          <w:numId w:val="85"/>
        </w:numPr>
        <w:ind w:leftChars="0"/>
        <w:rPr>
          <w:del w:id="2531" w:author="BJ Kwak" w:date="2014-01-17T18:05:00Z"/>
          <w:lang w:val="en-US" w:eastAsia="ko-KR"/>
        </w:rPr>
      </w:pPr>
      <w:del w:id="2532"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ab"/>
        <w:numPr>
          <w:ilvl w:val="0"/>
          <w:numId w:val="85"/>
        </w:numPr>
        <w:ind w:leftChars="0"/>
        <w:rPr>
          <w:del w:id="2533" w:author="BJ Kwak" w:date="2014-01-17T18:05:00Z"/>
          <w:lang w:val="en-US" w:eastAsia="ko-KR"/>
        </w:rPr>
      </w:pPr>
      <w:del w:id="2534" w:author="BJ Kwak" w:date="2014-01-17T18:05:00Z">
        <w:r w:rsidDel="00830154">
          <w:rPr>
            <w:lang w:val="en-US" w:eastAsia="ko-KR"/>
          </w:rPr>
          <w:delText>If out-of-synchrony, go to initial synchronization mode.</w:delText>
        </w:r>
      </w:del>
    </w:p>
    <w:p w:rsidR="00A83BB0" w:rsidDel="00830154" w:rsidRDefault="00A83BB0" w:rsidP="00A83BB0">
      <w:pPr>
        <w:rPr>
          <w:del w:id="2535" w:author="BJ Kwak" w:date="2014-01-17T18:05:00Z"/>
          <w:lang w:eastAsia="ko-KR"/>
        </w:rPr>
      </w:pPr>
    </w:p>
    <w:p w:rsidR="00A83BB0" w:rsidDel="00830154" w:rsidRDefault="00A83BB0" w:rsidP="00FE7961">
      <w:pPr>
        <w:keepNext/>
        <w:jc w:val="center"/>
        <w:rPr>
          <w:del w:id="2536" w:author="BJ Kwak" w:date="2014-01-17T18:05:00Z"/>
        </w:rPr>
      </w:pPr>
      <w:del w:id="2537" w:author="BJ Kwak" w:date="2014-01-17T18:05:00Z">
        <w:r w:rsidDel="00830154">
          <w:rPr>
            <w:noProof/>
            <w:lang w:val="en-US" w:eastAsia="ko-KR"/>
          </w:rPr>
          <w:drawing>
            <wp:inline distT="0" distB="0" distL="0" distR="0" wp14:anchorId="0A216754" wp14:editId="3E85B8AA">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af3"/>
        <w:jc w:val="center"/>
        <w:rPr>
          <w:del w:id="2538" w:author="BJ Kwak" w:date="2014-01-17T18:05:00Z"/>
          <w:lang w:eastAsia="ko-KR"/>
        </w:rPr>
      </w:pPr>
      <w:del w:id="2539"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1</w:delText>
        </w:r>
        <w:r w:rsidDel="00830154">
          <w:fldChar w:fldCharType="end"/>
        </w:r>
        <w:r w:rsidDel="00830154">
          <w:rPr>
            <w:lang w:eastAsia="ko-KR"/>
          </w:rPr>
          <w:delText>. Synchronization Frame Structure</w:delText>
        </w:r>
      </w:del>
    </w:p>
    <w:p w:rsidR="00A83BB0" w:rsidDel="00830154" w:rsidRDefault="00A83BB0" w:rsidP="00A83BB0">
      <w:pPr>
        <w:rPr>
          <w:del w:id="2540" w:author="BJ Kwak" w:date="2014-01-17T18:05:00Z"/>
          <w:lang w:eastAsia="ko-KR"/>
        </w:rPr>
      </w:pPr>
      <w:del w:id="2541"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542" w:author="BJ Kwak" w:date="2014-01-17T18:05:00Z"/>
          <w:lang w:eastAsia="ko-KR"/>
        </w:rPr>
      </w:pPr>
    </w:p>
    <w:p w:rsidR="00A83BB0" w:rsidDel="00830154" w:rsidRDefault="00A83BB0" w:rsidP="00A83BB0">
      <w:pPr>
        <w:rPr>
          <w:del w:id="2543" w:author="BJ Kwak" w:date="2014-01-17T18:05:00Z"/>
          <w:lang w:eastAsia="ko-KR"/>
        </w:rPr>
      </w:pPr>
      <w:del w:id="2544" w:author="BJ Kwak" w:date="2014-01-17T18:05:00Z">
        <w:r w:rsidDel="00830154">
          <w:delText>Th</w:delText>
        </w:r>
        <w:r w:rsidDel="00830154">
          <w:rPr>
            <w:lang w:eastAsia="ko-KR"/>
          </w:rPr>
          <w:delText>e</w:delText>
        </w:r>
        <w:r w:rsidDel="00830154">
          <w:delText xml:space="preserve"> </w:delText>
        </w:r>
        <w:r w:rsidDel="00830154">
          <w:rPr>
            <w:lang w:eastAsia="ko-KR"/>
          </w:rPr>
          <w:delText xml:space="preserv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Del="00830154">
          <w:rPr>
            <w:lang w:eastAsia="ko-KR"/>
          </w:rPr>
          <w:delText xml:space="preserve"> </w:delText>
        </w:r>
        <w:r w:rsidDel="00830154">
          <w:rPr>
            <w:lang w:eastAsia="ko-KR"/>
          </w:rPr>
          <w:fldChar w:fldCharType="begin"/>
        </w:r>
        <w:r w:rsidDel="00830154">
          <w:rPr>
            <w:lang w:eastAsia="ko-KR"/>
          </w:rPr>
          <w:delInstrText xml:space="preserve"> REF _Ref360988760 \h </w:delInstrText>
        </w:r>
        <w:r w:rsidDel="00830154">
          <w:rPr>
            <w:lang w:eastAsia="ko-KR"/>
          </w:rPr>
        </w:r>
        <w:r w:rsidDel="00830154">
          <w:rPr>
            <w:lang w:eastAsia="ko-KR"/>
          </w:rPr>
          <w:fldChar w:fldCharType="separate"/>
        </w:r>
        <w:r w:rsidDel="00830154">
          <w:delText xml:space="preserve">Figure </w:delText>
        </w:r>
        <w:r w:rsidDel="00830154">
          <w:rPr>
            <w:noProof/>
          </w:rPr>
          <w:delText>1</w:delText>
        </w:r>
        <w:r w:rsidDel="00830154">
          <w:rPr>
            <w:lang w:eastAsia="ko-KR"/>
          </w:rPr>
          <w:fldChar w:fldCharType="end"/>
        </w:r>
        <w:r w:rsidDel="00830154">
          <w:delText xml:space="preserve">. This adjustment is controlled by the predefined function </w:delText>
        </w:r>
        <w:r w:rsidDel="00830154">
          <w:rPr>
            <w:position w:val="-10"/>
          </w:rPr>
          <w:object w:dxaOrig="525" w:dyaOrig="315">
            <v:shape id="_x0000_i1049" type="#_x0000_t75" style="width:26.2pt;height:15.8pt" o:ole="">
              <v:imagedata r:id="rId116" o:title=""/>
            </v:shape>
            <o:OLEObject Type="Embed" ProgID="Equation.3" ShapeID="_x0000_i1049" DrawAspect="Content" ObjectID="_1451948098" r:id="rId117"/>
          </w:object>
        </w:r>
        <w:r w:rsidDel="00830154">
          <w:rPr>
            <w:position w:val="-10"/>
          </w:rPr>
          <w:delText xml:space="preserve"> </w:delText>
        </w:r>
        <w:r w:rsidDel="00830154">
          <w:delText>which has the own phase value as an input. If there is no other pulse detected, there is no change but normal phase increment according to time advance.</w:delText>
        </w:r>
      </w:del>
    </w:p>
    <w:p w:rsidR="00A83BB0" w:rsidDel="00830154" w:rsidRDefault="00A83BB0" w:rsidP="00FE7961">
      <w:pPr>
        <w:keepNext/>
        <w:jc w:val="center"/>
        <w:rPr>
          <w:del w:id="2545" w:author="BJ Kwak" w:date="2014-01-17T18:05:00Z"/>
        </w:rPr>
      </w:pPr>
      <w:del w:id="2546" w:author="BJ Kwak" w:date="2014-01-17T18:05:00Z">
        <w:r w:rsidDel="00830154">
          <w:rPr>
            <w:noProof/>
            <w:lang w:val="en-US" w:eastAsia="ko-KR"/>
          </w:rPr>
          <w:drawing>
            <wp:inline distT="0" distB="0" distL="0" distR="0" wp14:anchorId="2B0A1F9C" wp14:editId="3E6B72F2">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af3"/>
        <w:jc w:val="center"/>
        <w:rPr>
          <w:del w:id="2547" w:author="BJ Kwak" w:date="2014-01-17T18:05:00Z"/>
          <w:lang w:eastAsia="ko-KR"/>
        </w:rPr>
      </w:pPr>
      <w:bookmarkStart w:id="2548" w:name="_Ref360988760"/>
      <w:bookmarkStart w:id="2549" w:name="_Ref360988613"/>
      <w:del w:id="2550"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2</w:delText>
        </w:r>
        <w:r w:rsidDel="00830154">
          <w:fldChar w:fldCharType="end"/>
        </w:r>
        <w:bookmarkEnd w:id="2548"/>
        <w:r w:rsidDel="00830154">
          <w:rPr>
            <w:lang w:eastAsia="ko-KR"/>
          </w:rPr>
          <w:delText>. Oscillator Phase Transition</w:delText>
        </w:r>
        <w:bookmarkEnd w:id="2549"/>
      </w:del>
    </w:p>
    <w:p w:rsidR="00A83BB0" w:rsidDel="00830154" w:rsidRDefault="00A83BB0" w:rsidP="00830154">
      <w:pPr>
        <w:rPr>
          <w:del w:id="2551" w:author="BJ Kwak" w:date="2014-01-17T18:05:00Z"/>
          <w:lang w:eastAsia="ko-KR"/>
        </w:rPr>
      </w:pPr>
      <w:del w:id="2552"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Del="00830154">
          <w:rPr>
            <w:lang w:eastAsia="ko-KR"/>
          </w:rPr>
          <w:delText xml:space="preserve"> </w:delText>
        </w:r>
        <w:r w:rsidDel="00830154">
          <w:rPr>
            <w:lang w:eastAsia="ko-KR"/>
          </w:rPr>
          <w:fldChar w:fldCharType="begin"/>
        </w:r>
        <w:r w:rsidDel="00830154">
          <w:rPr>
            <w:lang w:eastAsia="ko-KR"/>
          </w:rPr>
          <w:delInstrText xml:space="preserve"> REF _Ref360988732 \h </w:delInstrText>
        </w:r>
        <w:r w:rsidDel="00830154">
          <w:rPr>
            <w:lang w:eastAsia="ko-KR"/>
          </w:rPr>
        </w:r>
        <w:r w:rsidDel="00830154">
          <w:rPr>
            <w:lang w:eastAsia="ko-KR"/>
          </w:rPr>
          <w:fldChar w:fldCharType="separate"/>
        </w:r>
        <w:r w:rsidDel="00830154">
          <w:delText xml:space="preserve">Figure </w:delText>
        </w:r>
        <w:r w:rsidDel="00830154">
          <w:rPr>
            <w:noProof/>
          </w:rPr>
          <w:delText>2</w:delText>
        </w:r>
        <w:r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w:delText>
        </w:r>
        <w:r w:rsidDel="00830154">
          <w:rPr>
            <w:lang w:eastAsia="ko-KR"/>
          </w:rPr>
          <w:delText xml:space="preserve"> </w:delText>
        </w:r>
        <w:r w:rsidDel="00830154">
          <w:delText>Signal</w:delText>
        </w:r>
        <w:r w:rsidDel="00830154">
          <w:rPr>
            <w:lang w:eastAsia="ko-KR"/>
          </w:rPr>
          <w:delText xml:space="preserve"> (SS)</w:delText>
        </w:r>
        <w:r w:rsidDel="00830154">
          <w:delTex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delText>
        </w:r>
        <w:r w:rsidDel="00830154">
          <w:fldChar w:fldCharType="begin"/>
        </w:r>
        <w:r w:rsidDel="00830154">
          <w:delInstrText xml:space="preserve"> REF _Ref360988732 \h </w:delInstrText>
        </w:r>
        <w:r w:rsidDel="00830154">
          <w:fldChar w:fldCharType="separate"/>
        </w:r>
        <w:r w:rsidDel="00830154">
          <w:delText xml:space="preserve">Figure </w:delText>
        </w:r>
        <w:r w:rsidDel="00830154">
          <w:rPr>
            <w:noProof/>
          </w:rPr>
          <w:delText>2</w:delText>
        </w:r>
        <w:r w:rsidDel="00830154">
          <w:fldChar w:fldCharType="end"/>
        </w:r>
        <w:r w:rsidDel="00830154">
          <w:rPr>
            <w:lang w:eastAsia="ko-KR"/>
          </w:rPr>
          <w:delText xml:space="preserve"> </w:delText>
        </w:r>
        <w:r w:rsidDel="00830154">
          <w:delText>(c).</w:delText>
        </w:r>
      </w:del>
    </w:p>
    <w:p w:rsidR="00A83BB0" w:rsidDel="00830154" w:rsidRDefault="00A83BB0">
      <w:pPr>
        <w:rPr>
          <w:del w:id="2553" w:author="BJ Kwak" w:date="2014-01-17T18:05:00Z"/>
        </w:rPr>
        <w:pPrChange w:id="2554" w:author="BJ Kwak" w:date="2014-01-17T18:05:00Z">
          <w:pPr>
            <w:keepNext/>
            <w:jc w:val="center"/>
          </w:pPr>
        </w:pPrChange>
      </w:pPr>
      <w:del w:id="2555" w:author="BJ Kwak" w:date="2014-01-17T18:05:00Z">
        <w:r w:rsidDel="00830154">
          <w:rPr>
            <w:noProof/>
            <w:lang w:val="en-US" w:eastAsia="ko-KR"/>
          </w:rPr>
          <w:drawing>
            <wp:inline distT="0" distB="0" distL="0" distR="0" wp14:anchorId="3B258E7F" wp14:editId="2AD87D26">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del>
    </w:p>
    <w:p w:rsidR="00A83BB0" w:rsidDel="00830154" w:rsidRDefault="00A83BB0">
      <w:pPr>
        <w:rPr>
          <w:del w:id="2556" w:author="BJ Kwak" w:date="2014-01-17T18:05:00Z"/>
          <w:lang w:eastAsia="ko-KR"/>
        </w:rPr>
        <w:pPrChange w:id="2557" w:author="BJ Kwak" w:date="2014-01-17T18:05:00Z">
          <w:pPr>
            <w:pStyle w:val="af3"/>
            <w:jc w:val="center"/>
          </w:pPr>
        </w:pPrChange>
      </w:pPr>
      <w:bookmarkStart w:id="2558" w:name="_Ref360988732"/>
      <w:bookmarkStart w:id="2559" w:name="_Ref360988724"/>
      <w:del w:id="2560"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3</w:delText>
        </w:r>
        <w:r w:rsidDel="00830154">
          <w:fldChar w:fldCharType="end"/>
        </w:r>
        <w:bookmarkEnd w:id="2558"/>
        <w:r w:rsidDel="00830154">
          <w:rPr>
            <w:lang w:eastAsia="ko-KR"/>
          </w:rPr>
          <w:delText>. PCO Synchronization Steps</w:delText>
        </w:r>
        <w:bookmarkEnd w:id="2559"/>
      </w:del>
    </w:p>
    <w:p w:rsidR="00A83BB0" w:rsidDel="00830154" w:rsidRDefault="00A83BB0">
      <w:pPr>
        <w:rPr>
          <w:del w:id="2561" w:author="BJ Kwak" w:date="2014-01-17T18:05:00Z"/>
          <w:lang w:val="en-US" w:eastAsia="ko-KR"/>
        </w:rPr>
        <w:pPrChange w:id="2562" w:author="BJ Kwak" w:date="2014-01-17T18:05:00Z">
          <w:pPr>
            <w:pStyle w:val="ab"/>
            <w:numPr>
              <w:numId w:val="86"/>
            </w:numPr>
            <w:ind w:leftChars="0" w:hanging="400"/>
          </w:pPr>
        </w:pPrChange>
      </w:pPr>
      <w:del w:id="2563" w:author="BJ Kwak" w:date="2014-01-17T18:05:00Z">
        <w:r w:rsidDel="00830154">
          <w:rPr>
            <w:lang w:val="en-US" w:eastAsia="ko-KR"/>
          </w:rPr>
          <w:delText>All nodes have oscillator with the same phase increment rate</w:delText>
        </w:r>
      </w:del>
    </w:p>
    <w:p w:rsidR="00A83BB0" w:rsidDel="00830154" w:rsidRDefault="00A83BB0">
      <w:pPr>
        <w:rPr>
          <w:del w:id="2564" w:author="BJ Kwak" w:date="2014-01-17T18:05:00Z"/>
          <w:lang w:val="en-US" w:eastAsia="ko-KR"/>
        </w:rPr>
        <w:pPrChange w:id="2565" w:author="BJ Kwak" w:date="2014-01-17T18:05:00Z">
          <w:pPr>
            <w:pStyle w:val="ab"/>
            <w:numPr>
              <w:numId w:val="86"/>
            </w:numPr>
            <w:ind w:leftChars="0" w:hanging="400"/>
          </w:pPr>
        </w:pPrChange>
      </w:pPr>
      <w:del w:id="2566"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A83BB0" w:rsidRPr="00A83BB0" w:rsidDel="00830154" w:rsidRDefault="00A83BB0">
      <w:pPr>
        <w:rPr>
          <w:del w:id="2567" w:author="BJ Kwak" w:date="2014-01-17T18:05:00Z"/>
          <w:lang w:val="en-US" w:eastAsia="ko-KR"/>
        </w:rPr>
        <w:pPrChange w:id="2568" w:author="BJ Kwak" w:date="2014-01-17T18:05:00Z">
          <w:pPr>
            <w:pStyle w:val="ab"/>
            <w:numPr>
              <w:numId w:val="86"/>
            </w:numPr>
            <w:ind w:leftChars="0" w:hanging="400"/>
          </w:pPr>
        </w:pPrChange>
      </w:pPr>
      <w:del w:id="2569" w:author="BJ Kwak" w:date="2014-01-17T18:05:00Z">
        <w:r w:rsidDel="00830154">
          <w:rPr>
            <w:lang w:val="en-US" w:eastAsia="ko-KR"/>
          </w:rPr>
          <w:delText>Finally, all nodes converges to the same time base</w:delText>
        </w:r>
      </w:del>
    </w:p>
    <w:p w:rsidR="00A83BB0" w:rsidDel="00830154" w:rsidRDefault="00A83BB0" w:rsidP="00830154">
      <w:pPr>
        <w:rPr>
          <w:del w:id="2570" w:author="BJ Kwak" w:date="2014-01-17T18:05:00Z"/>
          <w:lang w:eastAsia="ko-KR"/>
        </w:rPr>
      </w:pPr>
    </w:p>
    <w:p w:rsidR="00A83BB0" w:rsidDel="00830154" w:rsidRDefault="00A83BB0">
      <w:pPr>
        <w:rPr>
          <w:del w:id="2571" w:author="BJ Kwak" w:date="2014-01-17T18:05:00Z"/>
          <w:lang w:eastAsia="ko-KR"/>
        </w:rPr>
      </w:pPr>
      <w:del w:id="2572" w:author="BJ Kwak" w:date="2014-01-17T18:05:00Z">
        <w:r w:rsidDel="00830154">
          <w:rPr>
            <w:lang w:eastAsia="ko-KR"/>
          </w:rPr>
          <w:delText>The equation for phase adjustment is as follows:</w:delText>
        </w:r>
      </w:del>
    </w:p>
    <w:p w:rsidR="00A83BB0" w:rsidDel="00830154" w:rsidRDefault="00A83BB0">
      <w:pPr>
        <w:rPr>
          <w:del w:id="2573" w:author="BJ Kwak" w:date="2014-01-17T18:05:00Z"/>
          <w:lang w:eastAsia="ko-KR"/>
        </w:rPr>
      </w:pPr>
      <w:del w:id="2574" w:author="BJ Kwak" w:date="2014-01-17T18:05:00Z">
        <w:r w:rsidDel="00830154">
          <w:rPr>
            <w:position w:val="-10"/>
          </w:rPr>
          <w:object w:dxaOrig="2385" w:dyaOrig="360">
            <v:shape id="_x0000_i1050" type="#_x0000_t75" style="width:119.5pt;height:18pt" o:ole="">
              <v:imagedata r:id="rId120" o:title=""/>
            </v:shape>
            <o:OLEObject Type="Embed" ProgID="Equation.3" ShapeID="_x0000_i1050" DrawAspect="Content" ObjectID="_1451948099" r:id="rId121"/>
          </w:object>
        </w:r>
      </w:del>
    </w:p>
    <w:p w:rsidR="00A83BB0" w:rsidDel="00830154" w:rsidRDefault="00A83BB0" w:rsidP="00A83BB0">
      <w:pPr>
        <w:rPr>
          <w:del w:id="2575" w:author="BJ Kwak" w:date="2014-01-17T18:05:00Z"/>
          <w:lang w:eastAsia="ko-KR"/>
        </w:rPr>
      </w:pPr>
    </w:p>
    <w:p w:rsidR="00A83BB0" w:rsidDel="00830154" w:rsidRDefault="00A83BB0" w:rsidP="00A83BB0">
      <w:pPr>
        <w:rPr>
          <w:del w:id="2576" w:author="BJ Kwak" w:date="2014-01-17T18:05:00Z"/>
          <w:lang w:eastAsia="ko-KR"/>
        </w:rPr>
      </w:pPr>
    </w:p>
    <w:p w:rsidR="00A83BB0" w:rsidDel="00830154" w:rsidRDefault="00A83BB0" w:rsidP="00A83BB0">
      <w:pPr>
        <w:rPr>
          <w:del w:id="2577" w:author="BJ Kwak" w:date="2014-01-17T18:05:00Z"/>
          <w:lang w:eastAsia="ko-KR"/>
        </w:rPr>
      </w:pPr>
      <w:del w:id="2578"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Del="00830154">
          <w:rPr>
            <w:position w:val="-10"/>
          </w:rPr>
          <w:object w:dxaOrig="525" w:dyaOrig="315">
            <v:shape id="_x0000_i1051" type="#_x0000_t75" style="width:26.2pt;height:15.8pt" o:ole="">
              <v:imagedata r:id="rId122" o:title=""/>
            </v:shape>
            <o:OLEObject Type="Embed" ProgID="Equation.3" ShapeID="_x0000_i1051" DrawAspect="Content" ObjectID="_1451948100" r:id="rId123"/>
          </w:object>
        </w:r>
        <w:r w:rsidDel="00830154">
          <w:rPr>
            <w:position w:val="-10"/>
          </w:rPr>
          <w:delText xml:space="preserve">. </w:delText>
        </w:r>
        <w:r w:rsidDel="00830154">
          <w:delText xml:space="preserve">The phase adjustment </w:delText>
        </w:r>
        <w:r w:rsidDel="00830154">
          <w:rPr>
            <w:lang w:eastAsia="ko-KR"/>
          </w:rPr>
          <w:delText>curve</w:delText>
        </w:r>
        <w:r w:rsidDel="00830154">
          <w:delText xml:space="preserve"> </w:delText>
        </w:r>
        <w:r w:rsidDel="00830154">
          <w:rPr>
            <w:position w:val="-24"/>
          </w:rPr>
          <w:object w:dxaOrig="2295" w:dyaOrig="615">
            <v:shape id="_x0000_i1052" type="#_x0000_t75" style="width:114.5pt;height:30.55pt" o:ole="">
              <v:imagedata r:id="rId124" o:title=""/>
            </v:shape>
            <o:OLEObject Type="Embed" ProgID="Equation.3" ShapeID="_x0000_i1052" DrawAspect="Content" ObjectID="_1451948101" r:id="rId125"/>
          </w:object>
        </w:r>
        <w:r w:rsidDel="00830154">
          <w:rPr>
            <w:position w:val="-24"/>
          </w:rPr>
          <w:delText xml:space="preserve"> </w:delText>
        </w:r>
        <w:r w:rsidDel="00830154">
          <w:delText xml:space="preserve">is described by the non linear curve to represent mapping relation between the value </w:delText>
        </w:r>
        <w:r w:rsidDel="00830154">
          <w:rPr>
            <w:position w:val="-6"/>
          </w:rPr>
          <w:object w:dxaOrig="195" w:dyaOrig="255">
            <v:shape id="_x0000_i1053" type="#_x0000_t75" style="width:9.8pt;height:12.55pt" o:ole="">
              <v:imagedata r:id="rId126" o:title=""/>
            </v:shape>
            <o:OLEObject Type="Embed" ProgID="Equation.3" ShapeID="_x0000_i1053" DrawAspect="Content" ObjectID="_1451948102" r:id="rId127"/>
          </w:object>
        </w:r>
        <w:r w:rsidDel="00830154">
          <w:rPr>
            <w:position w:val="-6"/>
          </w:rPr>
          <w:delText xml:space="preserve"> </w:delTex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Del="00830154">
          <w:rPr>
            <w:position w:val="-6"/>
          </w:rPr>
          <w:object w:dxaOrig="195" w:dyaOrig="255">
            <v:shape id="_x0000_i1054" type="#_x0000_t75" style="width:9.8pt;height:12.55pt" o:ole="">
              <v:imagedata r:id="rId128" o:title=""/>
            </v:shape>
            <o:OLEObject Type="Embed" ProgID="Equation.3" ShapeID="_x0000_i1054" DrawAspect="Content" ObjectID="_1451948103" r:id="rId129"/>
          </w:object>
        </w:r>
        <w:r w:rsidDel="00830154">
          <w:rPr>
            <w:position w:val="-6"/>
          </w:rPr>
          <w:delText xml:space="preserve"> </w:delTex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579" w:author="BJ Kwak" w:date="2014-01-17T18:05:00Z"/>
          <w:lang w:eastAsia="ko-KR"/>
        </w:rPr>
      </w:pPr>
      <w:del w:id="2580" w:author="BJ Kwak" w:date="2014-01-17T18:05:00Z">
        <w:r w:rsidDel="00830154">
          <w:rPr>
            <w:position w:val="-10"/>
          </w:rPr>
          <w:object w:dxaOrig="2610" w:dyaOrig="360">
            <v:shape id="_x0000_i1055" type="#_x0000_t75" style="width:130.35pt;height:18pt" o:ole="">
              <v:imagedata r:id="rId130" o:title=""/>
            </v:shape>
            <o:OLEObject Type="Embed" ProgID="Equation.3" ShapeID="_x0000_i1055" DrawAspect="Content" ObjectID="_1451948104" r:id="rId131"/>
          </w:object>
        </w:r>
      </w:del>
    </w:p>
    <w:p w:rsidR="00A83BB0" w:rsidDel="00830154" w:rsidRDefault="00A83BB0" w:rsidP="00A83BB0">
      <w:pPr>
        <w:rPr>
          <w:del w:id="2581" w:author="BJ Kwak" w:date="2014-01-17T18:05:00Z"/>
          <w:lang w:eastAsia="ko-KR"/>
        </w:rPr>
      </w:pPr>
      <w:del w:id="2582"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583" w:author="BJ Kwak" w:date="2014-01-17T18:05:00Z"/>
          <w:lang w:eastAsia="ko-KR"/>
        </w:rPr>
      </w:pPr>
      <w:del w:id="2584" w:author="BJ Kwak" w:date="2014-01-17T18:05:00Z">
        <w:r w:rsidDel="00830154">
          <w:rPr>
            <w:lang w:eastAsia="ko-KR"/>
          </w:rPr>
          <w:delText xml:space="preserve">If </w:delText>
        </w:r>
        <w:r w:rsidDel="00830154">
          <w:rPr>
            <w:position w:val="-10"/>
          </w:rPr>
          <w:object w:dxaOrig="1620" w:dyaOrig="345">
            <v:shape id="_x0000_i1056" type="#_x0000_t75" style="width:81.25pt;height:17.45pt" o:ole="">
              <v:imagedata r:id="rId132" o:title=""/>
            </v:shape>
            <o:OLEObject Type="Embed" ProgID="Equation.3" ShapeID="_x0000_i1056" DrawAspect="Content" ObjectID="_1451948105" r:id="rId133"/>
          </w:object>
        </w:r>
        <w:r w:rsidDel="00830154">
          <w:rPr>
            <w:lang w:eastAsia="ko-KR"/>
          </w:rPr>
          <w:delText xml:space="preserve"> is met, the adjusted phase value is determined by the following rule:</w:delText>
        </w:r>
      </w:del>
    </w:p>
    <w:p w:rsidR="00A83BB0" w:rsidDel="00830154" w:rsidRDefault="00A83BB0" w:rsidP="00A83BB0">
      <w:pPr>
        <w:rPr>
          <w:del w:id="2585" w:author="BJ Kwak" w:date="2014-01-17T18:05:00Z"/>
          <w:lang w:eastAsia="ko-KR"/>
        </w:rPr>
      </w:pPr>
      <w:del w:id="2586" w:author="BJ Kwak" w:date="2014-01-17T18:05:00Z">
        <w:r w:rsidDel="00830154">
          <w:rPr>
            <w:position w:val="-10"/>
          </w:rPr>
          <w:object w:dxaOrig="1935" w:dyaOrig="375">
            <v:shape id="_x0000_i1057" type="#_x0000_t75" style="width:96.55pt;height:18.55pt" o:ole="">
              <v:imagedata r:id="rId134" o:title=""/>
            </v:shape>
            <o:OLEObject Type="Embed" ProgID="Equation.3" ShapeID="_x0000_i1057" DrawAspect="Content" ObjectID="_1451948106" r:id="rId135"/>
          </w:object>
        </w:r>
      </w:del>
    </w:p>
    <w:p w:rsidR="00A83BB0" w:rsidDel="00830154" w:rsidRDefault="00A83BB0" w:rsidP="00A83BB0">
      <w:pPr>
        <w:rPr>
          <w:del w:id="2587" w:author="BJ Kwak" w:date="2014-01-17T18:05:00Z"/>
          <w:lang w:eastAsia="ko-KR"/>
        </w:rPr>
      </w:pPr>
      <w:del w:id="2588" w:author="BJ Kwak" w:date="2014-01-17T18:05:00Z">
        <w:r w:rsidDel="00830154">
          <w:rPr>
            <w:lang w:eastAsia="ko-KR"/>
          </w:rPr>
          <w:delText xml:space="preserve">If </w:delText>
        </w:r>
        <w:r w:rsidDel="00830154">
          <w:rPr>
            <w:position w:val="-10"/>
          </w:rPr>
          <w:object w:dxaOrig="1620" w:dyaOrig="345">
            <v:shape id="_x0000_i1058" type="#_x0000_t75" style="width:81.25pt;height:17.45pt" o:ole="">
              <v:imagedata r:id="rId132" o:title=""/>
            </v:shape>
            <o:OLEObject Type="Embed" ProgID="Equation.3" ShapeID="_x0000_i1058" DrawAspect="Content" ObjectID="_1451948107" r:id="rId136"/>
          </w:object>
        </w:r>
        <w:r w:rsidDel="00830154">
          <w:rPr>
            <w:lang w:eastAsia="ko-KR"/>
          </w:rPr>
          <w:delText xml:space="preserve"> is not met, there is no phase update.</w:delText>
        </w:r>
      </w:del>
    </w:p>
    <w:p w:rsidR="00A83BB0" w:rsidDel="00830154" w:rsidRDefault="00A83BB0" w:rsidP="00A83BB0">
      <w:pPr>
        <w:rPr>
          <w:del w:id="2589" w:author="BJ Kwak" w:date="2014-01-17T18:05:00Z"/>
          <w:lang w:eastAsia="ko-KR"/>
        </w:rPr>
      </w:pPr>
      <w:del w:id="2590" w:author="BJ Kwak" w:date="2014-01-17T18:05:00Z">
        <w:r w:rsidDel="00830154">
          <w:rPr>
            <w:lang w:eastAsia="ko-KR"/>
          </w:rPr>
          <w:delText>To avoid ping-pong effect in scalable network environment, refractory period is decided during the time when the phase value has the following condition:</w:delText>
        </w:r>
      </w:del>
    </w:p>
    <w:p w:rsidR="00A83BB0" w:rsidDel="00830154" w:rsidRDefault="00A83BB0" w:rsidP="00A83BB0">
      <w:pPr>
        <w:rPr>
          <w:del w:id="2591" w:author="BJ Kwak" w:date="2014-01-17T18:05:00Z"/>
          <w:lang w:eastAsia="ko-KR"/>
        </w:rPr>
      </w:pPr>
      <w:del w:id="2592" w:author="BJ Kwak" w:date="2014-01-17T18:05:00Z">
        <w:r w:rsidDel="00830154">
          <w:rPr>
            <w:position w:val="-24"/>
          </w:rPr>
          <w:object w:dxaOrig="2280" w:dyaOrig="660">
            <v:shape id="_x0000_i1059" type="#_x0000_t75" style="width:114pt;height:33.25pt" o:ole="">
              <v:imagedata r:id="rId137" o:title=""/>
            </v:shape>
            <o:OLEObject Type="Embed" ProgID="Equation.3" ShapeID="_x0000_i1059" DrawAspect="Content" ObjectID="_1451948108" r:id="rId138"/>
          </w:object>
        </w:r>
      </w:del>
    </w:p>
    <w:p w:rsidR="00A83BB0" w:rsidDel="00830154" w:rsidRDefault="00A83BB0" w:rsidP="00A83BB0">
      <w:pPr>
        <w:rPr>
          <w:del w:id="2593" w:author="BJ Kwak" w:date="2014-01-17T18:05:00Z"/>
          <w:lang w:eastAsia="ko-KR"/>
        </w:rPr>
      </w:pPr>
      <w:del w:id="2594" w:author="BJ Kwak" w:date="2014-01-17T18:05:00Z">
        <w:r w:rsidDel="00830154">
          <w:rPr>
            <w:lang w:eastAsia="ko-KR"/>
          </w:rPr>
          <w:delText>There is no phase update during refractory period.</w:delText>
        </w:r>
      </w:del>
    </w:p>
    <w:p w:rsidR="00A83BB0" w:rsidDel="00830154" w:rsidRDefault="00A83BB0" w:rsidP="00A83BB0">
      <w:pPr>
        <w:rPr>
          <w:del w:id="2595" w:author="BJ Kwak" w:date="2014-01-17T18:05:00Z"/>
          <w:lang w:eastAsia="ko-KR"/>
        </w:rPr>
      </w:pPr>
    </w:p>
    <w:p w:rsidR="00A83BB0" w:rsidDel="00830154" w:rsidRDefault="00A83BB0" w:rsidP="00E463F1">
      <w:pPr>
        <w:pStyle w:val="3"/>
        <w:numPr>
          <w:ilvl w:val="2"/>
          <w:numId w:val="41"/>
        </w:numPr>
        <w:rPr>
          <w:del w:id="2596" w:author="BJ Kwak" w:date="2014-01-17T18:05:00Z"/>
        </w:rPr>
      </w:pPr>
      <w:bookmarkStart w:id="2597" w:name="_Toc377674807"/>
      <w:del w:id="2598" w:author="BJ Kwak" w:date="2014-01-17T18:05:00Z">
        <w:r w:rsidDel="00830154">
          <w:delText>Synchronization procedure for operations in unlicensed band</w:delText>
        </w:r>
        <w:bookmarkEnd w:id="2597"/>
      </w:del>
    </w:p>
    <w:p w:rsidR="00A83BB0" w:rsidDel="00830154" w:rsidRDefault="00A83BB0" w:rsidP="00A83BB0">
      <w:pPr>
        <w:rPr>
          <w:del w:id="2599" w:author="BJ Kwak" w:date="2014-01-17T18:05:00Z"/>
          <w:lang w:eastAsia="ko-KR"/>
        </w:rPr>
      </w:pPr>
      <w:del w:id="2600"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601" w:author="BJ Kwak" w:date="2014-01-17T18:05:00Z"/>
          <w:lang w:eastAsia="ko-KR"/>
        </w:rPr>
      </w:pPr>
      <w:del w:id="2602" w:author="BJ Kwak" w:date="2014-01-17T18:05:00Z">
        <w:r w:rsidDel="00830154">
          <w:rPr>
            <w:lang w:eastAsia="ko-KR"/>
          </w:rPr>
          <w:delText>This procedure is enabled only in initial synchronization mode.</w:delText>
        </w:r>
      </w:del>
    </w:p>
    <w:p w:rsidR="00A83BB0" w:rsidDel="00830154" w:rsidRDefault="00A83BB0" w:rsidP="00E463F1">
      <w:pPr>
        <w:pStyle w:val="ab"/>
        <w:numPr>
          <w:ilvl w:val="0"/>
          <w:numId w:val="87"/>
        </w:numPr>
        <w:ind w:leftChars="0"/>
        <w:rPr>
          <w:del w:id="2603" w:author="BJ Kwak" w:date="2014-01-17T18:05:00Z"/>
          <w:lang w:val="en-US" w:eastAsia="ko-KR"/>
        </w:rPr>
      </w:pPr>
      <w:del w:id="2604"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ab"/>
        <w:numPr>
          <w:ilvl w:val="0"/>
          <w:numId w:val="87"/>
        </w:numPr>
        <w:ind w:leftChars="0"/>
        <w:rPr>
          <w:del w:id="2605" w:author="BJ Kwak" w:date="2014-01-17T18:05:00Z"/>
          <w:lang w:val="en-US" w:eastAsia="ko-KR"/>
        </w:rPr>
      </w:pPr>
      <w:del w:id="2606"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ab"/>
        <w:numPr>
          <w:ilvl w:val="0"/>
          <w:numId w:val="87"/>
        </w:numPr>
        <w:ind w:leftChars="0"/>
        <w:rPr>
          <w:del w:id="2607" w:author="BJ Kwak" w:date="2014-01-17T18:05:00Z"/>
          <w:lang w:val="en-US" w:eastAsia="ko-KR"/>
        </w:rPr>
      </w:pPr>
      <w:del w:id="2608"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609" w:author="BJ Kwak" w:date="2014-01-17T18:05:00Z"/>
          <w:lang w:val="en-US" w:eastAsia="ko-KR"/>
        </w:rPr>
      </w:pPr>
    </w:p>
    <w:p w:rsidR="00A83BB0" w:rsidDel="00830154" w:rsidRDefault="00A83BB0" w:rsidP="00E463F1">
      <w:pPr>
        <w:keepNext/>
        <w:jc w:val="center"/>
        <w:rPr>
          <w:del w:id="2610" w:author="BJ Kwak" w:date="2014-01-17T18:05:00Z"/>
        </w:rPr>
      </w:pPr>
      <w:del w:id="2611" w:author="BJ Kwak" w:date="2014-01-17T18:05:00Z">
        <w:r w:rsidDel="00830154">
          <w:rPr>
            <w:noProof/>
            <w:lang w:val="en-US" w:eastAsia="ko-KR"/>
          </w:rPr>
          <w:drawing>
            <wp:inline distT="0" distB="0" distL="0" distR="0" wp14:anchorId="4E45DA91" wp14:editId="68DEDC9E">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af3"/>
        <w:jc w:val="center"/>
        <w:rPr>
          <w:del w:id="2612" w:author="BJ Kwak" w:date="2014-01-17T18:05:00Z"/>
          <w:lang w:val="en-US" w:eastAsia="ko-KR"/>
        </w:rPr>
      </w:pPr>
      <w:del w:id="2613"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4</w:delText>
        </w:r>
        <w:r w:rsidDel="00830154">
          <w:fldChar w:fldCharType="end"/>
        </w:r>
        <w:r w:rsidDel="00830154">
          <w:rPr>
            <w:lang w:eastAsia="ko-KR"/>
          </w:rPr>
          <w:delText>. Synchronization Operation with Energy Sensing</w:delText>
        </w:r>
      </w:del>
    </w:p>
    <w:p w:rsidR="00A83BB0" w:rsidRPr="00A83BB0" w:rsidDel="00830154" w:rsidRDefault="00A83BB0" w:rsidP="00A26F33">
      <w:pPr>
        <w:rPr>
          <w:del w:id="2614" w:author="BJ Kwak" w:date="2014-01-17T18:05:00Z"/>
          <w:b/>
          <w:lang w:eastAsia="ko-KR"/>
        </w:rPr>
      </w:pPr>
      <w:del w:id="2615"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616" w:author="BJ Kwak" w:date="2014-01-17T18:05:00Z"/>
          <w:lang w:eastAsia="ko-KR"/>
        </w:rPr>
      </w:pPr>
    </w:p>
    <w:p w:rsidR="00A83BB0" w:rsidDel="00830154" w:rsidRDefault="00A83BB0" w:rsidP="00A26F33">
      <w:pPr>
        <w:rPr>
          <w:del w:id="2617" w:author="BJ Kwak" w:date="2014-01-17T18:05:00Z"/>
          <w:lang w:eastAsia="ko-KR"/>
        </w:rPr>
      </w:pPr>
    </w:p>
    <w:p w:rsidR="0040794E" w:rsidRPr="00735616" w:rsidDel="00830154" w:rsidRDefault="0040794E" w:rsidP="00970507">
      <w:pPr>
        <w:rPr>
          <w:del w:id="2618" w:author="BJ Kwak" w:date="2014-01-17T18:05:00Z"/>
          <w:b/>
          <w:lang w:eastAsia="ko-KR"/>
        </w:rPr>
      </w:pPr>
      <w:del w:id="2619"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620" w:author="BJ Kwak" w:date="2014-01-17T18:05:00Z"/>
          <w:lang w:eastAsia="ko-KR"/>
        </w:rPr>
      </w:pPr>
      <w:del w:id="2621"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622" w:author="BJ Kwak" w:date="2014-01-17T18:05:00Z"/>
          <w:b/>
          <w:lang w:eastAsia="ko-KR"/>
        </w:rPr>
      </w:pPr>
      <w:del w:id="2623"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2"/>
      </w:pPr>
      <w:bookmarkStart w:id="2624" w:name="_Toc377674808"/>
      <w:r w:rsidRPr="00AC430A">
        <w:rPr>
          <w:rFonts w:hint="eastAsia"/>
        </w:rPr>
        <w:t>Discovery</w:t>
      </w:r>
      <w:r w:rsidR="00772612">
        <w:rPr>
          <w:rFonts w:hint="eastAsia"/>
        </w:rPr>
        <w:t xml:space="preserve"> procedure</w:t>
      </w:r>
      <w:bookmarkEnd w:id="2624"/>
    </w:p>
    <w:p w:rsidR="00A96290" w:rsidDel="000410EB" w:rsidRDefault="00A96290" w:rsidP="005F09D5">
      <w:pPr>
        <w:rPr>
          <w:del w:id="2625" w:author="BJ Kwak" w:date="2014-01-21T08:44:00Z"/>
          <w:lang w:eastAsia="ko-KR"/>
        </w:rPr>
      </w:pPr>
    </w:p>
    <w:p w:rsidR="004B380D" w:rsidRPr="004B380D" w:rsidDel="000410EB" w:rsidRDefault="004B380D" w:rsidP="005F09D5">
      <w:pPr>
        <w:rPr>
          <w:del w:id="2626" w:author="BJ Kwak" w:date="2014-01-21T08:44:00Z"/>
          <w:i/>
          <w:color w:val="FF0000"/>
          <w:lang w:eastAsia="ko-KR"/>
        </w:rPr>
      </w:pPr>
      <w:del w:id="2627" w:author="BJ Kwak" w:date="2014-01-21T08:44:00Z">
        <w:r w:rsidRPr="004B380D" w:rsidDel="000410EB">
          <w:rPr>
            <w:rFonts w:hint="eastAsia"/>
            <w:i/>
            <w:color w:val="FF0000"/>
            <w:lang w:eastAsia="ko-KR"/>
          </w:rPr>
          <w:delText>Editor: Shannon started an e-mail thread to discuss discovery procedure.</w:delText>
        </w:r>
      </w:del>
    </w:p>
    <w:p w:rsidR="004B380D" w:rsidRPr="004B380D" w:rsidDel="000410EB" w:rsidRDefault="004B380D" w:rsidP="005F09D5">
      <w:pPr>
        <w:rPr>
          <w:del w:id="2628" w:author="BJ Kwak" w:date="2014-01-21T08:44:00Z"/>
          <w:i/>
          <w:color w:val="FF0000"/>
          <w:lang w:eastAsia="ko-KR"/>
        </w:rPr>
      </w:pPr>
      <w:del w:id="2629" w:author="BJ Kwak" w:date="2014-01-21T08:44:00Z">
        <w:r w:rsidRPr="004B380D" w:rsidDel="000410EB">
          <w:rPr>
            <w:rFonts w:hint="eastAsia"/>
            <w:b/>
            <w:i/>
            <w:color w:val="FF0000"/>
            <w:lang w:eastAsia="ko-KR"/>
          </w:rPr>
          <w:delText>Shannon</w:delText>
        </w:r>
        <w:r w:rsidRPr="004B380D" w:rsidDel="000410EB">
          <w:rPr>
            <w:rFonts w:hint="eastAsia"/>
            <w:i/>
            <w:color w:val="FF0000"/>
            <w:lang w:eastAsia="ko-KR"/>
          </w:rPr>
          <w:delText xml:space="preserve">, please provided a high level description of the discovery procedure based on the discussion. </w:delText>
        </w:r>
        <w:r w:rsidRPr="004B380D" w:rsidDel="000410EB">
          <w:rPr>
            <w:rFonts w:hint="eastAsia"/>
            <w:b/>
            <w:i/>
            <w:color w:val="FF0000"/>
            <w:lang w:eastAsia="ko-KR"/>
          </w:rPr>
          <w:delText>Everybody else</w:delText>
        </w:r>
        <w:r w:rsidDel="000410EB">
          <w:rPr>
            <w:rFonts w:hint="eastAsia"/>
            <w:i/>
            <w:color w:val="FF0000"/>
            <w:lang w:eastAsia="ko-KR"/>
          </w:rPr>
          <w:delText xml:space="preserve">, please participate in the discussion </w:delText>
        </w:r>
        <w:r w:rsidRPr="004B380D" w:rsidDel="000410EB">
          <w:rPr>
            <w:rFonts w:hint="eastAsia"/>
            <w:i/>
            <w:color w:val="FF0000"/>
            <w:lang w:eastAsia="ko-KR"/>
          </w:rPr>
          <w:delText>if you want to be heard.</w:delText>
        </w:r>
      </w:del>
    </w:p>
    <w:p w:rsidR="000410EB" w:rsidRDefault="000410EB" w:rsidP="000410EB">
      <w:pPr>
        <w:pStyle w:val="ac"/>
        <w:rPr>
          <w:ins w:id="2630" w:author="BJ Kwak" w:date="2014-01-21T08:48:00Z"/>
          <w:rFonts w:ascii="Cambria" w:hAnsi="Cambria"/>
        </w:rPr>
      </w:pPr>
      <w:ins w:id="2631" w:author="BJ Kwak" w:date="2014-01-21T08:48:00Z">
        <w:r>
          <w:rPr>
            <w:rFonts w:ascii="Cambria" w:hAnsi="Cambria" w:hint="eastAsia"/>
          </w:rPr>
          <w:t>Key desired features of peer discovery procedure:</w:t>
        </w:r>
      </w:ins>
    </w:p>
    <w:p w:rsidR="000410EB" w:rsidRPr="000410EB" w:rsidRDefault="000410EB" w:rsidP="000410EB">
      <w:pPr>
        <w:pStyle w:val="ac"/>
        <w:numPr>
          <w:ilvl w:val="0"/>
          <w:numId w:val="154"/>
        </w:numPr>
        <w:rPr>
          <w:ins w:id="2632" w:author="BJ Kwak" w:date="2014-01-21T08:51:00Z"/>
          <w:rFonts w:ascii="dotum" w:hAnsi="dotum" w:hint="eastAsia"/>
          <w:sz w:val="20"/>
          <w:szCs w:val="20"/>
        </w:rPr>
      </w:pPr>
      <w:ins w:id="2633" w:author="BJ Kwak" w:date="2014-01-21T08:44:00Z">
        <w:r w:rsidRPr="000410EB">
          <w:rPr>
            <w:rFonts w:ascii="Times New Roman" w:hAnsi="Times New Roman" w:cs="Times New Roman"/>
          </w:rPr>
          <w:t>Peer discovery function is enabled or disabled triggered by upper layer.</w:t>
        </w:r>
      </w:ins>
    </w:p>
    <w:p w:rsidR="000410EB" w:rsidRPr="00F1036C" w:rsidRDefault="000410EB" w:rsidP="000410EB">
      <w:pPr>
        <w:pStyle w:val="ac"/>
        <w:numPr>
          <w:ilvl w:val="0"/>
          <w:numId w:val="154"/>
        </w:numPr>
        <w:rPr>
          <w:ins w:id="2634" w:author="BJ Kwak" w:date="2014-01-21T08:53:00Z"/>
          <w:rFonts w:ascii="dotum" w:hAnsi="dotum" w:hint="eastAsia"/>
          <w:sz w:val="20"/>
          <w:szCs w:val="20"/>
        </w:rPr>
      </w:pPr>
      <w:ins w:id="2635" w:author="BJ Kwak" w:date="2014-01-21T08:44:00Z">
        <w:r w:rsidRPr="000410EB">
          <w:rPr>
            <w:rFonts w:ascii="Times New Roman" w:hAnsi="Times New Roman" w:cs="Times New Roman"/>
          </w:rPr>
          <w:t>Peer discovery information is driven from upper layer.</w:t>
        </w:r>
      </w:ins>
    </w:p>
    <w:p w:rsidR="00F1036C" w:rsidRPr="00F1036C" w:rsidRDefault="00F1036C" w:rsidP="000410EB">
      <w:pPr>
        <w:pStyle w:val="ac"/>
        <w:numPr>
          <w:ilvl w:val="0"/>
          <w:numId w:val="154"/>
        </w:numPr>
        <w:rPr>
          <w:ins w:id="2636" w:author="BJ Kwak" w:date="2014-01-21T08:55:00Z"/>
          <w:rFonts w:ascii="dotum" w:hAnsi="dotum" w:hint="eastAsia"/>
          <w:sz w:val="20"/>
          <w:szCs w:val="20"/>
        </w:rPr>
      </w:pPr>
      <w:ins w:id="2637" w:author="BJ Kwak" w:date="2014-01-21T08:53:00Z">
        <w:r>
          <w:rPr>
            <w:rFonts w:ascii="Times New Roman" w:hAnsi="Times New Roman" w:cs="Times New Roman" w:hint="eastAsia"/>
          </w:rPr>
          <w:t xml:space="preserve">Peer discovery </w:t>
        </w:r>
      </w:ins>
      <w:ins w:id="2638" w:author="BJ Kwak" w:date="2014-01-21T08:57:00Z">
        <w:r>
          <w:rPr>
            <w:rFonts w:ascii="Times New Roman" w:hAnsi="Times New Roman" w:cs="Times New Roman" w:hint="eastAsia"/>
          </w:rPr>
          <w:t>message</w:t>
        </w:r>
      </w:ins>
      <w:ins w:id="2639" w:author="BJ Kwak" w:date="2014-01-21T08:53:00Z">
        <w:r>
          <w:rPr>
            <w:rFonts w:ascii="Times New Roman" w:hAnsi="Times New Roman" w:cs="Times New Roman" w:hint="eastAsia"/>
          </w:rPr>
          <w:t xml:space="preserve"> </w:t>
        </w:r>
      </w:ins>
      <w:ins w:id="2640" w:author="BJ Kwak" w:date="2014-01-21T08:58:00Z">
        <w:r>
          <w:rPr>
            <w:rFonts w:ascii="Times New Roman" w:hAnsi="Times New Roman" w:cs="Times New Roman" w:hint="eastAsia"/>
          </w:rPr>
          <w:t xml:space="preserve">comprises </w:t>
        </w:r>
      </w:ins>
      <w:ins w:id="2641" w:author="BJ Kwak" w:date="2014-01-21T08:53:00Z">
        <w:r>
          <w:rPr>
            <w:rFonts w:ascii="Times New Roman" w:hAnsi="Times New Roman" w:cs="Times New Roman" w:hint="eastAsia"/>
          </w:rPr>
          <w:t>peer discovery information</w:t>
        </w:r>
      </w:ins>
      <w:ins w:id="2642" w:author="BJ Kwak" w:date="2014-01-21T08:54:00Z">
        <w:r>
          <w:rPr>
            <w:rFonts w:ascii="Times New Roman" w:hAnsi="Times New Roman" w:cs="Times New Roman" w:hint="eastAsia"/>
          </w:rPr>
          <w:t xml:space="preserve"> </w:t>
        </w:r>
      </w:ins>
      <w:ins w:id="2643" w:author="BJ Kwak" w:date="2014-01-21T08:57:00Z">
        <w:r>
          <w:rPr>
            <w:rFonts w:ascii="Times New Roman" w:hAnsi="Times New Roman" w:cs="Times New Roman" w:hint="eastAsia"/>
          </w:rPr>
          <w:t>and peer discovery control.</w:t>
        </w:r>
      </w:ins>
      <w:ins w:id="2644" w:author="BJ Kwak" w:date="2014-01-21T08:58:00Z">
        <w:r>
          <w:rPr>
            <w:rFonts w:ascii="Times New Roman" w:hAnsi="Times New Roman" w:cs="Times New Roman" w:hint="eastAsia"/>
          </w:rPr>
          <w:t xml:space="preserve"> (Q: Do we want to discuss which control?)</w:t>
        </w:r>
      </w:ins>
    </w:p>
    <w:p w:rsidR="00F1036C" w:rsidRPr="00F1036C" w:rsidRDefault="00F1036C" w:rsidP="000410EB">
      <w:pPr>
        <w:pStyle w:val="ac"/>
        <w:numPr>
          <w:ilvl w:val="0"/>
          <w:numId w:val="154"/>
        </w:numPr>
        <w:rPr>
          <w:ins w:id="2645" w:author="BJ Kwak" w:date="2014-01-21T08:56:00Z"/>
          <w:rFonts w:ascii="dotum" w:hAnsi="dotum" w:hint="eastAsia"/>
          <w:sz w:val="20"/>
          <w:szCs w:val="20"/>
        </w:rPr>
      </w:pPr>
      <w:ins w:id="2646" w:author="BJ Kwak" w:date="2014-01-21T08:55:00Z">
        <w:r>
          <w:rPr>
            <w:rFonts w:ascii="Times New Roman" w:hAnsi="Times New Roman" w:cs="Times New Roman" w:hint="eastAsia"/>
          </w:rPr>
          <w:lastRenderedPageBreak/>
          <w:t xml:space="preserve">Peer discovery </w:t>
        </w:r>
      </w:ins>
      <w:ins w:id="2647" w:author="BJ Kwak" w:date="2014-01-21T08:57:00Z">
        <w:r>
          <w:rPr>
            <w:rFonts w:ascii="Times New Roman" w:hAnsi="Times New Roman" w:cs="Times New Roman" w:hint="eastAsia"/>
          </w:rPr>
          <w:t>message</w:t>
        </w:r>
      </w:ins>
      <w:ins w:id="2648" w:author="BJ Kwak" w:date="2014-01-21T08:55:00Z">
        <w:r>
          <w:rPr>
            <w:rFonts w:ascii="Times New Roman" w:hAnsi="Times New Roman" w:cs="Times New Roman" w:hint="eastAsia"/>
          </w:rPr>
          <w:t xml:space="preserve"> </w:t>
        </w:r>
      </w:ins>
      <w:ins w:id="2649" w:author="BJ Kwak" w:date="2014-01-21T08:54:00Z">
        <w:r>
          <w:rPr>
            <w:rFonts w:ascii="Times New Roman" w:hAnsi="Times New Roman" w:cs="Times New Roman" w:hint="eastAsia"/>
          </w:rPr>
          <w:t>can reflect the changes of services or requests from specific application</w:t>
        </w:r>
      </w:ins>
      <w:ins w:id="2650" w:author="BJ Kwak" w:date="2014-01-21T08:53:00Z">
        <w:r>
          <w:rPr>
            <w:rFonts w:ascii="Times New Roman" w:hAnsi="Times New Roman" w:cs="Times New Roman" w:hint="eastAsia"/>
          </w:rPr>
          <w:t>.</w:t>
        </w:r>
      </w:ins>
      <w:ins w:id="2651" w:author="BJ Kwak" w:date="2014-01-21T08:56:00Z">
        <w:r>
          <w:rPr>
            <w:rFonts w:ascii="Times New Roman" w:hAnsi="Times New Roman" w:cs="Times New Roman" w:hint="eastAsia"/>
          </w:rPr>
          <w:t xml:space="preserve"> (???, For further discussion)</w:t>
        </w:r>
      </w:ins>
    </w:p>
    <w:p w:rsidR="000410EB" w:rsidRPr="00E96B22" w:rsidRDefault="000410EB" w:rsidP="00F1036C">
      <w:pPr>
        <w:pStyle w:val="ac"/>
        <w:numPr>
          <w:ilvl w:val="0"/>
          <w:numId w:val="154"/>
        </w:numPr>
        <w:rPr>
          <w:ins w:id="2652" w:author="BJ Kwak" w:date="2014-01-21T09:05:00Z"/>
          <w:rFonts w:ascii="Times New Roman" w:hAnsi="Times New Roman" w:cs="Times New Roman"/>
          <w:sz w:val="20"/>
          <w:szCs w:val="20"/>
        </w:rPr>
      </w:pPr>
      <w:ins w:id="2653" w:author="BJ Kwak" w:date="2014-01-21T08:44:00Z">
        <w:r w:rsidRPr="00F1036C">
          <w:rPr>
            <w:rFonts w:ascii="Times New Roman" w:hAnsi="Times New Roman" w:cs="Times New Roman"/>
            <w:bCs/>
            <w:szCs w:val="22"/>
          </w:rPr>
          <w:t>A PD starts peer discovery broadcasting when peer discovery function is enabled.</w:t>
        </w:r>
      </w:ins>
      <w:ins w:id="2654" w:author="BJ Kwak" w:date="2014-01-21T09:00:00Z">
        <w:r w:rsidR="00F1036C" w:rsidRPr="00F1036C">
          <w:rPr>
            <w:rFonts w:ascii="Times New Roman" w:hAnsi="Times New Roman" w:cs="Times New Roman"/>
            <w:bCs/>
            <w:szCs w:val="22"/>
          </w:rPr>
          <w:t xml:space="preserve"> </w:t>
        </w:r>
      </w:ins>
      <w:ins w:id="2655" w:author="BJ Kwak" w:date="2014-01-21T08:44:00Z">
        <w:r w:rsidRPr="00F1036C">
          <w:rPr>
            <w:rFonts w:ascii="Times New Roman" w:hAnsi="Times New Roman" w:cs="Times New Roman"/>
            <w:bCs/>
            <w:szCs w:val="22"/>
          </w:rPr>
          <w:t>A PD transmits peer discovery message periodically during peer discovery broadcasting.</w:t>
        </w:r>
      </w:ins>
      <w:ins w:id="2656" w:author="BJ Kwak" w:date="2014-01-21T09:00:00Z">
        <w:r w:rsidR="00F1036C" w:rsidRPr="00F1036C">
          <w:rPr>
            <w:rFonts w:ascii="Times New Roman" w:hAnsi="Times New Roman" w:cs="Times New Roman"/>
            <w:bCs/>
            <w:szCs w:val="22"/>
          </w:rPr>
          <w:t xml:space="preserve"> </w:t>
        </w:r>
      </w:ins>
      <w:ins w:id="2657" w:author="BJ Kwak" w:date="2014-01-21T08:44:00Z">
        <w:r w:rsidRPr="00F1036C">
          <w:rPr>
            <w:rFonts w:ascii="Times New Roman" w:hAnsi="Times New Roman" w:cs="Times New Roman"/>
            <w:bCs/>
            <w:szCs w:val="22"/>
          </w:rPr>
          <w:t>A PD stops peer discovery broadcasting when peer discovery function is disabled.</w:t>
        </w:r>
      </w:ins>
    </w:p>
    <w:p w:rsidR="000410EB" w:rsidRPr="00BC3D2A" w:rsidDel="00BC3D2A" w:rsidRDefault="000410EB" w:rsidP="005F09D5">
      <w:pPr>
        <w:rPr>
          <w:del w:id="2658" w:author="BJ Kwak" w:date="2014-01-21T09:06:00Z"/>
          <w:lang w:eastAsia="ko-KR"/>
        </w:rPr>
      </w:pPr>
    </w:p>
    <w:p w:rsidR="00BC3D2A" w:rsidRPr="00BC3D2A" w:rsidDel="00C13520" w:rsidRDefault="00BC3D2A" w:rsidP="00BC3D2A">
      <w:pPr>
        <w:rPr>
          <w:del w:id="2659" w:author="BJ Kwak" w:date="2014-01-17T16:27:00Z"/>
          <w:color w:val="FF0000"/>
          <w:lang w:eastAsia="ko-KR"/>
        </w:rPr>
      </w:pPr>
      <w:del w:id="2660" w:author="BJ Kwak" w:date="2014-01-21T09:08:00Z">
        <w:r w:rsidRPr="00BC3D2A" w:rsidDel="00BC3D2A">
          <w:rPr>
            <w:rFonts w:hint="eastAsia"/>
            <w:color w:val="FF0000"/>
            <w:lang w:eastAsia="ko-KR"/>
          </w:rPr>
          <w:delText xml:space="preserve">Note: </w:delText>
        </w:r>
        <w:r w:rsidDel="00BC3D2A">
          <w:rPr>
            <w:rFonts w:hint="eastAsia"/>
            <w:color w:val="FF0000"/>
            <w:lang w:eastAsia="ko-KR"/>
          </w:rPr>
          <w:delText xml:space="preserve">Some </w:delText>
        </w:r>
        <w:r w:rsidDel="00BC3D2A">
          <w:rPr>
            <w:color w:val="FF0000"/>
            <w:lang w:eastAsia="ko-KR"/>
          </w:rPr>
          <w:delText>controversial</w:delText>
        </w:r>
        <w:r w:rsidDel="00BC3D2A">
          <w:rPr>
            <w:rFonts w:hint="eastAsia"/>
            <w:color w:val="FF0000"/>
            <w:lang w:eastAsia="ko-KR"/>
          </w:rPr>
          <w:delText xml:space="preserve"> technical issues are not included in the following text.</w:delText>
        </w:r>
      </w:del>
    </w:p>
    <w:p w:rsidR="00DC37B9" w:rsidRPr="00BC3D2A" w:rsidDel="00BC3D2A" w:rsidRDefault="00DC37B9" w:rsidP="00A26F33">
      <w:pPr>
        <w:rPr>
          <w:del w:id="2661" w:author="BJ Kwak" w:date="2014-01-21T09:08:00Z"/>
          <w:b/>
          <w:highlight w:val="yellow"/>
          <w:lang w:eastAsia="ko-KR"/>
        </w:rPr>
      </w:pPr>
    </w:p>
    <w:p w:rsidR="00BC3D2A" w:rsidDel="00BC3D2A" w:rsidRDefault="00BC3D2A" w:rsidP="00A26F33">
      <w:pPr>
        <w:rPr>
          <w:del w:id="2662" w:author="BJ Kwak" w:date="2014-01-21T09:06:00Z"/>
          <w:b/>
          <w:highlight w:val="yellow"/>
          <w:lang w:eastAsia="ko-KR"/>
        </w:rPr>
      </w:pPr>
    </w:p>
    <w:p w:rsidR="00DC37B9" w:rsidRPr="004B380D" w:rsidDel="00FF3EBB" w:rsidRDefault="00DC37B9" w:rsidP="00DC37B9">
      <w:pPr>
        <w:rPr>
          <w:del w:id="2663" w:author="BJ Kwak" w:date="2014-01-18T07:10:00Z"/>
          <w:i/>
          <w:color w:val="FF0000"/>
          <w:lang w:eastAsia="ko-KR"/>
        </w:rPr>
      </w:pPr>
      <w:del w:id="2664"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665" w:author="BJ Kwak" w:date="2014-01-18T07:10:00Z"/>
          <w:b/>
          <w:lang w:eastAsia="ko-KR"/>
        </w:rPr>
      </w:pPr>
      <w:del w:id="2666"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667" w:author="BJ Kwak" w:date="2014-01-18T07:10:00Z"/>
          <w:lang w:eastAsia="ko-KR"/>
        </w:rPr>
      </w:pPr>
      <w:del w:id="2668"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rFonts w:hint="eastAsia"/>
            <w:lang w:eastAsia="ko-KR"/>
          </w:rPr>
          <w:delText xml:space="preserve"> </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RPr="00974651" w:rsidDel="00FF3EBB">
          <w:rPr>
            <w:rFonts w:hint="eastAsia"/>
            <w:lang w:eastAsia="ko-KR"/>
          </w:rPr>
          <w:delText xml:space="preserve"> </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669" w:author="BJ Kwak" w:date="2014-01-18T07:10:00Z"/>
          <w:b/>
          <w:lang w:eastAsia="ko-KR"/>
        </w:rPr>
      </w:pPr>
      <w:del w:id="2670" w:author="BJ Kwak" w:date="2014-01-18T07:10:00Z">
        <w:r w:rsidRPr="006375D8" w:rsidDel="00FF3EBB">
          <w:rPr>
            <w:rFonts w:hint="eastAsia"/>
            <w:b/>
            <w:highlight w:val="yellow"/>
            <w:lang w:eastAsia="ko-KR"/>
          </w:rPr>
          <w:delText>&lt;/368r1&gt;</w:delText>
        </w:r>
      </w:del>
    </w:p>
    <w:p w:rsidR="006375D8" w:rsidDel="00FF3EBB" w:rsidRDefault="006375D8" w:rsidP="00A26F33">
      <w:pPr>
        <w:rPr>
          <w:del w:id="2671" w:author="BJ Kwak" w:date="2014-01-18T07:10:00Z"/>
          <w:b/>
          <w:lang w:eastAsia="ko-KR"/>
        </w:rPr>
      </w:pPr>
    </w:p>
    <w:p w:rsidR="00305B17" w:rsidDel="00FF3EBB" w:rsidRDefault="00305B17" w:rsidP="00A26F33">
      <w:pPr>
        <w:rPr>
          <w:del w:id="2672" w:author="BJ Kwak" w:date="2014-01-18T07:10:00Z"/>
          <w:b/>
          <w:lang w:eastAsia="ko-KR"/>
        </w:rPr>
      </w:pPr>
    </w:p>
    <w:p w:rsidR="00DC37B9" w:rsidRPr="004B380D" w:rsidDel="00FF3EBB" w:rsidRDefault="00DC37B9" w:rsidP="00DC37B9">
      <w:pPr>
        <w:rPr>
          <w:del w:id="2673" w:author="BJ Kwak" w:date="2014-01-18T07:10:00Z"/>
          <w:i/>
          <w:color w:val="FF0000"/>
          <w:lang w:eastAsia="ko-KR"/>
        </w:rPr>
      </w:pPr>
      <w:del w:id="2674"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675" w:author="BJ Kwak" w:date="2014-01-18T07:10:00Z"/>
          <w:b/>
          <w:lang w:eastAsia="ko-KR"/>
        </w:rPr>
      </w:pPr>
      <w:del w:id="2676"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677" w:author="BJ Kwak" w:date="2014-01-18T07:10:00Z"/>
          <w:lang w:eastAsia="ko-KR"/>
        </w:rPr>
      </w:pPr>
      <w:del w:id="2678"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679" w:author="BJ Kwak" w:date="2014-01-18T07:10:00Z"/>
          <w:lang w:eastAsia="ko-KR"/>
        </w:rPr>
      </w:pPr>
      <w:del w:id="2680" w:author="BJ Kwak" w:date="2014-01-18T07:10:00Z">
        <w:r w:rsidDel="00FF3EBB">
          <w:rPr>
            <w:lang w:eastAsia="ko-KR"/>
          </w:rPr>
          <w:delText xml:space="preserve">Discovery frame is comprised of multiple Discovery slots as </w:delText>
        </w:r>
        <w:r w:rsidDel="00FF3EBB">
          <w:rPr>
            <w:lang w:eastAsia="ko-KR"/>
          </w:rPr>
          <w:fldChar w:fldCharType="begin"/>
        </w:r>
        <w:r w:rsidDel="00FF3EBB">
          <w:rPr>
            <w:lang w:eastAsia="ko-KR"/>
          </w:rPr>
          <w:delInstrText xml:space="preserve"> REF _Ref360994910 \h </w:delInstrText>
        </w:r>
        <w:r w:rsidDel="00FF3EBB">
          <w:rPr>
            <w:lang w:eastAsia="ko-KR"/>
          </w:rPr>
        </w:r>
        <w:r w:rsidDel="00FF3EBB">
          <w:rPr>
            <w:lang w:eastAsia="ko-KR"/>
          </w:rPr>
          <w:fldChar w:fldCharType="separate"/>
        </w:r>
        <w:r w:rsidDel="00FF3EBB">
          <w:delText xml:space="preserve">Figure </w:delText>
        </w:r>
        <w:r w:rsidDel="00FF3EBB">
          <w:rPr>
            <w:noProof/>
          </w:rPr>
          <w:delText>5</w:delText>
        </w:r>
        <w:r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681" w:author="BJ Kwak" w:date="2014-01-18T07:10:00Z"/>
          <w:lang w:eastAsia="ko-KR"/>
        </w:rPr>
      </w:pPr>
      <w:del w:id="2682" w:author="BJ Kwak" w:date="2014-01-18T07:10:00Z">
        <w:r w:rsidDel="00FF3EBB">
          <w:rPr>
            <w:lang w:eastAsia="ko-KR"/>
          </w:rPr>
          <w:delText>The procedure to select a Discovery Slot is as follows:</w:delText>
        </w:r>
      </w:del>
    </w:p>
    <w:p w:rsidR="00305B17" w:rsidDel="00FF3EBB" w:rsidRDefault="00305B17" w:rsidP="00C6713D">
      <w:pPr>
        <w:pStyle w:val="ab"/>
        <w:numPr>
          <w:ilvl w:val="0"/>
          <w:numId w:val="88"/>
        </w:numPr>
        <w:ind w:leftChars="0"/>
        <w:rPr>
          <w:del w:id="2683" w:author="BJ Kwak" w:date="2014-01-18T07:10:00Z"/>
          <w:lang w:val="en-US" w:eastAsia="ko-KR"/>
        </w:rPr>
      </w:pPr>
      <w:del w:id="2684" w:author="BJ Kwak" w:date="2014-01-18T07:10:00Z">
        <w:r w:rsidDel="00FF3EBB">
          <w:rPr>
            <w:lang w:val="en-US" w:eastAsia="ko-KR"/>
          </w:rPr>
          <w:delText>A PD selects one Discovery Slot.</w:delText>
        </w:r>
      </w:del>
    </w:p>
    <w:p w:rsidR="00305B17" w:rsidDel="00FF3EBB" w:rsidRDefault="00305B17" w:rsidP="00C6713D">
      <w:pPr>
        <w:pStyle w:val="ab"/>
        <w:numPr>
          <w:ilvl w:val="0"/>
          <w:numId w:val="88"/>
        </w:numPr>
        <w:ind w:leftChars="0"/>
        <w:rPr>
          <w:del w:id="2685" w:author="BJ Kwak" w:date="2014-01-18T07:10:00Z"/>
          <w:lang w:val="en-US" w:eastAsia="ko-KR"/>
        </w:rPr>
      </w:pPr>
      <w:del w:id="2686"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ab"/>
        <w:numPr>
          <w:ilvl w:val="0"/>
          <w:numId w:val="88"/>
        </w:numPr>
        <w:ind w:leftChars="0"/>
        <w:rPr>
          <w:del w:id="2687" w:author="BJ Kwak" w:date="2014-01-18T07:10:00Z"/>
          <w:lang w:val="en-US" w:eastAsia="ko-KR"/>
        </w:rPr>
      </w:pPr>
      <w:del w:id="2688" w:author="BJ Kwak" w:date="2014-01-18T07:10:00Z">
        <w:r w:rsidDel="00FF3EBB">
          <w:rPr>
            <w:lang w:val="en-US" w:eastAsia="ko-KR"/>
          </w:rPr>
          <w:delText>The PD monitors congestion level by energy sensing.</w:delText>
        </w:r>
      </w:del>
    </w:p>
    <w:p w:rsidR="00305B17" w:rsidDel="00FF3EBB" w:rsidRDefault="00305B17" w:rsidP="00C6713D">
      <w:pPr>
        <w:pStyle w:val="ab"/>
        <w:numPr>
          <w:ilvl w:val="0"/>
          <w:numId w:val="88"/>
        </w:numPr>
        <w:ind w:leftChars="0"/>
        <w:rPr>
          <w:del w:id="2689" w:author="BJ Kwak" w:date="2014-01-18T07:10:00Z"/>
          <w:lang w:val="en-US" w:eastAsia="ko-KR"/>
        </w:rPr>
      </w:pPr>
      <w:del w:id="2690"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ab"/>
        <w:numPr>
          <w:ilvl w:val="0"/>
          <w:numId w:val="88"/>
        </w:numPr>
        <w:ind w:leftChars="0"/>
        <w:rPr>
          <w:del w:id="2691" w:author="BJ Kwak" w:date="2014-01-18T07:10:00Z"/>
          <w:lang w:val="en-US" w:eastAsia="ko-KR"/>
        </w:rPr>
      </w:pPr>
      <w:del w:id="2692"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693" w:author="BJ Kwak" w:date="2014-01-18T07:10:00Z"/>
          <w:b/>
          <w:lang w:eastAsia="ko-KR"/>
        </w:rPr>
      </w:pPr>
      <w:del w:id="2694" w:author="BJ Kwak" w:date="2014-01-18T07:10:00Z">
        <w:r w:rsidRPr="00305B17" w:rsidDel="00FF3EBB">
          <w:rPr>
            <w:rFonts w:hint="eastAsia"/>
            <w:b/>
            <w:highlight w:val="yellow"/>
            <w:lang w:eastAsia="ko-KR"/>
          </w:rPr>
          <w:delText>&lt;/377r0&gt;</w:delText>
        </w:r>
      </w:del>
    </w:p>
    <w:p w:rsidR="00A96C21" w:rsidDel="00BC3D2A" w:rsidRDefault="00A96C21" w:rsidP="00A26F33">
      <w:pPr>
        <w:rPr>
          <w:del w:id="2695" w:author="BJ Kwak" w:date="2014-01-21T09:06:00Z"/>
          <w:lang w:eastAsia="ko-KR"/>
        </w:rPr>
      </w:pPr>
    </w:p>
    <w:p w:rsidR="00305B17" w:rsidDel="00BC3D2A" w:rsidRDefault="00305B17" w:rsidP="00A26F33">
      <w:pPr>
        <w:rPr>
          <w:del w:id="2696" w:author="BJ Kwak" w:date="2014-01-21T09:06:00Z"/>
          <w:lang w:eastAsia="ko-KR"/>
        </w:rPr>
      </w:pPr>
    </w:p>
    <w:p w:rsidR="00DC37B9" w:rsidRPr="004B380D" w:rsidDel="00FF3EBB" w:rsidRDefault="00DC37B9" w:rsidP="00DC37B9">
      <w:pPr>
        <w:rPr>
          <w:del w:id="2697" w:author="BJ Kwak" w:date="2014-01-18T07:11:00Z"/>
          <w:i/>
          <w:color w:val="FF0000"/>
          <w:lang w:eastAsia="ko-KR"/>
        </w:rPr>
      </w:pPr>
      <w:del w:id="2698"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699" w:author="BJ Kwak" w:date="2014-01-18T07:11:00Z"/>
          <w:b/>
          <w:lang w:eastAsia="ko-KR"/>
        </w:rPr>
      </w:pPr>
      <w:del w:id="2700"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3"/>
        <w:numPr>
          <w:ilvl w:val="2"/>
          <w:numId w:val="41"/>
        </w:numPr>
        <w:ind w:left="1100" w:hanging="440"/>
        <w:rPr>
          <w:del w:id="2701" w:author="BJ Kwak" w:date="2014-01-18T07:11:00Z"/>
        </w:rPr>
      </w:pPr>
      <w:bookmarkStart w:id="2702" w:name="_Toc360992155"/>
      <w:bookmarkStart w:id="2703" w:name="_Toc377674809"/>
      <w:del w:id="2704" w:author="BJ Kwak" w:date="2014-01-18T07:11:00Z">
        <w:r w:rsidDel="00FF3EBB">
          <w:delText>Low Energy Service Discovery (LESD) protocol</w:delText>
        </w:r>
        <w:bookmarkEnd w:id="2702"/>
        <w:bookmarkEnd w:id="2703"/>
        <w:r w:rsidDel="00FF3EBB">
          <w:delText xml:space="preserve"> </w:delText>
        </w:r>
      </w:del>
    </w:p>
    <w:p w:rsidR="00ED6F27" w:rsidDel="00FF3EBB" w:rsidRDefault="00ED6F27" w:rsidP="00ED6F27">
      <w:pPr>
        <w:jc w:val="both"/>
        <w:rPr>
          <w:del w:id="2705" w:author="BJ Kwak" w:date="2014-01-18T07:11:00Z"/>
          <w:lang w:val="en-US" w:eastAsia="ko-KR"/>
        </w:rPr>
      </w:pPr>
      <w:del w:id="2706"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707" w:author="BJ Kwak" w:date="2014-01-18T07:11:00Z"/>
          <w:lang w:val="en-US" w:eastAsia="ko-KR"/>
        </w:rPr>
      </w:pPr>
    </w:p>
    <w:p w:rsidR="00ED6F27" w:rsidDel="00FF3EBB" w:rsidRDefault="00ED6F27" w:rsidP="00ED6F27">
      <w:pPr>
        <w:jc w:val="both"/>
        <w:rPr>
          <w:del w:id="2708" w:author="BJ Kwak" w:date="2014-01-18T07:11:00Z"/>
          <w:lang w:val="en-US" w:eastAsia="ko-KR"/>
        </w:rPr>
      </w:pPr>
      <w:del w:id="2709"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710" w:author="BJ Kwak" w:date="2014-01-18T07:11:00Z"/>
          <w:lang w:val="en-US" w:eastAsia="ko-KR"/>
        </w:rPr>
      </w:pPr>
    </w:p>
    <w:p w:rsidR="00ED6F27" w:rsidDel="00FF3EBB" w:rsidRDefault="00ED6F27" w:rsidP="00ED6F27">
      <w:pPr>
        <w:jc w:val="both"/>
        <w:rPr>
          <w:del w:id="2711" w:author="BJ Kwak" w:date="2014-01-18T07:11:00Z"/>
          <w:rFonts w:eastAsia="바탕"/>
          <w:szCs w:val="22"/>
          <w:lang w:eastAsia="ko-KR"/>
        </w:rPr>
      </w:pPr>
      <w:del w:id="2712"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바탕"/>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바탕"/>
            <w:i/>
            <w:szCs w:val="22"/>
            <w:lang w:eastAsia="ko-KR"/>
          </w:rPr>
          <w:delText>macMaxLESDRequestRetries</w:delText>
        </w:r>
        <w:r w:rsidDel="00FF3EBB">
          <w:rPr>
            <w:rFonts w:eastAsia="바탕"/>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713" w:author="BJ Kwak" w:date="2014-01-18T07:11:00Z"/>
          <w:lang w:val="en-US" w:eastAsia="ko-KR"/>
        </w:rPr>
      </w:pPr>
    </w:p>
    <w:p w:rsidR="00ED6F27" w:rsidDel="00FF3EBB" w:rsidRDefault="00ED6F27" w:rsidP="00ED6F27">
      <w:pPr>
        <w:jc w:val="both"/>
        <w:rPr>
          <w:del w:id="2714" w:author="BJ Kwak" w:date="2014-01-18T07:11:00Z"/>
          <w:lang w:val="en-US" w:eastAsia="ko-KR"/>
        </w:rPr>
      </w:pPr>
      <w:del w:id="2715" w:author="BJ Kwak" w:date="2014-01-18T07:11:00Z">
        <w:r w:rsidDel="00FF3EBB">
          <w:rPr>
            <w:lang w:val="en-US" w:eastAsia="ko-KR"/>
          </w:rPr>
          <w:delTex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delText>
        </w:r>
      </w:del>
    </w:p>
    <w:p w:rsidR="00ED6F27" w:rsidDel="00FF3EBB" w:rsidRDefault="00ED6F27" w:rsidP="00ED6F27">
      <w:pPr>
        <w:jc w:val="center"/>
        <w:rPr>
          <w:del w:id="2716" w:author="BJ Kwak" w:date="2014-01-18T07:11:00Z"/>
          <w:lang w:val="en-US" w:eastAsia="ko-KR"/>
        </w:rPr>
      </w:pPr>
      <w:del w:id="2717" w:author="BJ Kwak" w:date="2014-01-18T07:11:00Z">
        <w:r w:rsidDel="00FF3EBB">
          <w:rPr>
            <w:noProof/>
            <w:lang w:val="en-US" w:eastAsia="ko-KR"/>
          </w:rPr>
          <w:drawing>
            <wp:inline distT="0" distB="0" distL="0" distR="0" wp14:anchorId="48C28179" wp14:editId="68EDE442">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718" w:author="BJ Kwak" w:date="2014-01-18T07:11:00Z"/>
        </w:rPr>
      </w:pPr>
      <w:del w:id="2719"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4"/>
        <w:numPr>
          <w:ilvl w:val="3"/>
          <w:numId w:val="41"/>
        </w:numPr>
        <w:rPr>
          <w:del w:id="2720" w:author="BJ Kwak" w:date="2014-01-18T07:11:00Z"/>
        </w:rPr>
      </w:pPr>
      <w:del w:id="2721" w:author="BJ Kwak" w:date="2014-01-18T07:11:00Z">
        <w:r w:rsidDel="00FF3EBB">
          <w:delText>Passive LESD scan</w:delText>
        </w:r>
      </w:del>
    </w:p>
    <w:p w:rsidR="00ED6F27" w:rsidDel="00FF3EBB" w:rsidRDefault="00ED6F27" w:rsidP="00ED6F27">
      <w:pPr>
        <w:pStyle w:val="IEEEStdsParagraph"/>
        <w:rPr>
          <w:del w:id="2722" w:author="BJ Kwak" w:date="2014-01-18T07:11:00Z"/>
          <w:sz w:val="22"/>
          <w:szCs w:val="22"/>
          <w:lang w:eastAsia="ko-KR"/>
        </w:rPr>
      </w:pPr>
      <w:del w:id="2723"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724" w:author="BJ Kwak" w:date="2014-01-18T07:11:00Z"/>
          <w:sz w:val="22"/>
          <w:szCs w:val="22"/>
          <w:lang w:eastAsia="ko-KR"/>
        </w:rPr>
      </w:pPr>
      <w:del w:id="2725"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Otherwise, MLSDE of the PD shall report that LESD response command frame via MLSDE-LESD.confirm primitive as described in 5.4.3.6, or indicate LESD notification command frame via MLSDE-LESD-NOTIFY.indication primitive as described in 5.4.3.4.</w:delText>
        </w:r>
      </w:del>
    </w:p>
    <w:p w:rsidR="00ED6F27" w:rsidDel="00FF3EBB" w:rsidRDefault="00ED6F27" w:rsidP="00ED6F27">
      <w:pPr>
        <w:rPr>
          <w:del w:id="2726" w:author="BJ Kwak" w:date="2014-01-18T07:11:00Z"/>
          <w:lang w:val="en-US" w:eastAsia="ko-KR"/>
        </w:rPr>
      </w:pPr>
      <w:del w:id="2727"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728" w:author="BJ Kwak" w:date="2014-01-18T07:11:00Z"/>
          <w:lang w:val="en-US" w:eastAsia="ko-KR"/>
        </w:rPr>
      </w:pPr>
    </w:p>
    <w:p w:rsidR="00ED6F27" w:rsidDel="00FF3EBB" w:rsidRDefault="00ED6F27" w:rsidP="00ED6F27">
      <w:pPr>
        <w:pStyle w:val="IEEEStdsParagraph"/>
        <w:rPr>
          <w:del w:id="2729" w:author="BJ Kwak" w:date="2014-01-18T07:11:00Z"/>
          <w:lang w:eastAsia="ko-KR"/>
        </w:rPr>
      </w:pPr>
      <w:del w:id="2730"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731" w:author="BJ Kwak" w:date="2014-01-18T07:11:00Z"/>
          <w:lang w:eastAsia="ko-KR"/>
        </w:rPr>
      </w:pPr>
      <w:del w:id="2732"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733" w:author="BJ Kwak" w:date="2014-01-18T07:11:00Z"/>
          <w:szCs w:val="19"/>
          <w:lang w:eastAsia="ko-KR"/>
        </w:rPr>
      </w:pPr>
      <w:del w:id="2734"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ED6F27" w:rsidP="00ED6F27">
      <w:pPr>
        <w:jc w:val="center"/>
        <w:rPr>
          <w:del w:id="2735" w:author="BJ Kwak" w:date="2014-01-18T07:11:00Z"/>
          <w:lang w:val="en-US" w:eastAsia="ko-KR"/>
        </w:rPr>
      </w:pPr>
      <w:del w:id="2736" w:author="BJ Kwak" w:date="2014-01-18T07:11:00Z">
        <w:r w:rsidDel="00FF3EBB">
          <w:rPr>
            <w:noProof/>
            <w:lang w:val="en-US" w:eastAsia="ko-KR"/>
          </w:rPr>
          <w:drawing>
            <wp:inline distT="0" distB="0" distL="0" distR="0" wp14:anchorId="095AA7FF" wp14:editId="75EBAA50">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737" w:author="BJ Kwak" w:date="2014-01-18T07:11:00Z"/>
          <w:lang w:val="en-US" w:eastAsia="ko-KR"/>
        </w:rPr>
      </w:pPr>
    </w:p>
    <w:p w:rsidR="00ED6F27" w:rsidDel="00FF3EBB" w:rsidRDefault="00ED6F27" w:rsidP="00ED6F27">
      <w:pPr>
        <w:pStyle w:val="IEEEStdsRegularFigureCaption"/>
        <w:rPr>
          <w:del w:id="2738" w:author="BJ Kwak" w:date="2014-01-18T07:11:00Z"/>
          <w:lang w:eastAsia="ko-KR"/>
        </w:rPr>
      </w:pPr>
      <w:del w:id="2739"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4"/>
        <w:numPr>
          <w:ilvl w:val="3"/>
          <w:numId w:val="41"/>
        </w:numPr>
        <w:rPr>
          <w:del w:id="2740" w:author="BJ Kwak" w:date="2014-01-18T07:11:00Z"/>
        </w:rPr>
      </w:pPr>
      <w:del w:id="2741" w:author="BJ Kwak" w:date="2014-01-18T07:11:00Z">
        <w:r w:rsidDel="00FF3EBB">
          <w:delText>Active LESD scan</w:delText>
        </w:r>
      </w:del>
    </w:p>
    <w:p w:rsidR="00ED6F27" w:rsidDel="00FF3EBB" w:rsidRDefault="00ED6F27" w:rsidP="00ED6F27">
      <w:pPr>
        <w:jc w:val="both"/>
        <w:rPr>
          <w:del w:id="2742" w:author="BJ Kwak" w:date="2014-01-18T07:11:00Z"/>
          <w:lang w:val="en-US" w:eastAsia="ko-KR"/>
        </w:rPr>
      </w:pPr>
      <w:del w:id="2743"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744" w:author="BJ Kwak" w:date="2014-01-18T07:11:00Z"/>
          <w:lang w:val="en-US" w:eastAsia="ko-KR"/>
        </w:rPr>
      </w:pPr>
    </w:p>
    <w:p w:rsidR="00ED6F27" w:rsidDel="00FF3EBB" w:rsidRDefault="00ED6F27" w:rsidP="00ED6F27">
      <w:pPr>
        <w:jc w:val="both"/>
        <w:rPr>
          <w:del w:id="2745" w:author="BJ Kwak" w:date="2014-01-18T07:11:00Z"/>
          <w:lang w:val="en-US" w:eastAsia="ko-KR"/>
        </w:rPr>
      </w:pPr>
      <w:del w:id="2746"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747" w:author="BJ Kwak" w:date="2014-01-18T07:11:00Z"/>
          <w:lang w:val="en-US" w:eastAsia="ko-KR"/>
        </w:rPr>
      </w:pPr>
    </w:p>
    <w:p w:rsidR="00ED6F27" w:rsidDel="00FF3EBB" w:rsidRDefault="00ED6F27" w:rsidP="00ED6F27">
      <w:pPr>
        <w:jc w:val="both"/>
        <w:rPr>
          <w:del w:id="2748" w:author="BJ Kwak" w:date="2014-01-18T07:11:00Z"/>
          <w:lang w:val="en-US" w:eastAsia="ko-KR"/>
        </w:rPr>
      </w:pPr>
      <w:del w:id="2749" w:author="BJ Kwak" w:date="2014-01-18T07:11:00Z">
        <w:r w:rsidDel="00FF3EBB">
          <w:rPr>
            <w:lang w:val="en-US" w:eastAsia="ko-KR"/>
          </w:rPr>
          <w:delTex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delText>
        </w:r>
      </w:del>
    </w:p>
    <w:p w:rsidR="00ED6F27" w:rsidDel="00FF3EBB" w:rsidRDefault="00ED6F27" w:rsidP="00ED6F27">
      <w:pPr>
        <w:jc w:val="both"/>
        <w:rPr>
          <w:del w:id="2750" w:author="BJ Kwak" w:date="2014-01-18T07:11:00Z"/>
          <w:lang w:val="en-US" w:eastAsia="ko-KR"/>
        </w:rPr>
      </w:pPr>
    </w:p>
    <w:p w:rsidR="00ED6F27" w:rsidDel="00FF3EBB" w:rsidRDefault="00ED6F27" w:rsidP="00ED6F27">
      <w:pPr>
        <w:jc w:val="both"/>
        <w:rPr>
          <w:del w:id="2751" w:author="BJ Kwak" w:date="2014-01-18T07:11:00Z"/>
          <w:lang w:val="en-US" w:eastAsia="ko-KR"/>
        </w:rPr>
      </w:pPr>
      <w:del w:id="2752"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753" w:author="BJ Kwak" w:date="2014-01-18T07:11:00Z"/>
          <w:szCs w:val="22"/>
          <w:lang w:val="en-US" w:eastAsia="ko-KR"/>
        </w:rPr>
      </w:pPr>
    </w:p>
    <w:p w:rsidR="00ED6F27" w:rsidDel="00FF3EBB" w:rsidRDefault="00ED6F27" w:rsidP="00ED6F27">
      <w:pPr>
        <w:jc w:val="both"/>
        <w:rPr>
          <w:del w:id="2754" w:author="BJ Kwak" w:date="2014-01-18T07:11:00Z"/>
          <w:szCs w:val="22"/>
          <w:lang w:val="en-US" w:eastAsia="ko-KR"/>
        </w:rPr>
      </w:pPr>
      <w:del w:id="2755"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756" w:author="BJ Kwak" w:date="2014-01-18T07:11:00Z"/>
          <w:szCs w:val="22"/>
          <w:lang w:val="en-US" w:eastAsia="ko-KR"/>
        </w:rPr>
      </w:pPr>
    </w:p>
    <w:p w:rsidR="00ED6F27" w:rsidDel="00FF3EBB" w:rsidRDefault="00ED6F27" w:rsidP="00ED6F27">
      <w:pPr>
        <w:jc w:val="both"/>
        <w:rPr>
          <w:del w:id="2757" w:author="BJ Kwak" w:date="2014-01-18T07:11:00Z"/>
          <w:szCs w:val="22"/>
          <w:lang w:val="en-US" w:eastAsia="ko-KR"/>
        </w:rPr>
      </w:pPr>
      <w:del w:id="2758" w:author="BJ Kwak" w:date="2014-01-18T07:11:00Z">
        <w:r w:rsidDel="00FF3EBB">
          <w:rPr>
            <w:szCs w:val="22"/>
            <w:lang w:val="en-US" w:eastAsia="ko-KR"/>
          </w:rPr>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759" w:author="BJ Kwak" w:date="2014-01-18T07:11:00Z"/>
          <w:szCs w:val="22"/>
          <w:lang w:val="en-US" w:eastAsia="ko-KR"/>
        </w:rPr>
      </w:pPr>
    </w:p>
    <w:p w:rsidR="00ED6F27" w:rsidDel="00FF3EBB" w:rsidRDefault="00ED6F27" w:rsidP="00ED6F27">
      <w:pPr>
        <w:jc w:val="both"/>
        <w:rPr>
          <w:del w:id="2760" w:author="BJ Kwak" w:date="2014-01-18T07:11:00Z"/>
          <w:lang w:val="en-US" w:eastAsia="ko-KR"/>
        </w:rPr>
      </w:pPr>
      <w:del w:id="2761" w:author="BJ Kwak" w:date="2014-01-18T07:11:00Z">
        <w:r w:rsidDel="00FF3EBB">
          <w:rPr>
            <w:rFonts w:eastAsia="바탕"/>
            <w:szCs w:val="22"/>
            <w:lang w:eastAsia="ko-KR"/>
          </w:rPr>
          <w:delText xml:space="preserve">If the PD does not receive </w:delText>
        </w:r>
        <w:r w:rsidDel="00FF3EBB">
          <w:rPr>
            <w:lang w:val="en-US" w:eastAsia="ko-KR"/>
          </w:rPr>
          <w:delText xml:space="preserve">response command frame for at most </w:delText>
        </w:r>
        <w:r w:rsidDel="00FF3EBB">
          <w:rPr>
            <w:rFonts w:eastAsia="바탕"/>
            <w:i/>
            <w:szCs w:val="22"/>
            <w:lang w:eastAsia="ko-KR"/>
          </w:rPr>
          <w:delText>macLESDResponseWaitTime</w:delText>
        </w:r>
        <w:r w:rsidDel="00FF3EBB">
          <w:rPr>
            <w:rFonts w:eastAsia="바탕"/>
            <w:szCs w:val="22"/>
            <w:lang w:eastAsia="ko-KR"/>
          </w:rPr>
          <w:delText xml:space="preserve"> after sending LESD request command, MLSDE shall increase </w:delText>
        </w:r>
        <w:r w:rsidDel="00FF3EBB">
          <w:rPr>
            <w:rFonts w:eastAsia="바탕"/>
            <w:i/>
            <w:szCs w:val="22"/>
            <w:lang w:eastAsia="ko-KR"/>
          </w:rPr>
          <w:delText>macNumLESDRequestRetries</w:delText>
        </w:r>
        <w:r w:rsidDel="00FF3EBB">
          <w:rPr>
            <w:rFonts w:eastAsia="바탕"/>
            <w:szCs w:val="22"/>
            <w:lang w:eastAsia="ko-KR"/>
          </w:rPr>
          <w:delText xml:space="preserve"> and broadcast LESD request command if </w:delText>
        </w:r>
        <w:r w:rsidDel="00FF3EBB">
          <w:rPr>
            <w:rFonts w:eastAsia="바탕"/>
            <w:i/>
            <w:szCs w:val="22"/>
            <w:lang w:eastAsia="ko-KR"/>
          </w:rPr>
          <w:delText>macNumLESDRequestRetries</w:delText>
        </w:r>
        <w:r w:rsidDel="00FF3EBB">
          <w:rPr>
            <w:rFonts w:eastAsia="바탕"/>
            <w:szCs w:val="22"/>
            <w:lang w:eastAsia="ko-KR"/>
          </w:rPr>
          <w:delText xml:space="preserve"> does not exceed </w:delText>
        </w:r>
        <w:r w:rsidDel="00FF3EBB">
          <w:rPr>
            <w:rFonts w:eastAsia="바탕"/>
            <w:i/>
            <w:szCs w:val="22"/>
            <w:lang w:eastAsia="ko-KR"/>
          </w:rPr>
          <w:delText>macMaxLESDRequestRetries.</w:delText>
        </w:r>
        <w:r w:rsidDel="00FF3EBB">
          <w:rPr>
            <w:rFonts w:eastAsia="바탕"/>
            <w:szCs w:val="22"/>
            <w:lang w:eastAsia="ko-KR"/>
          </w:rPr>
          <w:delText xml:space="preserve"> If </w:delText>
        </w:r>
        <w:r w:rsidDel="00FF3EBB">
          <w:rPr>
            <w:rFonts w:eastAsia="바탕"/>
            <w:i/>
            <w:szCs w:val="22"/>
            <w:lang w:eastAsia="ko-KR"/>
          </w:rPr>
          <w:delText>macNumLESDRequestRetries</w:delText>
        </w:r>
        <w:r w:rsidDel="00FF3EBB">
          <w:rPr>
            <w:rFonts w:eastAsia="바탕"/>
            <w:szCs w:val="22"/>
            <w:lang w:eastAsia="ko-KR"/>
          </w:rPr>
          <w:delText xml:space="preserve"> exceeds </w:delText>
        </w:r>
        <w:r w:rsidDel="00FF3EBB">
          <w:rPr>
            <w:rFonts w:eastAsia="바탕"/>
            <w:i/>
            <w:szCs w:val="22"/>
            <w:lang w:eastAsia="ko-KR"/>
          </w:rPr>
          <w:delText>macMaxLESDRequestRetries.</w:delText>
        </w:r>
        <w:r w:rsidDel="00FF3EBB">
          <w:rPr>
            <w:rFonts w:eastAsia="바탕"/>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762" w:author="BJ Kwak" w:date="2014-01-18T07:11:00Z"/>
          <w:lang w:val="en-US" w:eastAsia="ko-KR"/>
        </w:rPr>
      </w:pPr>
    </w:p>
    <w:p w:rsidR="00ED6F27" w:rsidDel="00FF3EBB" w:rsidRDefault="00ED6F27" w:rsidP="00ED6F27">
      <w:pPr>
        <w:pStyle w:val="IEEEStdsParagraph"/>
        <w:rPr>
          <w:del w:id="2763" w:author="BJ Kwak" w:date="2014-01-18T07:11:00Z"/>
          <w:lang w:eastAsia="ko-KR"/>
        </w:rPr>
      </w:pPr>
      <w:del w:id="2764"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765" w:author="BJ Kwak" w:date="2014-01-18T07:11:00Z"/>
          <w:szCs w:val="22"/>
          <w:lang w:val="en-US" w:eastAsia="ko-KR"/>
        </w:rPr>
      </w:pPr>
    </w:p>
    <w:p w:rsidR="00ED6F27" w:rsidDel="00FF3EBB" w:rsidRDefault="00ED6F27" w:rsidP="00ED6F27">
      <w:pPr>
        <w:pStyle w:val="IEEEStdsParagraph"/>
        <w:rPr>
          <w:del w:id="2766" w:author="BJ Kwak" w:date="2014-01-18T07:11:00Z"/>
          <w:szCs w:val="19"/>
        </w:rPr>
      </w:pPr>
      <w:del w:id="2767"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768" w:author="BJ Kwak" w:date="2014-01-18T07:11:00Z"/>
          <w:szCs w:val="22"/>
          <w:lang w:val="en-US" w:eastAsia="ko-KR"/>
        </w:rPr>
      </w:pPr>
    </w:p>
    <w:p w:rsidR="00ED6F27" w:rsidDel="00FF3EBB" w:rsidRDefault="00ED6F27" w:rsidP="00ED6F27">
      <w:pPr>
        <w:rPr>
          <w:del w:id="2769" w:author="BJ Kwak" w:date="2014-01-18T07:11:00Z"/>
          <w:szCs w:val="22"/>
          <w:lang w:val="en-US" w:eastAsia="ko-KR"/>
        </w:rPr>
      </w:pPr>
      <w:del w:id="2770" w:author="BJ Kwak" w:date="2014-01-18T07:11:00Z">
        <w:r w:rsidRPr="00824D5F" w:rsidDel="00FF3EBB">
          <w:rPr>
            <w:noProof/>
            <w:szCs w:val="22"/>
            <w:lang w:val="en-US" w:eastAsia="ko-KR"/>
          </w:rPr>
          <w:drawing>
            <wp:inline distT="0" distB="0" distL="0" distR="0" wp14:anchorId="6CF1C69B" wp14:editId="125D18C7">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771" w:author="BJ Kwak" w:date="2014-01-18T07:11:00Z"/>
          <w:szCs w:val="22"/>
          <w:lang w:val="en-US" w:eastAsia="ko-KR"/>
        </w:rPr>
      </w:pPr>
    </w:p>
    <w:p w:rsidR="00ED6F27" w:rsidDel="00FF3EBB" w:rsidRDefault="00ED6F27" w:rsidP="00ED6F27">
      <w:pPr>
        <w:pStyle w:val="IEEEStdsRegularFigureCaption"/>
        <w:rPr>
          <w:del w:id="2772" w:author="BJ Kwak" w:date="2014-01-18T07:11:00Z"/>
          <w:szCs w:val="22"/>
          <w:lang w:eastAsia="ko-KR"/>
        </w:rPr>
      </w:pPr>
      <w:del w:id="2773" w:author="BJ Kwak" w:date="2014-01-18T07:11:00Z">
        <w:r w:rsidDel="00FF3EBB">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774" w:author="BJ Kwak" w:date="2014-01-18T07:11:00Z"/>
          <w:szCs w:val="22"/>
          <w:lang w:val="en-US" w:eastAsia="ko-KR"/>
        </w:rPr>
      </w:pPr>
    </w:p>
    <w:p w:rsidR="00ED6F27" w:rsidDel="00FF3EBB" w:rsidRDefault="00ED6F27" w:rsidP="00ED6F27">
      <w:pPr>
        <w:rPr>
          <w:del w:id="2775" w:author="BJ Kwak" w:date="2014-01-18T07:11:00Z"/>
          <w:szCs w:val="22"/>
          <w:lang w:val="en-US" w:eastAsia="ko-KR"/>
        </w:rPr>
      </w:pPr>
    </w:p>
    <w:p w:rsidR="00ED6F27" w:rsidDel="00FF3EBB" w:rsidRDefault="00ED6F27" w:rsidP="00ED6F27">
      <w:pPr>
        <w:pStyle w:val="4"/>
        <w:numPr>
          <w:ilvl w:val="3"/>
          <w:numId w:val="41"/>
        </w:numPr>
        <w:rPr>
          <w:del w:id="2776" w:author="BJ Kwak" w:date="2014-01-18T07:11:00Z"/>
        </w:rPr>
      </w:pPr>
      <w:del w:id="2777" w:author="BJ Kwak" w:date="2014-01-18T07:11:00Z">
        <w:r w:rsidDel="00FF3EBB">
          <w:delText xml:space="preserve">Channel Sampling (CS) </w:delText>
        </w:r>
      </w:del>
    </w:p>
    <w:p w:rsidR="00ED6F27" w:rsidDel="00FF3EBB" w:rsidRDefault="00ED6F27" w:rsidP="00ED6F27">
      <w:pPr>
        <w:rPr>
          <w:del w:id="2778" w:author="BJ Kwak" w:date="2014-01-18T07:11:00Z"/>
          <w:lang w:val="en-US" w:eastAsia="ko-KR"/>
        </w:rPr>
      </w:pPr>
    </w:p>
    <w:p w:rsidR="00ED6F27" w:rsidDel="00FF3EBB" w:rsidRDefault="00ED6F27" w:rsidP="00ED6F27">
      <w:pPr>
        <w:jc w:val="both"/>
        <w:rPr>
          <w:del w:id="2779" w:author="BJ Kwak" w:date="2014-01-18T07:11:00Z"/>
          <w:lang w:val="en-US" w:eastAsia="ko-KR"/>
        </w:rPr>
      </w:pPr>
      <w:del w:id="2780"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781" w:author="BJ Kwak" w:date="2014-01-18T07:11:00Z"/>
          <w:lang w:val="en-US" w:eastAsia="ko-KR"/>
        </w:rPr>
      </w:pPr>
    </w:p>
    <w:p w:rsidR="00ED6F27" w:rsidDel="00FF3EBB" w:rsidRDefault="00ED6F27" w:rsidP="00ED6F27">
      <w:pPr>
        <w:rPr>
          <w:del w:id="2782" w:author="BJ Kwak" w:date="2014-01-18T07:11:00Z"/>
          <w:lang w:val="en-US" w:eastAsia="ko-KR"/>
        </w:rPr>
      </w:pPr>
      <w:del w:id="2783"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784" w:author="BJ Kwak" w:date="2014-01-18T07:11:00Z"/>
          <w:lang w:val="en-US" w:eastAsia="ko-KR"/>
        </w:rPr>
      </w:pPr>
    </w:p>
    <w:p w:rsidR="00ED6F27" w:rsidDel="00FF3EBB" w:rsidRDefault="00ED6F27" w:rsidP="00ED6F27">
      <w:pPr>
        <w:rPr>
          <w:del w:id="2785" w:author="BJ Kwak" w:date="2014-01-18T07:11:00Z"/>
          <w:lang w:val="en-US" w:eastAsia="ko-KR"/>
        </w:rPr>
      </w:pPr>
    </w:p>
    <w:p w:rsidR="00ED6F27" w:rsidDel="00FF3EBB" w:rsidRDefault="00ED6F27" w:rsidP="00ED6F27">
      <w:pPr>
        <w:jc w:val="center"/>
        <w:rPr>
          <w:del w:id="2786" w:author="BJ Kwak" w:date="2014-01-18T07:11:00Z"/>
          <w:lang w:val="en-US" w:eastAsia="ko-KR"/>
        </w:rPr>
      </w:pPr>
      <w:del w:id="2787" w:author="BJ Kwak" w:date="2014-01-18T07:11:00Z">
        <w:r w:rsidDel="00FF3EBB">
          <w:rPr>
            <w:noProof/>
            <w:lang w:val="en-US" w:eastAsia="ko-KR"/>
          </w:rPr>
          <w:drawing>
            <wp:inline distT="0" distB="0" distL="0" distR="0" wp14:anchorId="188C567F" wp14:editId="5ADF158F">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788" w:author="BJ Kwak" w:date="2014-01-18T07:11:00Z"/>
          <w:lang w:eastAsia="ko-KR"/>
        </w:rPr>
      </w:pPr>
      <w:del w:id="2789"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790" w:author="BJ Kwak" w:date="2014-01-18T07:11:00Z"/>
          <w:lang w:val="en-US" w:eastAsia="ko-KR"/>
        </w:rPr>
      </w:pPr>
    </w:p>
    <w:p w:rsidR="00ED6F27" w:rsidDel="00FF3EBB" w:rsidRDefault="00ED6F27" w:rsidP="00ED6F27">
      <w:pPr>
        <w:jc w:val="both"/>
        <w:rPr>
          <w:del w:id="2791" w:author="BJ Kwak" w:date="2014-01-18T07:11:00Z"/>
          <w:lang w:val="en-US" w:eastAsia="ko-KR"/>
        </w:rPr>
      </w:pPr>
      <w:del w:id="2792"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793" w:author="BJ Kwak" w:date="2014-01-18T07:11:00Z"/>
          <w:lang w:val="en-US" w:eastAsia="ko-KR"/>
        </w:rPr>
      </w:pPr>
    </w:p>
    <w:p w:rsidR="00ED6F27" w:rsidDel="00FF3EBB" w:rsidRDefault="00ED6F27" w:rsidP="00ED6F27">
      <w:pPr>
        <w:jc w:val="both"/>
        <w:rPr>
          <w:del w:id="2794" w:author="BJ Kwak" w:date="2014-01-18T07:11:00Z"/>
          <w:lang w:val="en-US" w:eastAsia="ko-KR"/>
        </w:rPr>
      </w:pPr>
      <w:del w:id="2795"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796" w:author="BJ Kwak" w:date="2014-01-18T07:11:00Z"/>
          <w:lang w:val="en-US" w:eastAsia="ko-KR"/>
        </w:rPr>
      </w:pPr>
    </w:p>
    <w:p w:rsidR="00ED6F27" w:rsidDel="00FF3EBB" w:rsidRDefault="00ED6F27" w:rsidP="00ED6F27">
      <w:pPr>
        <w:pStyle w:val="IEEEStdsParagraph"/>
        <w:rPr>
          <w:del w:id="2797" w:author="BJ Kwak" w:date="2014-01-18T07:11:00Z"/>
          <w:szCs w:val="19"/>
          <w:lang w:eastAsia="ko-KR"/>
        </w:rPr>
      </w:pPr>
      <w:del w:id="2798"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ED6F27" w:rsidP="00ED6F27">
      <w:pPr>
        <w:jc w:val="center"/>
        <w:rPr>
          <w:del w:id="2799" w:author="BJ Kwak" w:date="2014-01-18T07:11:00Z"/>
          <w:lang w:val="en-US" w:eastAsia="ko-KR"/>
        </w:rPr>
      </w:pPr>
      <w:del w:id="2800" w:author="BJ Kwak" w:date="2014-01-18T07:11:00Z">
        <w:r w:rsidDel="00FF3EBB">
          <w:rPr>
            <w:noProof/>
            <w:lang w:val="en-US" w:eastAsia="ko-KR"/>
          </w:rPr>
          <w:drawing>
            <wp:inline distT="0" distB="0" distL="0" distR="0" wp14:anchorId="3B4AFD78" wp14:editId="46EABB5C">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801" w:author="BJ Kwak" w:date="2014-01-18T07:11:00Z"/>
          <w:lang w:eastAsia="ko-KR"/>
        </w:rPr>
      </w:pPr>
      <w:del w:id="2802"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803" w:author="BJ Kwak" w:date="2014-01-18T07:11:00Z"/>
          <w:lang w:val="en-US" w:eastAsia="ko-KR"/>
        </w:rPr>
      </w:pPr>
    </w:p>
    <w:p w:rsidR="00ED6F27" w:rsidDel="00FF3EBB" w:rsidRDefault="00ED6F27" w:rsidP="00ED6F27">
      <w:pPr>
        <w:pStyle w:val="3"/>
        <w:numPr>
          <w:ilvl w:val="2"/>
          <w:numId w:val="41"/>
        </w:numPr>
        <w:rPr>
          <w:del w:id="2804" w:author="BJ Kwak" w:date="2014-01-18T07:11:00Z"/>
        </w:rPr>
      </w:pPr>
      <w:bookmarkStart w:id="2805" w:name="_Toc360992156"/>
      <w:bookmarkStart w:id="2806" w:name="_Toc377674810"/>
      <w:del w:id="2807" w:author="BJ Kwak" w:date="2014-01-18T07:11:00Z">
        <w:r w:rsidDel="00FF3EBB">
          <w:delText>LESD MAC command frames</w:delText>
        </w:r>
        <w:bookmarkEnd w:id="2805"/>
        <w:bookmarkEnd w:id="2806"/>
      </w:del>
    </w:p>
    <w:p w:rsidR="00ED6F27" w:rsidDel="00FF3EBB" w:rsidRDefault="00ED6F27" w:rsidP="00ED6F27">
      <w:pPr>
        <w:pStyle w:val="4"/>
        <w:numPr>
          <w:ilvl w:val="3"/>
          <w:numId w:val="41"/>
        </w:numPr>
        <w:rPr>
          <w:del w:id="2808" w:author="BJ Kwak" w:date="2014-01-18T07:11:00Z"/>
        </w:rPr>
      </w:pPr>
      <w:del w:id="2809" w:author="BJ Kwak" w:date="2014-01-18T07:11:00Z">
        <w:r w:rsidDel="00FF3EBB">
          <w:delText>LESD request command</w:delText>
        </w:r>
      </w:del>
    </w:p>
    <w:p w:rsidR="00ED6F27" w:rsidDel="00FF3EBB" w:rsidRDefault="00ED6F27" w:rsidP="00ED6F27">
      <w:pPr>
        <w:pStyle w:val="IEEEStdsParagraph"/>
        <w:rPr>
          <w:del w:id="2810" w:author="BJ Kwak" w:date="2014-01-18T07:11:00Z"/>
          <w:sz w:val="22"/>
          <w:szCs w:val="22"/>
        </w:rPr>
      </w:pPr>
      <w:del w:id="2811"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w:delText>
        </w:r>
        <w:r w:rsidDel="00FF3EBB">
          <w:rPr>
            <w:rFonts w:eastAsia="바탕"/>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Del="00FF3EBB" w:rsidTr="00ED6F27">
        <w:trPr>
          <w:tblHeader/>
          <w:jc w:val="center"/>
          <w:del w:id="2812"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13" w:author="BJ Kwak" w:date="2014-01-18T07:11:00Z"/>
                <w:kern w:val="2"/>
                <w:sz w:val="22"/>
                <w:szCs w:val="22"/>
              </w:rPr>
            </w:pPr>
            <w:del w:id="2814"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15" w:author="BJ Kwak" w:date="2014-01-18T07:11:00Z"/>
                <w:kern w:val="2"/>
                <w:sz w:val="22"/>
                <w:szCs w:val="22"/>
              </w:rPr>
            </w:pPr>
            <w:del w:id="2816"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17" w:author="BJ Kwak" w:date="2014-01-18T07:11:00Z"/>
                <w:kern w:val="2"/>
                <w:sz w:val="22"/>
                <w:szCs w:val="22"/>
              </w:rPr>
            </w:pPr>
            <w:del w:id="2818" w:author="BJ Kwak" w:date="2014-01-18T07:11:00Z">
              <w:r w:rsidDel="00FF3EBB">
                <w:rPr>
                  <w:kern w:val="2"/>
                  <w:sz w:val="22"/>
                  <w:szCs w:val="22"/>
                </w:rPr>
                <w:delText>1</w:delText>
              </w:r>
            </w:del>
          </w:p>
        </w:tc>
      </w:tr>
      <w:tr w:rsidR="00ED6F27" w:rsidDel="00FF3EBB" w:rsidTr="00ED6F27">
        <w:trPr>
          <w:jc w:val="center"/>
          <w:del w:id="2819"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20" w:author="BJ Kwak" w:date="2014-01-18T07:11:00Z"/>
                <w:kern w:val="2"/>
                <w:sz w:val="22"/>
                <w:szCs w:val="22"/>
              </w:rPr>
            </w:pPr>
            <w:del w:id="2821"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22" w:author="BJ Kwak" w:date="2014-01-18T07:11:00Z"/>
                <w:rFonts w:eastAsia="바탕"/>
                <w:kern w:val="2"/>
                <w:sz w:val="22"/>
                <w:szCs w:val="22"/>
                <w:lang w:eastAsia="ko-KR"/>
              </w:rPr>
            </w:pPr>
            <w:del w:id="2823" w:author="BJ Kwak" w:date="2014-01-18T07:11:00Z">
              <w:r w:rsidDel="00FF3EBB">
                <w:rPr>
                  <w:rFonts w:eastAsia="바탕"/>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24" w:author="BJ Kwak" w:date="2014-01-18T07:11:00Z"/>
                <w:rFonts w:eastAsia="바탕"/>
                <w:kern w:val="2"/>
                <w:sz w:val="22"/>
                <w:szCs w:val="22"/>
                <w:lang w:eastAsia="ko-KR"/>
              </w:rPr>
            </w:pPr>
            <w:del w:id="2825" w:author="BJ Kwak" w:date="2014-01-18T07:11:00Z">
              <w:r w:rsidDel="00FF3EBB">
                <w:rPr>
                  <w:rFonts w:eastAsia="바탕"/>
                  <w:kern w:val="2"/>
                  <w:sz w:val="22"/>
                  <w:szCs w:val="22"/>
                  <w:lang w:eastAsia="ko-KR"/>
                </w:rPr>
                <w:delText>Available Channel ID</w:delText>
              </w:r>
            </w:del>
          </w:p>
        </w:tc>
      </w:tr>
    </w:tbl>
    <w:p w:rsidR="00ED6F27" w:rsidDel="00FF3EBB" w:rsidRDefault="00ED6F27" w:rsidP="00ED6F27">
      <w:pPr>
        <w:pStyle w:val="IEEEStdsRegularFigureCaption"/>
        <w:rPr>
          <w:del w:id="2826" w:author="BJ Kwak" w:date="2014-01-18T07:11:00Z"/>
          <w:rFonts w:eastAsia="SimSun"/>
          <w:sz w:val="22"/>
          <w:szCs w:val="22"/>
        </w:rPr>
      </w:pPr>
      <w:bookmarkStart w:id="2827" w:name="_Ref239577719"/>
      <w:bookmarkStart w:id="2828" w:name="_Toc274267229"/>
      <w:bookmarkStart w:id="2829" w:name="_Toc255644262"/>
      <w:del w:id="2830" w:author="BJ Kwak" w:date="2014-01-18T07:11:00Z">
        <w:r w:rsidDel="00FF3EBB">
          <w:delText>Figure </w:delText>
        </w:r>
        <w:bookmarkEnd w:id="2827"/>
        <w:r w:rsidDel="00FF3EBB">
          <w:rPr>
            <w:lang w:eastAsia="ko-KR"/>
          </w:rPr>
          <w:delText>6</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bookmarkEnd w:id="2828"/>
        <w:bookmarkEnd w:id="2829"/>
      </w:del>
    </w:p>
    <w:p w:rsidR="00ED6F27" w:rsidDel="00FF3EBB" w:rsidRDefault="00ED6F27" w:rsidP="00ED6F27">
      <w:pPr>
        <w:pStyle w:val="4"/>
        <w:numPr>
          <w:ilvl w:val="4"/>
          <w:numId w:val="41"/>
        </w:numPr>
        <w:rPr>
          <w:del w:id="2831" w:author="BJ Kwak" w:date="2014-01-18T07:11:00Z"/>
          <w:szCs w:val="22"/>
        </w:rPr>
      </w:pPr>
      <w:del w:id="2832" w:author="BJ Kwak" w:date="2014-01-18T07:11:00Z">
        <w:r w:rsidDel="00FF3EBB">
          <w:rPr>
            <w:szCs w:val="22"/>
          </w:rPr>
          <w:delText>MHR field</w:delText>
        </w:r>
      </w:del>
    </w:p>
    <w:p w:rsidR="00ED6F27" w:rsidDel="00FF3EBB" w:rsidRDefault="00ED6F27" w:rsidP="00ED6F27">
      <w:pPr>
        <w:rPr>
          <w:del w:id="2833" w:author="BJ Kwak" w:date="2014-01-18T07:11:00Z"/>
          <w:szCs w:val="22"/>
          <w:lang w:eastAsia="ko-KR"/>
        </w:rPr>
      </w:pPr>
    </w:p>
    <w:p w:rsidR="00ED6F27" w:rsidDel="00FF3EBB" w:rsidRDefault="00ED6F27" w:rsidP="00ED6F27">
      <w:pPr>
        <w:pStyle w:val="4"/>
        <w:numPr>
          <w:ilvl w:val="4"/>
          <w:numId w:val="41"/>
        </w:numPr>
        <w:rPr>
          <w:del w:id="2834" w:author="BJ Kwak" w:date="2014-01-18T07:11:00Z"/>
          <w:szCs w:val="22"/>
        </w:rPr>
      </w:pPr>
      <w:del w:id="2835" w:author="BJ Kwak" w:date="2014-01-18T07:11:00Z">
        <w:r w:rsidDel="00FF3EBB">
          <w:rPr>
            <w:szCs w:val="22"/>
          </w:rPr>
          <w:delText>Service ID field</w:delText>
        </w:r>
      </w:del>
    </w:p>
    <w:p w:rsidR="00ED6F27" w:rsidDel="00FF3EBB" w:rsidRDefault="00ED6F27" w:rsidP="00ED6F27">
      <w:pPr>
        <w:jc w:val="both"/>
        <w:rPr>
          <w:del w:id="2836" w:author="BJ Kwak" w:date="2014-01-18T07:11:00Z"/>
          <w:lang w:eastAsia="ko-KR"/>
        </w:rPr>
      </w:pPr>
      <w:del w:id="2837"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838" w:author="BJ Kwak" w:date="2014-01-18T07:11:00Z"/>
          <w:szCs w:val="22"/>
          <w:lang w:eastAsia="ko-KR"/>
        </w:rPr>
      </w:pPr>
    </w:p>
    <w:p w:rsidR="00ED6F27" w:rsidDel="00FF3EBB" w:rsidRDefault="00ED6F27" w:rsidP="00ED6F27">
      <w:pPr>
        <w:pStyle w:val="4"/>
        <w:numPr>
          <w:ilvl w:val="4"/>
          <w:numId w:val="41"/>
        </w:numPr>
        <w:rPr>
          <w:del w:id="2839" w:author="BJ Kwak" w:date="2014-01-18T07:11:00Z"/>
          <w:szCs w:val="22"/>
        </w:rPr>
      </w:pPr>
      <w:del w:id="2840" w:author="BJ Kwak" w:date="2014-01-18T07:11:00Z">
        <w:r w:rsidDel="00FF3EBB">
          <w:rPr>
            <w:szCs w:val="22"/>
          </w:rPr>
          <w:delText>Available Channel ID field</w:delText>
        </w:r>
      </w:del>
    </w:p>
    <w:p w:rsidR="00ED6F27" w:rsidDel="00FF3EBB" w:rsidRDefault="00ED6F27" w:rsidP="00ED6F27">
      <w:pPr>
        <w:jc w:val="both"/>
        <w:rPr>
          <w:del w:id="2841" w:author="BJ Kwak" w:date="2014-01-18T07:11:00Z"/>
          <w:szCs w:val="22"/>
          <w:lang w:eastAsia="ko-KR"/>
        </w:rPr>
      </w:pPr>
      <w:del w:id="2842"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843" w:author="BJ Kwak" w:date="2014-01-18T07:11:00Z"/>
          <w:szCs w:val="22"/>
          <w:lang w:eastAsia="ko-KR"/>
        </w:rPr>
      </w:pPr>
    </w:p>
    <w:p w:rsidR="00ED6F27" w:rsidDel="00FF3EBB" w:rsidRDefault="00ED6F27" w:rsidP="00ED6F27">
      <w:pPr>
        <w:pStyle w:val="4"/>
        <w:numPr>
          <w:ilvl w:val="3"/>
          <w:numId w:val="41"/>
        </w:numPr>
        <w:rPr>
          <w:del w:id="2844" w:author="BJ Kwak" w:date="2014-01-18T07:11:00Z"/>
          <w:szCs w:val="22"/>
        </w:rPr>
      </w:pPr>
      <w:del w:id="2845" w:author="BJ Kwak" w:date="2014-01-18T07:11:00Z">
        <w:r w:rsidDel="00FF3EBB">
          <w:rPr>
            <w:szCs w:val="22"/>
          </w:rPr>
          <w:delText>LESD response command</w:delText>
        </w:r>
      </w:del>
    </w:p>
    <w:p w:rsidR="00ED6F27" w:rsidDel="00FF3EBB" w:rsidRDefault="00ED6F27" w:rsidP="00ED6F27">
      <w:pPr>
        <w:pStyle w:val="IEEEStdsParagraph"/>
        <w:rPr>
          <w:del w:id="2846" w:author="BJ Kwak" w:date="2014-01-18T07:11:00Z"/>
          <w:rFonts w:eastAsia="바탕"/>
          <w:sz w:val="22"/>
          <w:szCs w:val="22"/>
          <w:lang w:eastAsia="ko-KR"/>
        </w:rPr>
      </w:pPr>
      <w:del w:id="2847"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Del="00FF3EBB" w:rsidTr="00ED6F27">
        <w:trPr>
          <w:tblHeader/>
          <w:jc w:val="center"/>
          <w:del w:id="2848"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49" w:author="BJ Kwak" w:date="2014-01-18T07:11:00Z"/>
                <w:kern w:val="2"/>
                <w:sz w:val="22"/>
                <w:szCs w:val="22"/>
              </w:rPr>
            </w:pPr>
            <w:del w:id="2850"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51" w:author="BJ Kwak" w:date="2014-01-18T07:11:00Z"/>
                <w:kern w:val="2"/>
                <w:sz w:val="22"/>
                <w:szCs w:val="22"/>
              </w:rPr>
            </w:pPr>
            <w:del w:id="2852"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53" w:author="BJ Kwak" w:date="2014-01-18T07:11:00Z"/>
                <w:kern w:val="2"/>
                <w:sz w:val="22"/>
                <w:szCs w:val="22"/>
              </w:rPr>
            </w:pPr>
            <w:del w:id="2854" w:author="BJ Kwak" w:date="2014-01-18T07:11:00Z">
              <w:r w:rsidDel="00FF3EBB">
                <w:rPr>
                  <w:kern w:val="2"/>
                  <w:sz w:val="22"/>
                  <w:szCs w:val="22"/>
                </w:rPr>
                <w:delText>1</w:delText>
              </w:r>
            </w:del>
          </w:p>
        </w:tc>
      </w:tr>
      <w:tr w:rsidR="00ED6F27" w:rsidDel="00FF3EBB" w:rsidTr="00ED6F27">
        <w:trPr>
          <w:jc w:val="center"/>
          <w:del w:id="2855"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56" w:author="BJ Kwak" w:date="2014-01-18T07:11:00Z"/>
                <w:kern w:val="2"/>
                <w:sz w:val="22"/>
                <w:szCs w:val="22"/>
              </w:rPr>
            </w:pPr>
            <w:del w:id="2857"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58" w:author="BJ Kwak" w:date="2014-01-18T07:11:00Z"/>
                <w:rFonts w:eastAsia="바탕"/>
                <w:kern w:val="2"/>
                <w:sz w:val="22"/>
                <w:szCs w:val="22"/>
                <w:lang w:eastAsia="ko-KR"/>
              </w:rPr>
            </w:pPr>
            <w:del w:id="2859" w:author="BJ Kwak" w:date="2014-01-18T07:11:00Z">
              <w:r w:rsidDel="00FF3EBB">
                <w:rPr>
                  <w:rFonts w:eastAsia="바탕"/>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60" w:author="BJ Kwak" w:date="2014-01-18T07:11:00Z"/>
                <w:rFonts w:eastAsia="바탕"/>
                <w:kern w:val="2"/>
                <w:sz w:val="22"/>
                <w:szCs w:val="22"/>
                <w:lang w:eastAsia="ko-KR"/>
              </w:rPr>
            </w:pPr>
            <w:del w:id="2861"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862" w:author="BJ Kwak" w:date="2014-01-18T07:11:00Z"/>
          <w:rFonts w:eastAsia="SimSun"/>
          <w:sz w:val="22"/>
          <w:szCs w:val="22"/>
        </w:rPr>
      </w:pPr>
      <w:del w:id="2863"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delText xml:space="preserve"> </w:delText>
        </w:r>
        <w:r w:rsidDel="00FF3EBB">
          <w:rPr>
            <w:rFonts w:eastAsia="바탕"/>
            <w:lang w:eastAsia="ko-KR"/>
          </w:rPr>
          <w:delText>response</w:delText>
        </w:r>
        <w:r w:rsidDel="00FF3EBB">
          <w:delText xml:space="preserve"> command format</w:delText>
        </w:r>
      </w:del>
    </w:p>
    <w:p w:rsidR="00ED6F27" w:rsidDel="00FF3EBB" w:rsidRDefault="00ED6F27" w:rsidP="00ED6F27">
      <w:pPr>
        <w:pStyle w:val="4"/>
        <w:numPr>
          <w:ilvl w:val="4"/>
          <w:numId w:val="41"/>
        </w:numPr>
        <w:rPr>
          <w:del w:id="2864" w:author="BJ Kwak" w:date="2014-01-18T07:11:00Z"/>
          <w:szCs w:val="22"/>
        </w:rPr>
      </w:pPr>
      <w:del w:id="2865" w:author="BJ Kwak" w:date="2014-01-18T07:11:00Z">
        <w:r w:rsidDel="00FF3EBB">
          <w:rPr>
            <w:szCs w:val="22"/>
          </w:rPr>
          <w:delText>MHR field</w:delText>
        </w:r>
      </w:del>
    </w:p>
    <w:p w:rsidR="00ED6F27" w:rsidDel="00FF3EBB" w:rsidRDefault="00ED6F27" w:rsidP="00ED6F27">
      <w:pPr>
        <w:rPr>
          <w:del w:id="2866" w:author="BJ Kwak" w:date="2014-01-18T07:11:00Z"/>
          <w:szCs w:val="22"/>
          <w:lang w:eastAsia="ko-KR"/>
        </w:rPr>
      </w:pPr>
    </w:p>
    <w:p w:rsidR="00ED6F27" w:rsidDel="00FF3EBB" w:rsidRDefault="00ED6F27" w:rsidP="00ED6F27">
      <w:pPr>
        <w:pStyle w:val="4"/>
        <w:numPr>
          <w:ilvl w:val="4"/>
          <w:numId w:val="41"/>
        </w:numPr>
        <w:rPr>
          <w:del w:id="2867" w:author="BJ Kwak" w:date="2014-01-18T07:11:00Z"/>
          <w:szCs w:val="22"/>
        </w:rPr>
      </w:pPr>
      <w:del w:id="2868" w:author="BJ Kwak" w:date="2014-01-18T07:11:00Z">
        <w:r w:rsidDel="00FF3EBB">
          <w:rPr>
            <w:szCs w:val="22"/>
          </w:rPr>
          <w:delText>Service ID field</w:delText>
        </w:r>
      </w:del>
    </w:p>
    <w:p w:rsidR="00ED6F27" w:rsidDel="00FF3EBB" w:rsidRDefault="00ED6F27" w:rsidP="00ED6F27">
      <w:pPr>
        <w:jc w:val="both"/>
        <w:rPr>
          <w:del w:id="2869" w:author="BJ Kwak" w:date="2014-01-18T07:11:00Z"/>
          <w:lang w:eastAsia="ko-KR"/>
        </w:rPr>
      </w:pPr>
      <w:del w:id="2870"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71" w:author="BJ Kwak" w:date="2014-01-18T07:11:00Z"/>
          <w:szCs w:val="22"/>
          <w:lang w:eastAsia="ko-KR"/>
        </w:rPr>
      </w:pPr>
    </w:p>
    <w:p w:rsidR="00ED6F27" w:rsidDel="00FF3EBB" w:rsidRDefault="00ED6F27" w:rsidP="00ED6F27">
      <w:pPr>
        <w:pStyle w:val="4"/>
        <w:numPr>
          <w:ilvl w:val="4"/>
          <w:numId w:val="41"/>
        </w:numPr>
        <w:rPr>
          <w:del w:id="2872" w:author="BJ Kwak" w:date="2014-01-18T07:11:00Z"/>
          <w:szCs w:val="22"/>
        </w:rPr>
      </w:pPr>
      <w:del w:id="2873" w:author="BJ Kwak" w:date="2014-01-18T07:11:00Z">
        <w:r w:rsidDel="00FF3EBB">
          <w:rPr>
            <w:szCs w:val="22"/>
          </w:rPr>
          <w:delText>Communication Channel ID field</w:delText>
        </w:r>
      </w:del>
    </w:p>
    <w:p w:rsidR="00ED6F27" w:rsidDel="00FF3EBB" w:rsidRDefault="00ED6F27" w:rsidP="00ED6F27">
      <w:pPr>
        <w:jc w:val="both"/>
        <w:rPr>
          <w:del w:id="2874" w:author="BJ Kwak" w:date="2014-01-18T07:11:00Z"/>
          <w:lang w:eastAsia="ko-KR"/>
        </w:rPr>
      </w:pPr>
      <w:del w:id="2875"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76" w:author="BJ Kwak" w:date="2014-01-18T07:11:00Z"/>
          <w:szCs w:val="22"/>
          <w:lang w:eastAsia="ko-KR"/>
        </w:rPr>
      </w:pPr>
    </w:p>
    <w:p w:rsidR="00ED6F27" w:rsidDel="00FF3EBB" w:rsidRDefault="00ED6F27" w:rsidP="00ED6F27">
      <w:pPr>
        <w:rPr>
          <w:del w:id="2877" w:author="BJ Kwak" w:date="2014-01-18T07:11:00Z"/>
          <w:szCs w:val="22"/>
          <w:lang w:eastAsia="ko-KR"/>
        </w:rPr>
      </w:pPr>
    </w:p>
    <w:p w:rsidR="00ED6F27" w:rsidDel="00FF3EBB" w:rsidRDefault="00ED6F27" w:rsidP="00ED6F27">
      <w:pPr>
        <w:pStyle w:val="4"/>
        <w:numPr>
          <w:ilvl w:val="3"/>
          <w:numId w:val="41"/>
        </w:numPr>
        <w:rPr>
          <w:del w:id="2878" w:author="BJ Kwak" w:date="2014-01-18T07:11:00Z"/>
          <w:szCs w:val="22"/>
        </w:rPr>
      </w:pPr>
      <w:del w:id="2879" w:author="BJ Kwak" w:date="2014-01-18T07:11:00Z">
        <w:r w:rsidDel="00FF3EBB">
          <w:rPr>
            <w:szCs w:val="22"/>
          </w:rPr>
          <w:delText>LESD notification command</w:delText>
        </w:r>
      </w:del>
    </w:p>
    <w:p w:rsidR="00ED6F27" w:rsidDel="00FF3EBB" w:rsidRDefault="00ED6F27" w:rsidP="00ED6F27">
      <w:pPr>
        <w:pStyle w:val="IEEEStdsParagraph"/>
        <w:rPr>
          <w:del w:id="2880" w:author="BJ Kwak" w:date="2014-01-18T07:11:00Z"/>
          <w:sz w:val="22"/>
          <w:szCs w:val="22"/>
        </w:rPr>
      </w:pPr>
      <w:del w:id="2881"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notification</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Del="00FF3EBB" w:rsidTr="00ED6F27">
        <w:trPr>
          <w:tblHeader/>
          <w:jc w:val="center"/>
          <w:del w:id="2882"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83" w:author="BJ Kwak" w:date="2014-01-18T07:11:00Z"/>
                <w:kern w:val="2"/>
                <w:sz w:val="22"/>
                <w:szCs w:val="22"/>
              </w:rPr>
            </w:pPr>
            <w:del w:id="2884"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85" w:author="BJ Kwak" w:date="2014-01-18T07:11:00Z"/>
                <w:kern w:val="2"/>
                <w:sz w:val="22"/>
                <w:szCs w:val="22"/>
              </w:rPr>
            </w:pPr>
            <w:del w:id="2886"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87" w:author="BJ Kwak" w:date="2014-01-18T07:11:00Z"/>
                <w:kern w:val="2"/>
                <w:sz w:val="22"/>
                <w:szCs w:val="22"/>
              </w:rPr>
            </w:pPr>
            <w:del w:id="2888" w:author="BJ Kwak" w:date="2014-01-18T07:11:00Z">
              <w:r w:rsidDel="00FF3EBB">
                <w:rPr>
                  <w:kern w:val="2"/>
                  <w:sz w:val="22"/>
                  <w:szCs w:val="22"/>
                </w:rPr>
                <w:delText>1</w:delText>
              </w:r>
            </w:del>
          </w:p>
        </w:tc>
      </w:tr>
      <w:tr w:rsidR="00ED6F27" w:rsidDel="00FF3EBB" w:rsidTr="00ED6F27">
        <w:trPr>
          <w:jc w:val="center"/>
          <w:del w:id="2889"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90" w:author="BJ Kwak" w:date="2014-01-18T07:11:00Z"/>
                <w:kern w:val="2"/>
                <w:sz w:val="22"/>
                <w:szCs w:val="22"/>
              </w:rPr>
            </w:pPr>
            <w:del w:id="2891"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92" w:author="BJ Kwak" w:date="2014-01-18T07:11:00Z"/>
                <w:rFonts w:eastAsia="바탕"/>
                <w:kern w:val="2"/>
                <w:sz w:val="22"/>
                <w:szCs w:val="22"/>
                <w:lang w:eastAsia="ko-KR"/>
              </w:rPr>
            </w:pPr>
            <w:del w:id="2893" w:author="BJ Kwak" w:date="2014-01-18T07:11:00Z">
              <w:r w:rsidDel="00FF3EBB">
                <w:rPr>
                  <w:rFonts w:eastAsia="바탕"/>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94" w:author="BJ Kwak" w:date="2014-01-18T07:11:00Z"/>
                <w:rFonts w:eastAsia="바탕"/>
                <w:kern w:val="2"/>
                <w:sz w:val="22"/>
                <w:szCs w:val="22"/>
                <w:lang w:eastAsia="ko-KR"/>
              </w:rPr>
            </w:pPr>
            <w:del w:id="2895"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896" w:author="BJ Kwak" w:date="2014-01-18T07:11:00Z"/>
          <w:rFonts w:eastAsia="SimSun"/>
          <w:sz w:val="22"/>
          <w:szCs w:val="22"/>
        </w:rPr>
      </w:pPr>
      <w:del w:id="2897"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del>
    </w:p>
    <w:p w:rsidR="00ED6F27" w:rsidDel="00FF3EBB" w:rsidRDefault="00ED6F27" w:rsidP="00ED6F27">
      <w:pPr>
        <w:pStyle w:val="4"/>
        <w:numPr>
          <w:ilvl w:val="4"/>
          <w:numId w:val="41"/>
        </w:numPr>
        <w:rPr>
          <w:del w:id="2898" w:author="BJ Kwak" w:date="2014-01-18T07:11:00Z"/>
          <w:szCs w:val="22"/>
        </w:rPr>
      </w:pPr>
      <w:del w:id="2899" w:author="BJ Kwak" w:date="2014-01-18T07:11:00Z">
        <w:r w:rsidDel="00FF3EBB">
          <w:rPr>
            <w:szCs w:val="22"/>
          </w:rPr>
          <w:delText>MHR field</w:delText>
        </w:r>
      </w:del>
    </w:p>
    <w:p w:rsidR="00ED6F27" w:rsidDel="00FF3EBB" w:rsidRDefault="00ED6F27" w:rsidP="00ED6F27">
      <w:pPr>
        <w:rPr>
          <w:del w:id="2900" w:author="BJ Kwak" w:date="2014-01-18T07:11:00Z"/>
          <w:szCs w:val="22"/>
          <w:lang w:eastAsia="ko-KR"/>
        </w:rPr>
      </w:pPr>
    </w:p>
    <w:p w:rsidR="00ED6F27" w:rsidDel="00FF3EBB" w:rsidRDefault="00ED6F27" w:rsidP="00ED6F27">
      <w:pPr>
        <w:pStyle w:val="4"/>
        <w:numPr>
          <w:ilvl w:val="4"/>
          <w:numId w:val="41"/>
        </w:numPr>
        <w:rPr>
          <w:del w:id="2901" w:author="BJ Kwak" w:date="2014-01-18T07:11:00Z"/>
          <w:szCs w:val="22"/>
        </w:rPr>
      </w:pPr>
      <w:del w:id="2902" w:author="BJ Kwak" w:date="2014-01-18T07:11:00Z">
        <w:r w:rsidDel="00FF3EBB">
          <w:rPr>
            <w:szCs w:val="22"/>
          </w:rPr>
          <w:delText>Service ID field</w:delText>
        </w:r>
      </w:del>
    </w:p>
    <w:p w:rsidR="00ED6F27" w:rsidDel="00FF3EBB" w:rsidRDefault="00ED6F27" w:rsidP="00ED6F27">
      <w:pPr>
        <w:rPr>
          <w:del w:id="2903" w:author="BJ Kwak" w:date="2014-01-18T07:11:00Z"/>
          <w:lang w:eastAsia="ko-KR"/>
        </w:rPr>
      </w:pPr>
      <w:del w:id="2904"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05" w:author="BJ Kwak" w:date="2014-01-18T07:11:00Z"/>
          <w:szCs w:val="22"/>
          <w:lang w:eastAsia="ko-KR"/>
        </w:rPr>
      </w:pPr>
    </w:p>
    <w:p w:rsidR="00ED6F27" w:rsidDel="00FF3EBB" w:rsidRDefault="00ED6F27" w:rsidP="00ED6F27">
      <w:pPr>
        <w:pStyle w:val="4"/>
        <w:numPr>
          <w:ilvl w:val="4"/>
          <w:numId w:val="41"/>
        </w:numPr>
        <w:rPr>
          <w:del w:id="2906" w:author="BJ Kwak" w:date="2014-01-18T07:11:00Z"/>
          <w:szCs w:val="22"/>
        </w:rPr>
      </w:pPr>
      <w:del w:id="2907" w:author="BJ Kwak" w:date="2014-01-18T07:11:00Z">
        <w:r w:rsidDel="00FF3EBB">
          <w:rPr>
            <w:szCs w:val="22"/>
          </w:rPr>
          <w:delText>Communication Channel ID field</w:delText>
        </w:r>
      </w:del>
    </w:p>
    <w:p w:rsidR="00ED6F27" w:rsidDel="00FF3EBB" w:rsidRDefault="00ED6F27" w:rsidP="00ED6F27">
      <w:pPr>
        <w:rPr>
          <w:del w:id="2908" w:author="BJ Kwak" w:date="2014-01-18T07:11:00Z"/>
          <w:lang w:eastAsia="ko-KR"/>
        </w:rPr>
      </w:pPr>
      <w:del w:id="2909"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10" w:author="BJ Kwak" w:date="2014-01-18T07:11:00Z"/>
          <w:szCs w:val="22"/>
          <w:lang w:val="en-US" w:eastAsia="ko-KR"/>
        </w:rPr>
      </w:pPr>
    </w:p>
    <w:p w:rsidR="00ED6F27" w:rsidDel="00FF3EBB" w:rsidRDefault="00ED6F27" w:rsidP="00ED6F27">
      <w:pPr>
        <w:pStyle w:val="3"/>
        <w:numPr>
          <w:ilvl w:val="2"/>
          <w:numId w:val="41"/>
        </w:numPr>
        <w:rPr>
          <w:del w:id="2911" w:author="BJ Kwak" w:date="2014-01-18T07:11:00Z"/>
          <w:szCs w:val="22"/>
        </w:rPr>
      </w:pPr>
      <w:del w:id="2912" w:author="BJ Kwak" w:date="2014-01-18T07:11:00Z">
        <w:r w:rsidDel="00FF3EBB">
          <w:rPr>
            <w:szCs w:val="22"/>
          </w:rPr>
          <w:delText xml:space="preserve"> </w:delText>
        </w:r>
        <w:bookmarkStart w:id="2913" w:name="_Toc360992157"/>
        <w:bookmarkStart w:id="2914" w:name="_Toc377674811"/>
        <w:r w:rsidDel="00FF3EBB">
          <w:rPr>
            <w:szCs w:val="22"/>
          </w:rPr>
          <w:delText>LESD MAC Primitives</w:delText>
        </w:r>
        <w:bookmarkEnd w:id="2913"/>
        <w:bookmarkEnd w:id="2914"/>
      </w:del>
    </w:p>
    <w:p w:rsidR="00ED6F27" w:rsidDel="00FF3EBB" w:rsidRDefault="00ED6F27" w:rsidP="00ED6F27">
      <w:pPr>
        <w:pStyle w:val="4"/>
        <w:numPr>
          <w:ilvl w:val="3"/>
          <w:numId w:val="41"/>
        </w:numPr>
        <w:rPr>
          <w:del w:id="2915" w:author="BJ Kwak" w:date="2014-01-18T07:11:00Z"/>
          <w:szCs w:val="22"/>
        </w:rPr>
      </w:pPr>
      <w:del w:id="2916" w:author="BJ Kwak" w:date="2014-01-18T07:11:00Z">
        <w:r w:rsidDel="00FF3EBB">
          <w:rPr>
            <w:szCs w:val="22"/>
          </w:rPr>
          <w:delText>MLSDE-LESD-SCAN.request</w:delText>
        </w:r>
      </w:del>
    </w:p>
    <w:p w:rsidR="00ED6F27" w:rsidDel="00FF3EBB" w:rsidRDefault="00ED6F27" w:rsidP="00ED6F27">
      <w:pPr>
        <w:pStyle w:val="IEEEStdsParagraph"/>
        <w:rPr>
          <w:del w:id="2917" w:author="BJ Kwak" w:date="2014-01-18T07:11:00Z"/>
          <w:rFonts w:eastAsia="바탕"/>
          <w:sz w:val="22"/>
          <w:szCs w:val="22"/>
          <w:lang w:eastAsia="ko-KR"/>
        </w:rPr>
      </w:pPr>
      <w:del w:id="2918"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perform a</w:delText>
        </w:r>
        <w:r w:rsidDel="00FF3EBB">
          <w:rPr>
            <w:sz w:val="22"/>
            <w:szCs w:val="22"/>
          </w:rPr>
          <w:delText xml:space="preserve"> </w:delText>
        </w:r>
        <w:r w:rsidDel="00FF3EBB">
          <w:rPr>
            <w:sz w:val="22"/>
            <w:szCs w:val="22"/>
            <w:lang w:eastAsia="ko-KR"/>
          </w:rPr>
          <w:delText>passive scan for PAC service discovery</w:delText>
        </w:r>
        <w:r w:rsidDel="00FF3EBB">
          <w:rPr>
            <w:rFonts w:eastAsia="바탕"/>
            <w:sz w:val="22"/>
            <w:szCs w:val="22"/>
            <w:lang w:eastAsia="ko-KR"/>
          </w:rPr>
          <w:delText>.</w:delText>
        </w:r>
      </w:del>
    </w:p>
    <w:p w:rsidR="00ED6F27" w:rsidDel="00FF3EBB" w:rsidRDefault="00ED6F27" w:rsidP="00ED6F27">
      <w:pPr>
        <w:pStyle w:val="IEEEStdsParagraph"/>
        <w:rPr>
          <w:del w:id="2919" w:author="BJ Kwak" w:date="2014-01-18T07:11:00Z"/>
          <w:rFonts w:eastAsia="SimSun"/>
          <w:sz w:val="22"/>
          <w:szCs w:val="22"/>
        </w:rPr>
      </w:pPr>
      <w:del w:id="2920" w:author="BJ Kwak" w:date="2014-01-18T07:11:00Z">
        <w:r w:rsidDel="00FF3EBB">
          <w:rPr>
            <w:sz w:val="22"/>
            <w:szCs w:val="22"/>
          </w:rPr>
          <w:delText>The semantics of this primitive are:</w:delText>
        </w:r>
      </w:del>
    </w:p>
    <w:p w:rsidR="00ED6F27" w:rsidDel="00FF3EBB" w:rsidRDefault="00ED6F27" w:rsidP="00ED6F27">
      <w:pPr>
        <w:pStyle w:val="af5"/>
        <w:rPr>
          <w:del w:id="2921" w:author="BJ Kwak" w:date="2014-01-18T07:11:00Z"/>
          <w:rFonts w:eastAsiaTheme="minorEastAsia"/>
          <w:sz w:val="22"/>
          <w:szCs w:val="22"/>
          <w:lang w:eastAsia="ko-KR"/>
        </w:rPr>
      </w:pPr>
      <w:del w:id="2922"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2923" w:author="BJ Kwak" w:date="2014-01-18T07:11:00Z"/>
          <w:rFonts w:eastAsiaTheme="minorEastAsia"/>
          <w:sz w:val="22"/>
          <w:szCs w:val="22"/>
          <w:lang w:eastAsia="ko-KR"/>
        </w:rPr>
      </w:pPr>
      <w:del w:id="2924"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925" w:author="BJ Kwak" w:date="2014-01-18T07:11:00Z"/>
          <w:rFonts w:eastAsiaTheme="minorEastAsia"/>
          <w:sz w:val="22"/>
          <w:szCs w:val="22"/>
          <w:lang w:eastAsia="ko-KR"/>
        </w:rPr>
      </w:pPr>
      <w:del w:id="2926" w:author="BJ Kwak" w:date="2014-01-18T07:11:00Z">
        <w:r w:rsidDel="00FF3EBB">
          <w:rPr>
            <w:rFonts w:eastAsiaTheme="minorEastAsia"/>
            <w:sz w:val="22"/>
            <w:szCs w:val="22"/>
            <w:lang w:eastAsia="ko-KR"/>
          </w:rPr>
          <w:delText>LESDChannelID,</w:delText>
        </w:r>
      </w:del>
    </w:p>
    <w:p w:rsidR="00ED6F27" w:rsidDel="00FF3EBB" w:rsidRDefault="00ED6F27" w:rsidP="00ED6F27">
      <w:pPr>
        <w:pStyle w:val="31"/>
        <w:rPr>
          <w:del w:id="2927" w:author="BJ Kwak" w:date="2014-01-18T07:11:00Z"/>
          <w:rFonts w:eastAsia="바탕"/>
          <w:sz w:val="22"/>
          <w:szCs w:val="22"/>
          <w:lang w:eastAsia="ko-KR"/>
        </w:rPr>
      </w:pPr>
      <w:del w:id="2928"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2929" w:author="BJ Kwak" w:date="2014-01-18T07:11:00Z"/>
          <w:sz w:val="22"/>
          <w:szCs w:val="22"/>
        </w:rPr>
      </w:pPr>
      <w:del w:id="2930" w:author="BJ Kwak" w:date="2014-01-18T07:11:00Z">
        <w:r w:rsidDel="00FF3EBB">
          <w:rPr>
            <w:sz w:val="22"/>
            <w:szCs w:val="22"/>
          </w:rPr>
          <w:delText>)</w:delText>
        </w:r>
      </w:del>
    </w:p>
    <w:p w:rsidR="00ED6F27" w:rsidDel="00FF3EBB" w:rsidRDefault="00ED6F27" w:rsidP="00ED6F27">
      <w:pPr>
        <w:rPr>
          <w:del w:id="2931" w:author="BJ Kwak" w:date="2014-01-18T07:11:00Z"/>
          <w:szCs w:val="22"/>
          <w:lang w:eastAsia="ko-KR"/>
        </w:rPr>
      </w:pPr>
    </w:p>
    <w:p w:rsidR="00ED6F27" w:rsidDel="00FF3EBB" w:rsidRDefault="00ED6F27" w:rsidP="00ED6F27">
      <w:pPr>
        <w:pStyle w:val="IEEEStdsParagraph"/>
        <w:rPr>
          <w:del w:id="2932" w:author="BJ Kwak" w:date="2014-01-18T07:11:00Z"/>
          <w:sz w:val="22"/>
          <w:szCs w:val="22"/>
        </w:rPr>
      </w:pPr>
      <w:del w:id="2933" w:author="BJ Kwak" w:date="2014-01-18T07:11:00Z">
        <w:r w:rsidDel="00FF3EBB">
          <w:rPr>
            <w:sz w:val="22"/>
            <w:szCs w:val="22"/>
            <w:lang w:eastAsia="ko-KR"/>
          </w:rPr>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2934" w:author="BJ Kwak" w:date="2014-01-18T07:11:00Z"/>
          <w:sz w:val="22"/>
          <w:szCs w:val="22"/>
        </w:rPr>
      </w:pPr>
      <w:del w:id="2935"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936"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37" w:author="BJ Kwak" w:date="2014-01-18T07:11:00Z"/>
                <w:kern w:val="2"/>
                <w:sz w:val="22"/>
                <w:szCs w:val="22"/>
              </w:rPr>
            </w:pPr>
            <w:del w:id="2938"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39" w:author="BJ Kwak" w:date="2014-01-18T07:11:00Z"/>
                <w:kern w:val="2"/>
                <w:sz w:val="22"/>
                <w:szCs w:val="22"/>
              </w:rPr>
            </w:pPr>
            <w:del w:id="2940"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41" w:author="BJ Kwak" w:date="2014-01-18T07:11:00Z"/>
                <w:kern w:val="2"/>
                <w:sz w:val="22"/>
                <w:szCs w:val="22"/>
              </w:rPr>
            </w:pPr>
            <w:del w:id="2942"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43" w:author="BJ Kwak" w:date="2014-01-18T07:11:00Z"/>
                <w:kern w:val="2"/>
                <w:sz w:val="22"/>
                <w:szCs w:val="22"/>
              </w:rPr>
            </w:pPr>
            <w:del w:id="2944" w:author="BJ Kwak" w:date="2014-01-18T07:11:00Z">
              <w:r w:rsidDel="00FF3EBB">
                <w:rPr>
                  <w:kern w:val="2"/>
                  <w:sz w:val="22"/>
                  <w:szCs w:val="22"/>
                </w:rPr>
                <w:delText>Description</w:delText>
              </w:r>
            </w:del>
          </w:p>
        </w:tc>
      </w:tr>
      <w:tr w:rsidR="00ED6F27" w:rsidDel="00FF3EBB" w:rsidTr="00ED6F27">
        <w:trPr>
          <w:cantSplit/>
          <w:del w:id="2945"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46" w:author="BJ Kwak" w:date="2014-01-18T07:11:00Z"/>
                <w:rFonts w:eastAsia="바탕"/>
                <w:kern w:val="2"/>
                <w:sz w:val="22"/>
                <w:szCs w:val="22"/>
                <w:lang w:eastAsia="ko-KR"/>
              </w:rPr>
            </w:pPr>
            <w:del w:id="2947"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48" w:author="BJ Kwak" w:date="2014-01-18T07:11:00Z"/>
                <w:rFonts w:eastAsia="바탕"/>
                <w:kern w:val="2"/>
                <w:sz w:val="22"/>
                <w:szCs w:val="22"/>
                <w:lang w:eastAsia="ko-KR"/>
              </w:rPr>
            </w:pPr>
            <w:del w:id="2949"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50" w:author="BJ Kwak" w:date="2014-01-18T07:11:00Z"/>
                <w:rFonts w:eastAsia="바탕"/>
                <w:kern w:val="2"/>
                <w:sz w:val="22"/>
                <w:szCs w:val="22"/>
                <w:lang w:eastAsia="ko-KR"/>
              </w:rPr>
            </w:pPr>
            <w:del w:id="2951"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52" w:author="BJ Kwak" w:date="2014-01-18T07:11:00Z"/>
                <w:rFonts w:eastAsia="바탕"/>
                <w:kern w:val="2"/>
                <w:sz w:val="22"/>
                <w:szCs w:val="22"/>
                <w:lang w:eastAsia="ko-KR"/>
              </w:rPr>
            </w:pPr>
            <w:del w:id="2953"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954"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55" w:author="BJ Kwak" w:date="2014-01-18T07:11:00Z"/>
                <w:rFonts w:eastAsia="바탕"/>
                <w:kern w:val="2"/>
                <w:sz w:val="22"/>
                <w:szCs w:val="22"/>
                <w:lang w:eastAsia="ko-KR"/>
              </w:rPr>
            </w:pPr>
            <w:del w:id="2956" w:author="BJ Kwak" w:date="2014-01-18T07:11:00Z">
              <w:r w:rsidDel="00FF3EBB">
                <w:rPr>
                  <w:rFonts w:eastAsia="바탕"/>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57" w:author="BJ Kwak" w:date="2014-01-18T07:11:00Z"/>
                <w:rFonts w:eastAsia="바탕"/>
                <w:kern w:val="2"/>
                <w:sz w:val="22"/>
                <w:szCs w:val="22"/>
                <w:lang w:eastAsia="ko-KR"/>
              </w:rPr>
            </w:pPr>
            <w:del w:id="2958"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59" w:author="BJ Kwak" w:date="2014-01-18T07:11:00Z"/>
                <w:rFonts w:eastAsia="바탕"/>
                <w:kern w:val="2"/>
                <w:sz w:val="22"/>
                <w:szCs w:val="22"/>
                <w:lang w:eastAsia="ko-KR"/>
              </w:rPr>
            </w:pPr>
            <w:del w:id="2960" w:author="BJ Kwak" w:date="2014-01-18T07:11:00Z">
              <w:r w:rsidDel="00FF3EBB">
                <w:rPr>
                  <w:rFonts w:eastAsia="바탕"/>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61" w:author="BJ Kwak" w:date="2014-01-18T07:11:00Z"/>
                <w:rFonts w:eastAsiaTheme="minorEastAsia"/>
                <w:kern w:val="2"/>
                <w:sz w:val="22"/>
                <w:szCs w:val="22"/>
                <w:lang w:eastAsia="ko-KR"/>
              </w:rPr>
            </w:pPr>
            <w:del w:id="2962"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2963"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964" w:author="BJ Kwak" w:date="2014-01-18T07:11:00Z"/>
                <w:kern w:val="2"/>
                <w:sz w:val="22"/>
                <w:szCs w:val="22"/>
              </w:rPr>
            </w:pPr>
            <w:del w:id="2965"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66" w:author="BJ Kwak" w:date="2014-01-18T07:11:00Z"/>
                <w:rFonts w:eastAsia="바탕"/>
                <w:kern w:val="2"/>
                <w:sz w:val="22"/>
                <w:szCs w:val="22"/>
                <w:lang w:eastAsia="ko-KR"/>
              </w:rPr>
            </w:pPr>
            <w:del w:id="2967"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68" w:author="BJ Kwak" w:date="2014-01-18T07:11:00Z"/>
                <w:rFonts w:eastAsia="바탕"/>
                <w:kern w:val="2"/>
                <w:sz w:val="22"/>
                <w:szCs w:val="22"/>
                <w:lang w:eastAsia="ko-KR"/>
              </w:rPr>
            </w:pPr>
            <w:del w:id="2969"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970" w:author="BJ Kwak" w:date="2014-01-18T07:11:00Z"/>
                <w:rFonts w:eastAsiaTheme="minorEastAsia"/>
                <w:kern w:val="2"/>
                <w:sz w:val="22"/>
                <w:szCs w:val="22"/>
                <w:lang w:eastAsia="ko-KR"/>
              </w:rPr>
            </w:pPr>
            <w:del w:id="2971"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972" w:author="BJ Kwak" w:date="2014-01-18T07:11:00Z"/>
          <w:lang w:val="en-US"/>
        </w:rPr>
      </w:pPr>
    </w:p>
    <w:p w:rsidR="00ED6F27" w:rsidDel="00FF3EBB" w:rsidRDefault="00ED6F27" w:rsidP="00ED6F27">
      <w:pPr>
        <w:pStyle w:val="IEEEStdsParagraph"/>
        <w:rPr>
          <w:del w:id="2973" w:author="BJ Kwak" w:date="2014-01-18T07:11:00Z"/>
          <w:rFonts w:eastAsia="맑은 고딕"/>
          <w:sz w:val="22"/>
          <w:szCs w:val="22"/>
          <w:lang w:eastAsia="ko-KR"/>
        </w:rPr>
      </w:pPr>
      <w:del w:id="2974" w:author="BJ Kwak" w:date="2014-01-18T07:11:00Z">
        <w:r w:rsidDel="00FF3EBB">
          <w:rPr>
            <w:rFonts w:eastAsia="맑은 고딕"/>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2975" w:author="BJ Kwak" w:date="2014-01-18T07:11:00Z"/>
          <w:sz w:val="22"/>
          <w:szCs w:val="22"/>
          <w:lang w:eastAsia="ko-KR"/>
        </w:rPr>
      </w:pPr>
      <w:del w:id="2976"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2977" w:author="BJ Kwak" w:date="2014-01-18T07:11:00Z"/>
          <w:szCs w:val="22"/>
          <w:lang w:val="en-US" w:eastAsia="ko-KR"/>
        </w:rPr>
      </w:pPr>
    </w:p>
    <w:p w:rsidR="00ED6F27" w:rsidDel="00FF3EBB" w:rsidRDefault="00ED6F27" w:rsidP="00ED6F27">
      <w:pPr>
        <w:pStyle w:val="4"/>
        <w:numPr>
          <w:ilvl w:val="3"/>
          <w:numId w:val="41"/>
        </w:numPr>
        <w:rPr>
          <w:del w:id="2978" w:author="BJ Kwak" w:date="2014-01-18T07:11:00Z"/>
          <w:szCs w:val="22"/>
        </w:rPr>
      </w:pPr>
      <w:del w:id="2979" w:author="BJ Kwak" w:date="2014-01-18T07:11:00Z">
        <w:r w:rsidDel="00FF3EBB">
          <w:rPr>
            <w:szCs w:val="22"/>
          </w:rPr>
          <w:delText>MLSDE-LESD-SCAN.confirm</w:delText>
        </w:r>
      </w:del>
    </w:p>
    <w:p w:rsidR="00ED6F27" w:rsidDel="00FF3EBB" w:rsidRDefault="00ED6F27" w:rsidP="00ED6F27">
      <w:pPr>
        <w:pStyle w:val="IEEEStdsParagraph"/>
        <w:rPr>
          <w:del w:id="2980" w:author="BJ Kwak" w:date="2014-01-18T07:11:00Z"/>
          <w:rFonts w:eastAsia="맑은 고딕"/>
          <w:sz w:val="22"/>
          <w:szCs w:val="22"/>
        </w:rPr>
      </w:pPr>
      <w:del w:id="2981"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2982" w:author="BJ Kwak" w:date="2014-01-18T07:11:00Z"/>
          <w:rFonts w:eastAsia="SimSun"/>
          <w:sz w:val="22"/>
          <w:szCs w:val="22"/>
        </w:rPr>
      </w:pPr>
      <w:del w:id="2983" w:author="BJ Kwak" w:date="2014-01-18T07:11:00Z">
        <w:r w:rsidDel="00FF3EBB">
          <w:rPr>
            <w:sz w:val="22"/>
            <w:szCs w:val="22"/>
          </w:rPr>
          <w:delText>The semantics of this primitive are:</w:delText>
        </w:r>
      </w:del>
    </w:p>
    <w:p w:rsidR="00ED6F27" w:rsidDel="00FF3EBB" w:rsidRDefault="00ED6F27" w:rsidP="00ED6F27">
      <w:pPr>
        <w:pStyle w:val="af5"/>
        <w:rPr>
          <w:del w:id="2984" w:author="BJ Kwak" w:date="2014-01-18T07:11:00Z"/>
          <w:rFonts w:eastAsiaTheme="minorEastAsia"/>
          <w:sz w:val="22"/>
          <w:szCs w:val="22"/>
          <w:lang w:eastAsia="ko-KR"/>
        </w:rPr>
      </w:pPr>
      <w:del w:id="2985"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2986" w:author="BJ Kwak" w:date="2014-01-18T07:11:00Z"/>
          <w:rFonts w:eastAsiaTheme="minorEastAsia"/>
          <w:sz w:val="22"/>
          <w:szCs w:val="22"/>
          <w:lang w:eastAsia="ko-KR"/>
        </w:rPr>
      </w:pPr>
      <w:del w:id="2987"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2988" w:author="BJ Kwak" w:date="2014-01-18T07:11:00Z"/>
          <w:sz w:val="22"/>
          <w:szCs w:val="22"/>
        </w:rPr>
      </w:pPr>
      <w:del w:id="2989" w:author="BJ Kwak" w:date="2014-01-18T07:11:00Z">
        <w:r w:rsidDel="00FF3EBB">
          <w:rPr>
            <w:sz w:val="22"/>
            <w:szCs w:val="22"/>
          </w:rPr>
          <w:delText>)</w:delText>
        </w:r>
      </w:del>
    </w:p>
    <w:p w:rsidR="00ED6F27" w:rsidDel="00FF3EBB" w:rsidRDefault="00ED6F27" w:rsidP="00ED6F27">
      <w:pPr>
        <w:rPr>
          <w:del w:id="2990" w:author="BJ Kwak" w:date="2014-01-18T07:11:00Z"/>
          <w:szCs w:val="22"/>
          <w:lang w:eastAsia="ko-KR"/>
        </w:rPr>
      </w:pPr>
    </w:p>
    <w:p w:rsidR="00ED6F27" w:rsidDel="00FF3EBB" w:rsidRDefault="00ED6F27" w:rsidP="00ED6F27">
      <w:pPr>
        <w:pStyle w:val="IEEEStdsParagraph"/>
        <w:rPr>
          <w:del w:id="2991" w:author="BJ Kwak" w:date="2014-01-18T07:11:00Z"/>
          <w:sz w:val="22"/>
          <w:szCs w:val="22"/>
        </w:rPr>
      </w:pPr>
      <w:del w:id="2992"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2993" w:author="BJ Kwak" w:date="2014-01-18T07:11:00Z"/>
          <w:sz w:val="22"/>
          <w:szCs w:val="22"/>
        </w:rPr>
      </w:pPr>
      <w:del w:id="2994"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Del="00FF3EBB" w:rsidTr="00ED6F27">
        <w:trPr>
          <w:tblHeader/>
          <w:del w:id="2995"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96" w:author="BJ Kwak" w:date="2014-01-18T07:11:00Z"/>
                <w:kern w:val="2"/>
                <w:sz w:val="22"/>
                <w:szCs w:val="22"/>
              </w:rPr>
            </w:pPr>
            <w:del w:id="2997"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98" w:author="BJ Kwak" w:date="2014-01-18T07:11:00Z"/>
                <w:kern w:val="2"/>
                <w:sz w:val="22"/>
                <w:szCs w:val="22"/>
              </w:rPr>
            </w:pPr>
            <w:del w:id="2999"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00" w:author="BJ Kwak" w:date="2014-01-18T07:11:00Z"/>
                <w:kern w:val="2"/>
                <w:sz w:val="22"/>
                <w:szCs w:val="22"/>
              </w:rPr>
            </w:pPr>
            <w:del w:id="3001"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02" w:author="BJ Kwak" w:date="2014-01-18T07:11:00Z"/>
                <w:kern w:val="2"/>
                <w:sz w:val="22"/>
                <w:szCs w:val="22"/>
              </w:rPr>
            </w:pPr>
            <w:del w:id="3003" w:author="BJ Kwak" w:date="2014-01-18T07:11:00Z">
              <w:r w:rsidDel="00FF3EBB">
                <w:rPr>
                  <w:kern w:val="2"/>
                  <w:sz w:val="22"/>
                  <w:szCs w:val="22"/>
                </w:rPr>
                <w:delText>Description</w:delText>
              </w:r>
            </w:del>
          </w:p>
        </w:tc>
      </w:tr>
      <w:tr w:rsidR="00ED6F27" w:rsidDel="00FF3EBB" w:rsidTr="00ED6F27">
        <w:trPr>
          <w:cantSplit/>
          <w:del w:id="3004"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05" w:author="BJ Kwak" w:date="2014-01-18T07:11:00Z"/>
                <w:kern w:val="2"/>
                <w:sz w:val="22"/>
                <w:szCs w:val="22"/>
              </w:rPr>
            </w:pPr>
            <w:del w:id="3006" w:author="BJ Kwak" w:date="2014-01-18T07:11:00Z">
              <w:r w:rsidDel="00FF3EBB">
                <w:rPr>
                  <w:rFonts w:eastAsia="바탕"/>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07" w:author="BJ Kwak" w:date="2014-01-18T07:11:00Z"/>
                <w:rFonts w:eastAsia="맑은 고딕"/>
                <w:kern w:val="2"/>
                <w:sz w:val="22"/>
                <w:szCs w:val="22"/>
                <w:lang w:eastAsia="ko-KR"/>
              </w:rPr>
            </w:pPr>
            <w:del w:id="3008"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009" w:author="BJ Kwak" w:date="2014-01-18T07:11: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10" w:author="BJ Kwak" w:date="2014-01-18T07:11:00Z"/>
                <w:rFonts w:eastAsia="바탕"/>
                <w:kern w:val="2"/>
                <w:sz w:val="22"/>
                <w:szCs w:val="22"/>
                <w:lang w:eastAsia="ko-KR"/>
              </w:rPr>
            </w:pPr>
            <w:del w:id="3011"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12" w:author="BJ Kwak" w:date="2014-01-18T07:11:00Z"/>
                <w:rFonts w:eastAsia="맑은 고딕"/>
                <w:kern w:val="2"/>
                <w:sz w:val="22"/>
                <w:szCs w:val="22"/>
                <w:lang w:eastAsia="ko-KR"/>
              </w:rPr>
            </w:pPr>
            <w:del w:id="3013" w:author="BJ Kwak" w:date="2014-01-18T07:11:00Z">
              <w:r w:rsidDel="00FF3EBB">
                <w:rPr>
                  <w:rFonts w:eastAsia="맑은 고딕"/>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3014" w:author="BJ Kwak" w:date="2014-01-18T07:11:00Z"/>
        </w:rPr>
      </w:pPr>
    </w:p>
    <w:p w:rsidR="00ED6F27" w:rsidDel="00FF3EBB" w:rsidRDefault="00ED6F27" w:rsidP="00ED6F27">
      <w:pPr>
        <w:pStyle w:val="IEEEStdsParagraph"/>
        <w:rPr>
          <w:del w:id="3015" w:author="BJ Kwak" w:date="2014-01-18T07:11:00Z"/>
          <w:rFonts w:eastAsia="맑은 고딕"/>
          <w:sz w:val="22"/>
          <w:szCs w:val="22"/>
          <w:lang w:eastAsia="ko-KR"/>
        </w:rPr>
      </w:pPr>
      <w:del w:id="3016" w:author="BJ Kwak" w:date="2014-01-18T07:11:00Z">
        <w:r w:rsidDel="00FF3EBB">
          <w:rPr>
            <w:rFonts w:eastAsia="맑은 고딕"/>
            <w:sz w:val="22"/>
            <w:szCs w:val="22"/>
            <w:lang w:eastAsia="ko-KR"/>
          </w:rPr>
          <w:delText xml:space="preserve">If LESD response commands or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3017" w:author="BJ Kwak" w:date="2014-01-18T07:11:00Z"/>
          <w:rFonts w:eastAsia="맑은 고딕"/>
          <w:sz w:val="22"/>
          <w:szCs w:val="22"/>
          <w:lang w:eastAsia="ko-KR"/>
        </w:rPr>
      </w:pPr>
      <w:del w:id="3018" w:author="BJ Kwak" w:date="2014-01-18T07:11:00Z">
        <w:r w:rsidDel="00FF3EBB">
          <w:rPr>
            <w:rFonts w:eastAsia="맑은 고딕"/>
            <w:sz w:val="22"/>
            <w:szCs w:val="22"/>
            <w:lang w:eastAsia="ko-KR"/>
          </w:rPr>
          <w:delText xml:space="preserve">If PD does not receive a LESD response command or a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3019" w:author="BJ Kwak" w:date="2014-01-18T07:11:00Z"/>
          <w:rFonts w:eastAsia="맑은 고딕"/>
          <w:sz w:val="22"/>
          <w:szCs w:val="22"/>
          <w:lang w:eastAsia="ko-KR"/>
        </w:rPr>
      </w:pPr>
      <w:del w:id="3020" w:author="BJ Kwak" w:date="2014-01-18T07:11:00Z">
        <w:r w:rsidDel="00FF3EBB">
          <w:rPr>
            <w:rFonts w:eastAsia="맑은 고딕"/>
            <w:sz w:val="22"/>
            <w:szCs w:val="22"/>
            <w:lang w:val="en-GB" w:eastAsia="ko-KR"/>
          </w:rPr>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3021" w:author="BJ Kwak" w:date="2014-01-18T07:11:00Z"/>
          <w:szCs w:val="22"/>
          <w:lang w:eastAsia="ko-KR"/>
        </w:rPr>
      </w:pPr>
    </w:p>
    <w:p w:rsidR="00ED6F27" w:rsidDel="00FF3EBB" w:rsidRDefault="00ED6F27" w:rsidP="00ED6F27">
      <w:pPr>
        <w:pStyle w:val="4"/>
        <w:numPr>
          <w:ilvl w:val="3"/>
          <w:numId w:val="41"/>
        </w:numPr>
        <w:rPr>
          <w:del w:id="3022" w:author="BJ Kwak" w:date="2014-01-18T07:11:00Z"/>
          <w:szCs w:val="22"/>
        </w:rPr>
      </w:pPr>
      <w:del w:id="3023" w:author="BJ Kwak" w:date="2014-01-18T07:11:00Z">
        <w:r w:rsidDel="00FF3EBB">
          <w:rPr>
            <w:szCs w:val="22"/>
          </w:rPr>
          <w:delText>MLSDE-LESD.request</w:delText>
        </w:r>
      </w:del>
    </w:p>
    <w:p w:rsidR="00ED6F27" w:rsidDel="00FF3EBB" w:rsidRDefault="00ED6F27" w:rsidP="00ED6F27">
      <w:pPr>
        <w:pStyle w:val="IEEEStdsParagraph"/>
        <w:rPr>
          <w:del w:id="3024" w:author="BJ Kwak" w:date="2014-01-18T07:11:00Z"/>
          <w:rFonts w:eastAsia="바탕"/>
          <w:sz w:val="22"/>
          <w:szCs w:val="22"/>
          <w:lang w:eastAsia="ko-KR"/>
        </w:rPr>
      </w:pPr>
      <w:del w:id="3025"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request a</w:delText>
        </w:r>
        <w:r w:rsidDel="00FF3EBB">
          <w:rPr>
            <w:sz w:val="22"/>
            <w:szCs w:val="22"/>
          </w:rPr>
          <w:delText xml:space="preserve"> </w:delText>
        </w:r>
        <w:r w:rsidDel="00FF3EBB">
          <w:rPr>
            <w:sz w:val="22"/>
            <w:szCs w:val="22"/>
            <w:lang w:eastAsia="ko-KR"/>
          </w:rPr>
          <w:delText>service discovery</w:delText>
        </w:r>
        <w:r w:rsidDel="00FF3EBB">
          <w:rPr>
            <w:rFonts w:eastAsia="바탕"/>
            <w:sz w:val="22"/>
            <w:szCs w:val="22"/>
            <w:lang w:eastAsia="ko-KR"/>
          </w:rPr>
          <w:delText>.</w:delText>
        </w:r>
      </w:del>
    </w:p>
    <w:p w:rsidR="00ED6F27" w:rsidDel="00FF3EBB" w:rsidRDefault="00ED6F27" w:rsidP="00ED6F27">
      <w:pPr>
        <w:pStyle w:val="IEEEStdsParagraph"/>
        <w:rPr>
          <w:del w:id="3026" w:author="BJ Kwak" w:date="2014-01-18T07:11:00Z"/>
          <w:rFonts w:eastAsia="SimSun"/>
          <w:sz w:val="22"/>
          <w:szCs w:val="22"/>
        </w:rPr>
      </w:pPr>
      <w:bookmarkStart w:id="3027" w:name="_Toc268857739"/>
      <w:bookmarkStart w:id="3028" w:name="_Toc268869200"/>
      <w:bookmarkStart w:id="3029" w:name="_Toc272178175"/>
      <w:bookmarkStart w:id="3030" w:name="_Toc272180045"/>
      <w:bookmarkStart w:id="3031" w:name="_Toc272214509"/>
      <w:bookmarkStart w:id="3032" w:name="_Toc268857740"/>
      <w:bookmarkStart w:id="3033" w:name="_Toc268869201"/>
      <w:bookmarkStart w:id="3034" w:name="_Toc272178176"/>
      <w:bookmarkStart w:id="3035" w:name="_Toc272180046"/>
      <w:bookmarkStart w:id="3036" w:name="_Toc272214510"/>
      <w:bookmarkEnd w:id="3027"/>
      <w:bookmarkEnd w:id="3028"/>
      <w:bookmarkEnd w:id="3029"/>
      <w:bookmarkEnd w:id="3030"/>
      <w:bookmarkEnd w:id="3031"/>
      <w:bookmarkEnd w:id="3032"/>
      <w:bookmarkEnd w:id="3033"/>
      <w:bookmarkEnd w:id="3034"/>
      <w:bookmarkEnd w:id="3035"/>
      <w:bookmarkEnd w:id="3036"/>
      <w:del w:id="3037" w:author="BJ Kwak" w:date="2014-01-18T07:11:00Z">
        <w:r w:rsidDel="00FF3EBB">
          <w:rPr>
            <w:sz w:val="22"/>
            <w:szCs w:val="22"/>
          </w:rPr>
          <w:delText>The semantics of this primitive are:</w:delText>
        </w:r>
      </w:del>
    </w:p>
    <w:p w:rsidR="00ED6F27" w:rsidDel="00FF3EBB" w:rsidRDefault="00ED6F27" w:rsidP="00ED6F27">
      <w:pPr>
        <w:pStyle w:val="af5"/>
        <w:rPr>
          <w:del w:id="3038" w:author="BJ Kwak" w:date="2014-01-18T07:11:00Z"/>
          <w:sz w:val="22"/>
          <w:szCs w:val="22"/>
        </w:rPr>
      </w:pPr>
      <w:del w:id="3039"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3040" w:author="BJ Kwak" w:date="2014-01-18T07:11:00Z"/>
          <w:rFonts w:eastAsiaTheme="minorEastAsia"/>
          <w:sz w:val="22"/>
          <w:szCs w:val="22"/>
          <w:lang w:eastAsia="ko-KR"/>
        </w:rPr>
      </w:pPr>
      <w:del w:id="3041"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042" w:author="BJ Kwak" w:date="2014-01-18T07:11:00Z"/>
          <w:rFonts w:eastAsia="바탕"/>
          <w:sz w:val="22"/>
          <w:szCs w:val="22"/>
          <w:lang w:eastAsia="ko-KR"/>
        </w:rPr>
      </w:pPr>
      <w:del w:id="3043"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3044" w:author="BJ Kwak" w:date="2014-01-18T07:11:00Z"/>
          <w:rFonts w:eastAsiaTheme="minorEastAsia"/>
          <w:sz w:val="22"/>
          <w:szCs w:val="22"/>
          <w:lang w:eastAsia="ko-KR"/>
        </w:rPr>
      </w:pPr>
      <w:del w:id="3045" w:author="BJ Kwak" w:date="2014-01-18T07:11:00Z">
        <w:r w:rsidDel="00FF3EBB">
          <w:rPr>
            <w:sz w:val="22"/>
            <w:szCs w:val="22"/>
          </w:rPr>
          <w:delText>)</w:delText>
        </w:r>
      </w:del>
    </w:p>
    <w:p w:rsidR="00ED6F27" w:rsidDel="00FF3EBB" w:rsidRDefault="00ED6F27" w:rsidP="00ED6F27">
      <w:pPr>
        <w:pStyle w:val="31"/>
        <w:rPr>
          <w:del w:id="3046" w:author="BJ Kwak" w:date="2014-01-18T07:11:00Z"/>
          <w:rFonts w:eastAsiaTheme="minorEastAsia"/>
          <w:sz w:val="22"/>
          <w:szCs w:val="22"/>
          <w:lang w:eastAsia="ko-KR"/>
        </w:rPr>
      </w:pPr>
    </w:p>
    <w:p w:rsidR="00ED6F27" w:rsidDel="00FF3EBB" w:rsidRDefault="00ED6F27" w:rsidP="00ED6F27">
      <w:pPr>
        <w:pStyle w:val="IEEEStdsParagraph"/>
        <w:rPr>
          <w:del w:id="3047" w:author="BJ Kwak" w:date="2014-01-18T07:11:00Z"/>
          <w:rFonts w:eastAsia="SimSun"/>
          <w:sz w:val="22"/>
          <w:szCs w:val="22"/>
        </w:rPr>
      </w:pPr>
      <w:del w:id="3048"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049" w:author="BJ Kwak" w:date="2014-01-18T07:11:00Z"/>
          <w:sz w:val="22"/>
          <w:szCs w:val="22"/>
        </w:rPr>
      </w:pPr>
      <w:bookmarkStart w:id="3050" w:name="_Ref239071219"/>
      <w:bookmarkStart w:id="3051" w:name="_Toc274267115"/>
      <w:bookmarkStart w:id="3052" w:name="_Toc255644163"/>
      <w:del w:id="3053" w:author="BJ Kwak" w:date="2014-01-18T07:11:00Z">
        <w:r w:rsidDel="00FF3EBB">
          <w:rPr>
            <w:sz w:val="22"/>
            <w:szCs w:val="22"/>
          </w:rPr>
          <w:delText>Table </w:delText>
        </w:r>
        <w:bookmarkEnd w:id="3050"/>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3051"/>
        <w:bookmarkEnd w:id="3052"/>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3054"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55" w:author="BJ Kwak" w:date="2014-01-18T07:11:00Z"/>
                <w:kern w:val="2"/>
                <w:sz w:val="22"/>
                <w:szCs w:val="22"/>
              </w:rPr>
            </w:pPr>
            <w:del w:id="3056"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57" w:author="BJ Kwak" w:date="2014-01-18T07:11:00Z"/>
                <w:kern w:val="2"/>
                <w:sz w:val="22"/>
                <w:szCs w:val="22"/>
              </w:rPr>
            </w:pPr>
            <w:del w:id="3058"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59" w:author="BJ Kwak" w:date="2014-01-18T07:11:00Z"/>
                <w:kern w:val="2"/>
                <w:sz w:val="22"/>
                <w:szCs w:val="22"/>
              </w:rPr>
            </w:pPr>
            <w:del w:id="3060"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61" w:author="BJ Kwak" w:date="2014-01-18T07:11:00Z"/>
                <w:kern w:val="2"/>
                <w:sz w:val="22"/>
                <w:szCs w:val="22"/>
              </w:rPr>
            </w:pPr>
            <w:del w:id="3062" w:author="BJ Kwak" w:date="2014-01-18T07:11:00Z">
              <w:r w:rsidDel="00FF3EBB">
                <w:rPr>
                  <w:kern w:val="2"/>
                  <w:sz w:val="22"/>
                  <w:szCs w:val="22"/>
                </w:rPr>
                <w:delText>Description</w:delText>
              </w:r>
            </w:del>
          </w:p>
        </w:tc>
      </w:tr>
      <w:tr w:rsidR="00ED6F27" w:rsidDel="00FF3EBB" w:rsidTr="00ED6F27">
        <w:trPr>
          <w:cantSplit/>
          <w:del w:id="3063"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64" w:author="BJ Kwak" w:date="2014-01-18T07:11:00Z"/>
                <w:rFonts w:eastAsia="바탕"/>
                <w:kern w:val="2"/>
                <w:sz w:val="22"/>
                <w:szCs w:val="22"/>
                <w:lang w:eastAsia="ko-KR"/>
              </w:rPr>
            </w:pPr>
            <w:del w:id="3065"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66" w:author="BJ Kwak" w:date="2014-01-18T07:11:00Z"/>
                <w:rFonts w:eastAsia="바탕"/>
                <w:kern w:val="2"/>
                <w:sz w:val="22"/>
                <w:szCs w:val="22"/>
                <w:lang w:eastAsia="ko-KR"/>
              </w:rPr>
            </w:pPr>
            <w:del w:id="3067"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68" w:author="BJ Kwak" w:date="2014-01-18T07:11:00Z"/>
                <w:rFonts w:eastAsia="바탕"/>
                <w:kern w:val="2"/>
                <w:sz w:val="22"/>
                <w:szCs w:val="22"/>
                <w:lang w:eastAsia="ko-KR"/>
              </w:rPr>
            </w:pPr>
            <w:del w:id="3069"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70" w:author="BJ Kwak" w:date="2014-01-18T07:11:00Z"/>
                <w:rFonts w:eastAsiaTheme="minorEastAsia"/>
                <w:kern w:val="2"/>
                <w:sz w:val="22"/>
                <w:szCs w:val="22"/>
                <w:lang w:eastAsia="ko-KR"/>
              </w:rPr>
            </w:pPr>
            <w:del w:id="3071"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072"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73" w:author="BJ Kwak" w:date="2014-01-18T07:11:00Z"/>
                <w:kern w:val="2"/>
                <w:sz w:val="22"/>
                <w:szCs w:val="22"/>
              </w:rPr>
            </w:pPr>
            <w:del w:id="3074"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75" w:author="BJ Kwak" w:date="2014-01-18T07:11:00Z"/>
                <w:rFonts w:eastAsia="바탕"/>
                <w:kern w:val="2"/>
                <w:sz w:val="22"/>
                <w:szCs w:val="22"/>
                <w:lang w:eastAsia="ko-KR"/>
              </w:rPr>
            </w:pPr>
            <w:del w:id="3076"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77" w:author="BJ Kwak" w:date="2014-01-18T07:11:00Z"/>
                <w:rFonts w:eastAsia="바탕"/>
                <w:kern w:val="2"/>
                <w:sz w:val="22"/>
                <w:szCs w:val="22"/>
                <w:lang w:eastAsia="ko-KR"/>
              </w:rPr>
            </w:pPr>
            <w:del w:id="3078"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79" w:author="BJ Kwak" w:date="2014-01-18T07:11:00Z"/>
                <w:rFonts w:eastAsiaTheme="minorEastAsia"/>
                <w:kern w:val="2"/>
                <w:sz w:val="22"/>
                <w:szCs w:val="22"/>
                <w:lang w:eastAsia="ko-KR"/>
              </w:rPr>
            </w:pPr>
            <w:del w:id="3080"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081" w:author="BJ Kwak" w:date="2014-01-18T07:11:00Z"/>
        </w:rPr>
      </w:pPr>
    </w:p>
    <w:p w:rsidR="00ED6F27" w:rsidDel="00FF3EBB" w:rsidRDefault="00ED6F27" w:rsidP="00ED6F27">
      <w:pPr>
        <w:pStyle w:val="IEEEStdsParagraph"/>
        <w:rPr>
          <w:del w:id="3082" w:author="BJ Kwak" w:date="2014-01-18T07:11:00Z"/>
          <w:rFonts w:eastAsia="맑은 고딕"/>
          <w:sz w:val="22"/>
          <w:szCs w:val="22"/>
          <w:lang w:eastAsia="ko-KR"/>
        </w:rPr>
      </w:pPr>
      <w:del w:id="3083" w:author="BJ Kwak" w:date="2014-01-18T07:11:00Z">
        <w:r w:rsidDel="00FF3EBB">
          <w:rPr>
            <w:rFonts w:eastAsia="맑은 고딕"/>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3084" w:author="BJ Kwak" w:date="2014-01-18T07:11:00Z"/>
          <w:sz w:val="22"/>
          <w:szCs w:val="22"/>
          <w:lang w:eastAsia="ko-KR"/>
        </w:rPr>
      </w:pPr>
      <w:del w:id="3085"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바탕"/>
            <w:i/>
            <w:sz w:val="22"/>
            <w:szCs w:val="22"/>
            <w:lang w:eastAsia="ko-KR"/>
          </w:rPr>
          <w:delText>macMaxLESDRequestRetries</w:delText>
        </w:r>
        <w:r w:rsidDel="00FF3EBB">
          <w:rPr>
            <w:sz w:val="22"/>
            <w:szCs w:val="22"/>
            <w:lang w:eastAsia="ko-KR"/>
          </w:rPr>
          <w:delText xml:space="preserve"> by one and set a timer for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to wait for a LESD response command frame. </w:delText>
        </w:r>
      </w:del>
    </w:p>
    <w:p w:rsidR="00ED6F27" w:rsidDel="00FF3EBB" w:rsidRDefault="00ED6F27" w:rsidP="00ED6F27">
      <w:pPr>
        <w:pStyle w:val="IEEEStdsParagraph"/>
        <w:rPr>
          <w:del w:id="3086" w:author="BJ Kwak" w:date="2014-01-18T07:11:00Z"/>
          <w:rFonts w:eastAsia="SimSun"/>
          <w:sz w:val="22"/>
          <w:szCs w:val="22"/>
        </w:rPr>
      </w:pPr>
    </w:p>
    <w:p w:rsidR="00ED6F27" w:rsidDel="00FF3EBB" w:rsidRDefault="00ED6F27" w:rsidP="00ED6F27">
      <w:pPr>
        <w:pStyle w:val="4"/>
        <w:numPr>
          <w:ilvl w:val="3"/>
          <w:numId w:val="41"/>
        </w:numPr>
        <w:rPr>
          <w:del w:id="3087" w:author="BJ Kwak" w:date="2014-01-18T07:11:00Z"/>
          <w:szCs w:val="22"/>
        </w:rPr>
      </w:pPr>
      <w:del w:id="3088" w:author="BJ Kwak" w:date="2014-01-18T07:11:00Z">
        <w:r w:rsidDel="00FF3EBB">
          <w:rPr>
            <w:szCs w:val="22"/>
          </w:rPr>
          <w:delText>MLSDE-LESD.indication</w:delText>
        </w:r>
      </w:del>
    </w:p>
    <w:p w:rsidR="00ED6F27" w:rsidDel="00FF3EBB" w:rsidRDefault="00ED6F27" w:rsidP="00ED6F27">
      <w:pPr>
        <w:pStyle w:val="IEEEStdsParagraph"/>
        <w:rPr>
          <w:del w:id="3089" w:author="BJ Kwak" w:date="2014-01-18T07:11:00Z"/>
          <w:rFonts w:eastAsia="맑은 고딕"/>
          <w:sz w:val="22"/>
          <w:szCs w:val="22"/>
          <w:lang w:eastAsia="ko-KR"/>
        </w:rPr>
      </w:pPr>
      <w:del w:id="3090"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request </w:delText>
        </w:r>
        <w:r w:rsidDel="00FF3EBB">
          <w:rPr>
            <w:sz w:val="22"/>
            <w:szCs w:val="22"/>
          </w:rPr>
          <w:delText>command.</w:delText>
        </w:r>
      </w:del>
    </w:p>
    <w:p w:rsidR="00ED6F27" w:rsidDel="00FF3EBB" w:rsidRDefault="00ED6F27" w:rsidP="00ED6F27">
      <w:pPr>
        <w:pStyle w:val="IEEEStdsParagraph"/>
        <w:rPr>
          <w:del w:id="3091" w:author="BJ Kwak" w:date="2014-01-18T07:11:00Z"/>
          <w:rFonts w:eastAsia="SimSun"/>
          <w:sz w:val="22"/>
          <w:szCs w:val="22"/>
        </w:rPr>
      </w:pPr>
      <w:del w:id="3092" w:author="BJ Kwak" w:date="2014-01-18T07:11:00Z">
        <w:r w:rsidDel="00FF3EBB">
          <w:rPr>
            <w:sz w:val="22"/>
            <w:szCs w:val="22"/>
          </w:rPr>
          <w:delText>The semantics of this primitive are:</w:delText>
        </w:r>
      </w:del>
    </w:p>
    <w:p w:rsidR="00ED6F27" w:rsidDel="00FF3EBB" w:rsidRDefault="00ED6F27" w:rsidP="00ED6F27">
      <w:pPr>
        <w:pStyle w:val="af5"/>
        <w:rPr>
          <w:del w:id="3093" w:author="BJ Kwak" w:date="2014-01-18T07:11:00Z"/>
          <w:sz w:val="22"/>
          <w:szCs w:val="22"/>
        </w:rPr>
      </w:pPr>
      <w:del w:id="3094"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3095" w:author="BJ Kwak" w:date="2014-01-18T07:11:00Z"/>
          <w:rFonts w:eastAsiaTheme="minorEastAsia"/>
          <w:sz w:val="22"/>
          <w:szCs w:val="22"/>
          <w:lang w:eastAsia="ko-KR"/>
        </w:rPr>
      </w:pPr>
      <w:del w:id="3096"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097" w:author="BJ Kwak" w:date="2014-01-18T07:11:00Z"/>
          <w:rFonts w:eastAsiaTheme="minorEastAsia"/>
          <w:sz w:val="22"/>
          <w:szCs w:val="22"/>
          <w:lang w:eastAsia="ko-KR"/>
        </w:rPr>
      </w:pPr>
      <w:del w:id="3098"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3099" w:author="BJ Kwak" w:date="2014-01-18T07:11:00Z"/>
          <w:sz w:val="22"/>
          <w:szCs w:val="22"/>
        </w:rPr>
      </w:pPr>
      <w:del w:id="3100" w:author="BJ Kwak" w:date="2014-01-18T07:11:00Z">
        <w:r w:rsidDel="00FF3EBB">
          <w:rPr>
            <w:sz w:val="22"/>
            <w:szCs w:val="22"/>
          </w:rPr>
          <w:delText>)</w:delText>
        </w:r>
      </w:del>
    </w:p>
    <w:p w:rsidR="00ED6F27" w:rsidDel="00FF3EBB" w:rsidRDefault="00ED6F27" w:rsidP="00ED6F27">
      <w:pPr>
        <w:pStyle w:val="IEEEStdsParagraph"/>
        <w:rPr>
          <w:del w:id="3101" w:author="BJ Kwak" w:date="2014-01-18T07:11:00Z"/>
          <w:sz w:val="22"/>
          <w:szCs w:val="22"/>
          <w:lang w:eastAsia="ko-KR"/>
        </w:rPr>
      </w:pPr>
    </w:p>
    <w:p w:rsidR="00ED6F27" w:rsidDel="00FF3EBB" w:rsidRDefault="00ED6F27" w:rsidP="00ED6F27">
      <w:pPr>
        <w:pStyle w:val="IEEEStdsParagraph"/>
        <w:rPr>
          <w:del w:id="3102" w:author="BJ Kwak" w:date="2014-01-18T07:11:00Z"/>
          <w:rFonts w:eastAsia="SimSun"/>
          <w:sz w:val="22"/>
          <w:szCs w:val="22"/>
        </w:rPr>
      </w:pPr>
      <w:del w:id="3103"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104" w:author="BJ Kwak" w:date="2014-01-18T07:11:00Z"/>
          <w:sz w:val="22"/>
          <w:szCs w:val="22"/>
        </w:rPr>
      </w:pPr>
      <w:del w:id="3105" w:author="BJ Kwak" w:date="2014-01-18T07:11:00Z">
        <w:r w:rsidDel="00FF3EBB">
          <w:rPr>
            <w:sz w:val="22"/>
            <w:szCs w:val="22"/>
          </w:rPr>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3106"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07" w:author="BJ Kwak" w:date="2014-01-18T07:11:00Z"/>
                <w:kern w:val="2"/>
                <w:sz w:val="22"/>
                <w:szCs w:val="22"/>
              </w:rPr>
            </w:pPr>
            <w:del w:id="3108"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09" w:author="BJ Kwak" w:date="2014-01-18T07:11:00Z"/>
                <w:kern w:val="2"/>
                <w:sz w:val="22"/>
                <w:szCs w:val="22"/>
              </w:rPr>
            </w:pPr>
            <w:del w:id="3110"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11" w:author="BJ Kwak" w:date="2014-01-18T07:11:00Z"/>
                <w:kern w:val="2"/>
                <w:sz w:val="22"/>
                <w:szCs w:val="22"/>
              </w:rPr>
            </w:pPr>
            <w:del w:id="3112"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13" w:author="BJ Kwak" w:date="2014-01-18T07:11:00Z"/>
                <w:kern w:val="2"/>
                <w:sz w:val="22"/>
                <w:szCs w:val="22"/>
              </w:rPr>
            </w:pPr>
            <w:del w:id="3114" w:author="BJ Kwak" w:date="2014-01-18T07:11:00Z">
              <w:r w:rsidDel="00FF3EBB">
                <w:rPr>
                  <w:kern w:val="2"/>
                  <w:sz w:val="22"/>
                  <w:szCs w:val="22"/>
                </w:rPr>
                <w:delText>Description</w:delText>
              </w:r>
            </w:del>
          </w:p>
        </w:tc>
      </w:tr>
      <w:tr w:rsidR="00ED6F27" w:rsidDel="00FF3EBB" w:rsidTr="00ED6F27">
        <w:trPr>
          <w:cantSplit/>
          <w:del w:id="3115"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16" w:author="BJ Kwak" w:date="2014-01-18T07:11:00Z"/>
                <w:rFonts w:eastAsia="바탕"/>
                <w:kern w:val="2"/>
                <w:sz w:val="22"/>
                <w:szCs w:val="22"/>
                <w:lang w:eastAsia="ko-KR"/>
              </w:rPr>
            </w:pPr>
            <w:del w:id="3117"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18" w:author="BJ Kwak" w:date="2014-01-18T07:11:00Z"/>
                <w:rFonts w:eastAsia="바탕"/>
                <w:kern w:val="2"/>
                <w:sz w:val="22"/>
                <w:szCs w:val="22"/>
                <w:lang w:eastAsia="ko-KR"/>
              </w:rPr>
            </w:pPr>
            <w:del w:id="3119"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20" w:author="BJ Kwak" w:date="2014-01-18T07:11:00Z"/>
                <w:rFonts w:eastAsia="바탕"/>
                <w:kern w:val="2"/>
                <w:sz w:val="22"/>
                <w:szCs w:val="22"/>
                <w:lang w:eastAsia="ko-KR"/>
              </w:rPr>
            </w:pPr>
            <w:del w:id="3121"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22" w:author="BJ Kwak" w:date="2014-01-18T07:11:00Z"/>
                <w:rFonts w:eastAsiaTheme="minorEastAsia"/>
                <w:kern w:val="2"/>
                <w:sz w:val="22"/>
                <w:szCs w:val="22"/>
                <w:lang w:eastAsia="ko-KR"/>
              </w:rPr>
            </w:pPr>
            <w:del w:id="3123"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124"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25" w:author="BJ Kwak" w:date="2014-01-18T07:11:00Z"/>
                <w:kern w:val="2"/>
                <w:sz w:val="22"/>
                <w:szCs w:val="22"/>
              </w:rPr>
            </w:pPr>
            <w:del w:id="3126"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27" w:author="BJ Kwak" w:date="2014-01-18T07:11:00Z"/>
                <w:rFonts w:eastAsia="바탕"/>
                <w:kern w:val="2"/>
                <w:sz w:val="22"/>
                <w:szCs w:val="22"/>
                <w:lang w:eastAsia="ko-KR"/>
              </w:rPr>
            </w:pPr>
            <w:del w:id="3128"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29" w:author="BJ Kwak" w:date="2014-01-18T07:11:00Z"/>
                <w:rFonts w:eastAsia="바탕"/>
                <w:kern w:val="2"/>
                <w:sz w:val="22"/>
                <w:szCs w:val="22"/>
                <w:lang w:eastAsia="ko-KR"/>
              </w:rPr>
            </w:pPr>
            <w:del w:id="3130"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31" w:author="BJ Kwak" w:date="2014-01-18T07:11:00Z"/>
                <w:rFonts w:eastAsiaTheme="minorEastAsia"/>
                <w:kern w:val="2"/>
                <w:sz w:val="22"/>
                <w:szCs w:val="22"/>
                <w:lang w:eastAsia="ko-KR"/>
              </w:rPr>
            </w:pPr>
            <w:del w:id="3132"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133" w:author="BJ Kwak" w:date="2014-01-18T07:11:00Z"/>
        </w:rPr>
      </w:pPr>
    </w:p>
    <w:p w:rsidR="00ED6F27" w:rsidDel="00FF3EBB" w:rsidRDefault="00ED6F27" w:rsidP="00ED6F27">
      <w:pPr>
        <w:pStyle w:val="IEEEStdsParagraph"/>
        <w:rPr>
          <w:del w:id="3134" w:author="BJ Kwak" w:date="2014-01-18T07:11:00Z"/>
          <w:sz w:val="22"/>
          <w:szCs w:val="22"/>
          <w:lang w:eastAsia="ko-KR"/>
        </w:rPr>
      </w:pPr>
      <w:del w:id="3135"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3136" w:author="BJ Kwak" w:date="2014-01-18T07:11:00Z"/>
          <w:sz w:val="22"/>
          <w:szCs w:val="22"/>
          <w:lang w:eastAsia="ko-KR"/>
        </w:rPr>
      </w:pPr>
      <w:del w:id="3137"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3138" w:author="BJ Kwak" w:date="2014-01-18T07:11:00Z"/>
          <w:sz w:val="22"/>
          <w:szCs w:val="22"/>
          <w:lang w:eastAsia="ko-KR"/>
        </w:rPr>
      </w:pPr>
    </w:p>
    <w:p w:rsidR="00ED6F27" w:rsidDel="00FF3EBB" w:rsidRDefault="00ED6F27" w:rsidP="00ED6F27">
      <w:pPr>
        <w:pStyle w:val="4"/>
        <w:numPr>
          <w:ilvl w:val="3"/>
          <w:numId w:val="41"/>
        </w:numPr>
        <w:rPr>
          <w:del w:id="3139" w:author="BJ Kwak" w:date="2014-01-18T07:11:00Z"/>
          <w:szCs w:val="22"/>
        </w:rPr>
      </w:pPr>
      <w:del w:id="3140" w:author="BJ Kwak" w:date="2014-01-18T07:11:00Z">
        <w:r w:rsidDel="00FF3EBB">
          <w:rPr>
            <w:szCs w:val="22"/>
          </w:rPr>
          <w:delText>MLSDE-LESD.response</w:delText>
        </w:r>
      </w:del>
    </w:p>
    <w:p w:rsidR="00ED6F27" w:rsidDel="00FF3EBB" w:rsidRDefault="00ED6F27" w:rsidP="00ED6F27">
      <w:pPr>
        <w:pStyle w:val="IEEEStdsParagraph"/>
        <w:rPr>
          <w:del w:id="3141" w:author="BJ Kwak" w:date="2014-01-18T07:11:00Z"/>
          <w:sz w:val="22"/>
          <w:szCs w:val="22"/>
        </w:rPr>
      </w:pPr>
      <w:del w:id="3142"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3143" w:author="BJ Kwak" w:date="2014-01-18T07:11:00Z"/>
          <w:sz w:val="22"/>
          <w:szCs w:val="22"/>
        </w:rPr>
      </w:pPr>
      <w:del w:id="3144" w:author="BJ Kwak" w:date="2014-01-18T07:11:00Z">
        <w:r w:rsidDel="00FF3EBB">
          <w:rPr>
            <w:sz w:val="22"/>
            <w:szCs w:val="22"/>
          </w:rPr>
          <w:delText>The semantics of this primitive are:</w:delText>
        </w:r>
      </w:del>
    </w:p>
    <w:p w:rsidR="00ED6F27" w:rsidDel="00FF3EBB" w:rsidRDefault="00ED6F27" w:rsidP="00ED6F27">
      <w:pPr>
        <w:pStyle w:val="af5"/>
        <w:rPr>
          <w:del w:id="3145" w:author="BJ Kwak" w:date="2014-01-18T07:11:00Z"/>
          <w:sz w:val="22"/>
          <w:szCs w:val="22"/>
        </w:rPr>
      </w:pPr>
      <w:del w:id="314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response</w:delText>
        </w:r>
        <w:r w:rsidDel="00FF3EBB">
          <w:rPr>
            <w:sz w:val="22"/>
            <w:szCs w:val="22"/>
          </w:rPr>
          <w:tab/>
          <w:delText>(</w:delText>
        </w:r>
      </w:del>
    </w:p>
    <w:p w:rsidR="00ED6F27" w:rsidDel="00FF3EBB" w:rsidRDefault="00ED6F27" w:rsidP="00ED6F27">
      <w:pPr>
        <w:pStyle w:val="31"/>
        <w:rPr>
          <w:del w:id="3147" w:author="BJ Kwak" w:date="2014-01-18T07:11:00Z"/>
          <w:rFonts w:eastAsiaTheme="minorEastAsia"/>
          <w:sz w:val="22"/>
          <w:szCs w:val="22"/>
          <w:lang w:eastAsia="ko-KR"/>
        </w:rPr>
      </w:pPr>
      <w:del w:id="3148"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149" w:author="BJ Kwak" w:date="2014-01-18T07:11:00Z"/>
          <w:rFonts w:eastAsiaTheme="minorEastAsia"/>
          <w:sz w:val="22"/>
          <w:szCs w:val="22"/>
          <w:lang w:eastAsia="ko-KR"/>
        </w:rPr>
      </w:pPr>
      <w:del w:id="3150"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151" w:author="BJ Kwak" w:date="2014-01-18T07:11:00Z"/>
          <w:rFonts w:eastAsia="바탕"/>
          <w:sz w:val="22"/>
          <w:szCs w:val="22"/>
          <w:lang w:eastAsia="ko-KR"/>
        </w:rPr>
      </w:pPr>
      <w:del w:id="3152"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153" w:author="BJ Kwak" w:date="2014-01-18T07:11:00Z"/>
          <w:rFonts w:eastAsiaTheme="minorEastAsia"/>
          <w:sz w:val="22"/>
          <w:szCs w:val="22"/>
          <w:lang w:eastAsia="ko-KR"/>
        </w:rPr>
      </w:pPr>
      <w:del w:id="3154" w:author="BJ Kwak" w:date="2014-01-18T07:11:00Z">
        <w:r w:rsidDel="00FF3EBB">
          <w:rPr>
            <w:sz w:val="22"/>
            <w:szCs w:val="22"/>
          </w:rPr>
          <w:delText>)</w:delText>
        </w:r>
      </w:del>
    </w:p>
    <w:p w:rsidR="00ED6F27" w:rsidDel="00FF3EBB" w:rsidRDefault="00ED6F27" w:rsidP="00ED6F27">
      <w:pPr>
        <w:pStyle w:val="IEEEStdsParagraph"/>
        <w:rPr>
          <w:del w:id="3155" w:author="BJ Kwak" w:date="2014-01-18T07:11:00Z"/>
          <w:sz w:val="22"/>
          <w:szCs w:val="22"/>
          <w:lang w:eastAsia="ko-KR"/>
        </w:rPr>
      </w:pPr>
    </w:p>
    <w:p w:rsidR="00ED6F27" w:rsidDel="00FF3EBB" w:rsidRDefault="00ED6F27" w:rsidP="00ED6F27">
      <w:pPr>
        <w:pStyle w:val="IEEEStdsParagraph"/>
        <w:rPr>
          <w:del w:id="3156" w:author="BJ Kwak" w:date="2014-01-18T07:11:00Z"/>
          <w:rFonts w:eastAsia="SimSun"/>
          <w:sz w:val="22"/>
          <w:szCs w:val="22"/>
        </w:rPr>
      </w:pPr>
      <w:del w:id="3157"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3158" w:author="BJ Kwak" w:date="2014-01-18T07:11:00Z"/>
          <w:sz w:val="22"/>
          <w:szCs w:val="22"/>
        </w:rPr>
      </w:pPr>
      <w:del w:id="3159"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3160"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61" w:author="BJ Kwak" w:date="2014-01-18T07:11:00Z"/>
                <w:kern w:val="2"/>
                <w:sz w:val="22"/>
                <w:szCs w:val="22"/>
              </w:rPr>
            </w:pPr>
            <w:del w:id="3162"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63" w:author="BJ Kwak" w:date="2014-01-18T07:11:00Z"/>
                <w:kern w:val="2"/>
                <w:sz w:val="22"/>
                <w:szCs w:val="22"/>
              </w:rPr>
            </w:pPr>
            <w:del w:id="3164"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65" w:author="BJ Kwak" w:date="2014-01-18T07:11:00Z"/>
                <w:kern w:val="2"/>
                <w:sz w:val="22"/>
                <w:szCs w:val="22"/>
              </w:rPr>
            </w:pPr>
            <w:del w:id="3166"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67" w:author="BJ Kwak" w:date="2014-01-18T07:11:00Z"/>
                <w:kern w:val="2"/>
                <w:sz w:val="22"/>
                <w:szCs w:val="22"/>
              </w:rPr>
            </w:pPr>
            <w:del w:id="3168" w:author="BJ Kwak" w:date="2014-01-18T07:11:00Z">
              <w:r w:rsidDel="00FF3EBB">
                <w:rPr>
                  <w:kern w:val="2"/>
                  <w:sz w:val="22"/>
                  <w:szCs w:val="22"/>
                </w:rPr>
                <w:delText>Description</w:delText>
              </w:r>
            </w:del>
          </w:p>
        </w:tc>
      </w:tr>
      <w:tr w:rsidR="00ED6F27" w:rsidDel="00FF3EBB" w:rsidTr="00ED6F27">
        <w:trPr>
          <w:del w:id="3169"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70" w:author="BJ Kwak" w:date="2014-01-18T07:11:00Z"/>
                <w:bCs/>
                <w:spacing w:val="8"/>
                <w:kern w:val="2"/>
                <w:sz w:val="22"/>
                <w:szCs w:val="22"/>
              </w:rPr>
            </w:pPr>
            <w:del w:id="3171"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72" w:author="BJ Kwak" w:date="2014-01-18T07:11:00Z"/>
                <w:bCs/>
                <w:spacing w:val="8"/>
                <w:kern w:val="2"/>
                <w:sz w:val="22"/>
                <w:szCs w:val="22"/>
                <w:lang w:eastAsia="zh-CN"/>
              </w:rPr>
            </w:pPr>
            <w:del w:id="3173"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74" w:author="BJ Kwak" w:date="2014-01-18T07:11:00Z"/>
                <w:bCs/>
                <w:spacing w:val="8"/>
                <w:kern w:val="2"/>
                <w:sz w:val="22"/>
                <w:szCs w:val="22"/>
                <w:lang w:eastAsia="zh-CN"/>
              </w:rPr>
            </w:pPr>
            <w:del w:id="3175"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176" w:author="BJ Kwak" w:date="2014-01-18T07:11:00Z"/>
                <w:bCs/>
                <w:spacing w:val="8"/>
                <w:kern w:val="2"/>
                <w:sz w:val="22"/>
                <w:szCs w:val="22"/>
                <w:lang w:eastAsia="zh-CN"/>
              </w:rPr>
            </w:pPr>
            <w:del w:id="3177"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3178"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79" w:author="BJ Kwak" w:date="2014-01-18T07:11:00Z"/>
                <w:rFonts w:eastAsiaTheme="minorEastAsia"/>
                <w:kern w:val="2"/>
                <w:sz w:val="22"/>
                <w:szCs w:val="22"/>
                <w:lang w:val="en-GB" w:eastAsia="ko-KR"/>
              </w:rPr>
            </w:pPr>
            <w:del w:id="3180"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81" w:author="BJ Kwak" w:date="2014-01-18T07:11:00Z"/>
                <w:rFonts w:eastAsia="바탕"/>
                <w:kern w:val="2"/>
                <w:sz w:val="22"/>
                <w:szCs w:val="22"/>
                <w:lang w:eastAsia="ko-KR"/>
              </w:rPr>
            </w:pPr>
            <w:del w:id="3182"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83" w:author="BJ Kwak" w:date="2014-01-18T07:11:00Z"/>
                <w:rFonts w:eastAsia="바탕"/>
                <w:kern w:val="2"/>
                <w:sz w:val="22"/>
                <w:szCs w:val="22"/>
                <w:lang w:eastAsia="ko-KR"/>
              </w:rPr>
            </w:pPr>
            <w:del w:id="3184"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85" w:author="BJ Kwak" w:date="2014-01-18T07:11:00Z"/>
                <w:rFonts w:eastAsiaTheme="minorEastAsia"/>
                <w:kern w:val="2"/>
                <w:sz w:val="22"/>
                <w:szCs w:val="22"/>
                <w:lang w:eastAsia="ko-KR"/>
              </w:rPr>
            </w:pPr>
            <w:del w:id="3186" w:author="BJ Kwak" w:date="2014-01-18T07:11:00Z">
              <w:r w:rsidDel="00FF3EBB">
                <w:rPr>
                  <w:kern w:val="2"/>
                  <w:sz w:val="22"/>
                  <w:szCs w:val="22"/>
                </w:rPr>
                <w:delText xml:space="preserve">The </w:delText>
              </w:r>
              <w:r w:rsidDel="00FF3EBB">
                <w:rPr>
                  <w:kern w:val="2"/>
                  <w:sz w:val="22"/>
                  <w:szCs w:val="22"/>
                  <w:lang w:eastAsia="ko-KR"/>
                </w:rPr>
                <w:delText>Service ID</w:delText>
              </w:r>
              <w:r w:rsidDel="00FF3EBB">
                <w:rPr>
                  <w:kern w:val="2"/>
                  <w:sz w:val="22"/>
                  <w:szCs w:val="22"/>
                </w:rPr>
                <w:delText xml:space="preserve"> </w:delText>
              </w:r>
              <w:r w:rsidDel="00FF3EBB">
                <w:rPr>
                  <w:kern w:val="2"/>
                  <w:sz w:val="22"/>
                  <w:szCs w:val="22"/>
                  <w:lang w:eastAsia="ko-KR"/>
                </w:rPr>
                <w:delText xml:space="preserve">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3187"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88" w:author="BJ Kwak" w:date="2014-01-18T07:11:00Z"/>
                <w:kern w:val="2"/>
                <w:sz w:val="22"/>
                <w:szCs w:val="22"/>
              </w:rPr>
            </w:pPr>
            <w:del w:id="3189"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90" w:author="BJ Kwak" w:date="2014-01-18T07:11:00Z"/>
                <w:rFonts w:eastAsia="바탕"/>
                <w:kern w:val="2"/>
                <w:sz w:val="22"/>
                <w:szCs w:val="22"/>
                <w:lang w:eastAsia="ko-KR"/>
              </w:rPr>
            </w:pPr>
            <w:del w:id="3191"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92" w:author="BJ Kwak" w:date="2014-01-18T07:11:00Z"/>
                <w:rFonts w:eastAsia="바탕"/>
                <w:kern w:val="2"/>
                <w:sz w:val="22"/>
                <w:szCs w:val="22"/>
                <w:lang w:eastAsia="ko-KR"/>
              </w:rPr>
            </w:pPr>
            <w:del w:id="3193"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94" w:author="BJ Kwak" w:date="2014-01-18T07:11:00Z"/>
                <w:rFonts w:eastAsiaTheme="minorEastAsia"/>
                <w:kern w:val="2"/>
                <w:sz w:val="22"/>
                <w:szCs w:val="22"/>
                <w:lang w:eastAsia="ko-KR"/>
              </w:rPr>
            </w:pPr>
            <w:del w:id="3195"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3196" w:author="BJ Kwak" w:date="2014-01-18T07:11:00Z"/>
        </w:rPr>
      </w:pPr>
    </w:p>
    <w:p w:rsidR="00ED6F27" w:rsidDel="00FF3EBB" w:rsidRDefault="00ED6F27" w:rsidP="00ED6F27">
      <w:pPr>
        <w:pStyle w:val="IEEEStdsParagraph"/>
        <w:rPr>
          <w:del w:id="3197" w:author="BJ Kwak" w:date="2014-01-18T07:11:00Z"/>
          <w:sz w:val="22"/>
          <w:szCs w:val="22"/>
        </w:rPr>
      </w:pPr>
      <w:del w:id="3198"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3199" w:author="BJ Kwak" w:date="2014-01-18T07:11:00Z"/>
          <w:rFonts w:eastAsia="바탕"/>
          <w:sz w:val="22"/>
          <w:szCs w:val="22"/>
          <w:lang w:eastAsia="ko-KR"/>
        </w:rPr>
      </w:pPr>
      <w:del w:id="3200"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 xml:space="preserve">response </w:delText>
        </w:r>
        <w:r w:rsidDel="00FF3EBB">
          <w:rPr>
            <w:sz w:val="22"/>
            <w:szCs w:val="22"/>
          </w:rPr>
          <w:delText>command frame as described in</w:delText>
        </w:r>
        <w:r w:rsidDel="00FF3EBB">
          <w:rPr>
            <w:rFonts w:eastAsia="바탕"/>
            <w:sz w:val="22"/>
            <w:szCs w:val="22"/>
            <w:lang w:eastAsia="ko-KR"/>
          </w:rPr>
          <w:delText xml:space="preserve"> </w:delText>
        </w:r>
        <w:r w:rsidDel="00FF3EBB">
          <w:rPr>
            <w:sz w:val="22"/>
            <w:szCs w:val="22"/>
            <w:lang w:eastAsia="ko-KR"/>
          </w:rPr>
          <w:delText>5.4.2.2 and broadcast the command to the neighbor PDs</w:delText>
        </w:r>
        <w:r w:rsidDel="00FF3EBB">
          <w:rPr>
            <w:rFonts w:eastAsia="바탕"/>
            <w:sz w:val="22"/>
            <w:szCs w:val="22"/>
            <w:lang w:eastAsia="ko-KR"/>
          </w:rPr>
          <w:delText xml:space="preserve">. </w:delText>
        </w:r>
      </w:del>
    </w:p>
    <w:p w:rsidR="00ED6F27" w:rsidDel="00FF3EBB" w:rsidRDefault="00ED6F27" w:rsidP="00ED6F27">
      <w:pPr>
        <w:pStyle w:val="IEEEStdsParagraph"/>
        <w:rPr>
          <w:del w:id="3201" w:author="BJ Kwak" w:date="2014-01-18T07:11:00Z"/>
          <w:rFonts w:eastAsia="바탕"/>
          <w:sz w:val="22"/>
          <w:szCs w:val="22"/>
          <w:lang w:eastAsia="ko-KR"/>
        </w:rPr>
      </w:pPr>
    </w:p>
    <w:p w:rsidR="00ED6F27" w:rsidDel="00FF3EBB" w:rsidRDefault="00ED6F27" w:rsidP="00ED6F27">
      <w:pPr>
        <w:pStyle w:val="4"/>
        <w:numPr>
          <w:ilvl w:val="3"/>
          <w:numId w:val="41"/>
        </w:numPr>
        <w:rPr>
          <w:del w:id="3202" w:author="BJ Kwak" w:date="2014-01-18T07:11:00Z"/>
          <w:szCs w:val="22"/>
        </w:rPr>
      </w:pPr>
      <w:del w:id="3203" w:author="BJ Kwak" w:date="2014-01-18T07:11:00Z">
        <w:r w:rsidDel="00FF3EBB">
          <w:rPr>
            <w:szCs w:val="22"/>
          </w:rPr>
          <w:delText>MLSDE-LESD.confirm</w:delText>
        </w:r>
      </w:del>
    </w:p>
    <w:p w:rsidR="00ED6F27" w:rsidDel="00FF3EBB" w:rsidRDefault="00ED6F27" w:rsidP="00ED6F27">
      <w:pPr>
        <w:pStyle w:val="IEEEStdsParagraph"/>
        <w:rPr>
          <w:del w:id="3204" w:author="BJ Kwak" w:date="2014-01-18T07:11:00Z"/>
          <w:rFonts w:eastAsia="맑은 고딕"/>
          <w:sz w:val="22"/>
          <w:szCs w:val="22"/>
        </w:rPr>
      </w:pPr>
      <w:del w:id="3205"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3206" w:author="BJ Kwak" w:date="2014-01-18T07:11:00Z"/>
          <w:rFonts w:eastAsia="바탕"/>
          <w:sz w:val="22"/>
          <w:szCs w:val="22"/>
          <w:lang w:eastAsia="ko-KR"/>
        </w:rPr>
      </w:pPr>
    </w:p>
    <w:p w:rsidR="00ED6F27" w:rsidDel="00FF3EBB" w:rsidRDefault="00ED6F27" w:rsidP="00ED6F27">
      <w:pPr>
        <w:pStyle w:val="IEEEStdsParagraph"/>
        <w:rPr>
          <w:del w:id="3207" w:author="BJ Kwak" w:date="2014-01-18T07:11:00Z"/>
          <w:rFonts w:eastAsia="SimSun"/>
          <w:sz w:val="22"/>
          <w:szCs w:val="22"/>
        </w:rPr>
      </w:pPr>
      <w:del w:id="3208" w:author="BJ Kwak" w:date="2014-01-18T07:11:00Z">
        <w:r w:rsidDel="00FF3EBB">
          <w:rPr>
            <w:sz w:val="22"/>
            <w:szCs w:val="22"/>
          </w:rPr>
          <w:delText>The semantics of this primitive are:</w:delText>
        </w:r>
      </w:del>
    </w:p>
    <w:p w:rsidR="00ED6F27" w:rsidDel="00FF3EBB" w:rsidRDefault="00ED6F27" w:rsidP="00ED6F27">
      <w:pPr>
        <w:pStyle w:val="af5"/>
        <w:rPr>
          <w:del w:id="3209" w:author="BJ Kwak" w:date="2014-01-18T07:11:00Z"/>
          <w:rFonts w:eastAsiaTheme="minorEastAsia"/>
          <w:sz w:val="22"/>
          <w:szCs w:val="22"/>
          <w:lang w:eastAsia="ko-KR"/>
        </w:rPr>
      </w:pPr>
      <w:del w:id="321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af5"/>
        <w:ind w:left="4536"/>
        <w:rPr>
          <w:del w:id="3211" w:author="BJ Kwak" w:date="2014-01-18T07:11:00Z"/>
          <w:rFonts w:eastAsiaTheme="minorEastAsia"/>
          <w:sz w:val="22"/>
          <w:szCs w:val="22"/>
          <w:lang w:eastAsia="ko-KR"/>
        </w:rPr>
      </w:pPr>
      <w:del w:id="3212"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213" w:author="BJ Kwak" w:date="2014-01-18T07:11:00Z"/>
          <w:rFonts w:eastAsiaTheme="minorEastAsia"/>
          <w:sz w:val="22"/>
          <w:szCs w:val="22"/>
          <w:lang w:eastAsia="ko-KR"/>
        </w:rPr>
      </w:pPr>
      <w:del w:id="3214"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215" w:author="BJ Kwak" w:date="2014-01-18T07:11:00Z"/>
          <w:rFonts w:eastAsiaTheme="minorEastAsia"/>
          <w:sz w:val="22"/>
          <w:szCs w:val="22"/>
          <w:lang w:eastAsia="ko-KR"/>
        </w:rPr>
      </w:pPr>
      <w:del w:id="3216"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217" w:author="BJ Kwak" w:date="2014-01-18T07:11:00Z"/>
          <w:rFonts w:eastAsia="바탕"/>
          <w:sz w:val="22"/>
          <w:szCs w:val="22"/>
          <w:lang w:eastAsia="ko-KR"/>
        </w:rPr>
      </w:pPr>
      <w:del w:id="3218"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219" w:author="BJ Kwak" w:date="2014-01-18T07:11:00Z"/>
          <w:sz w:val="22"/>
          <w:szCs w:val="22"/>
        </w:rPr>
      </w:pPr>
      <w:del w:id="3220" w:author="BJ Kwak" w:date="2014-01-18T07:11:00Z">
        <w:r w:rsidDel="00FF3EBB">
          <w:rPr>
            <w:sz w:val="22"/>
            <w:szCs w:val="22"/>
          </w:rPr>
          <w:delText>)</w:delText>
        </w:r>
      </w:del>
    </w:p>
    <w:p w:rsidR="00ED6F27" w:rsidDel="00FF3EBB" w:rsidRDefault="00ED6F27" w:rsidP="00ED6F27">
      <w:pPr>
        <w:pStyle w:val="IEEEStdsParagraph"/>
        <w:rPr>
          <w:del w:id="3221" w:author="BJ Kwak" w:date="2014-01-18T07:11:00Z"/>
          <w:sz w:val="22"/>
          <w:szCs w:val="22"/>
          <w:lang w:eastAsia="ko-KR"/>
        </w:rPr>
      </w:pPr>
    </w:p>
    <w:p w:rsidR="00ED6F27" w:rsidDel="00FF3EBB" w:rsidRDefault="00ED6F27" w:rsidP="00ED6F27">
      <w:pPr>
        <w:pStyle w:val="IEEEStdsParagraph"/>
        <w:rPr>
          <w:del w:id="3222" w:author="BJ Kwak" w:date="2014-01-18T07:11:00Z"/>
          <w:rFonts w:eastAsia="SimSun"/>
          <w:sz w:val="22"/>
          <w:szCs w:val="22"/>
        </w:rPr>
      </w:pPr>
      <w:del w:id="3223"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224" w:author="BJ Kwak" w:date="2014-01-18T07:11:00Z"/>
          <w:sz w:val="22"/>
          <w:szCs w:val="22"/>
        </w:rPr>
      </w:pPr>
      <w:del w:id="3225" w:author="BJ Kwak" w:date="2014-01-18T07:11:00Z">
        <w:r w:rsidDel="00FF3EBB">
          <w:rPr>
            <w:sz w:val="22"/>
            <w:szCs w:val="22"/>
          </w:rPr>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Del="00FF3EBB" w:rsidTr="00ED6F27">
        <w:trPr>
          <w:tblHeader/>
          <w:del w:id="3226"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27" w:author="BJ Kwak" w:date="2014-01-18T07:11:00Z"/>
                <w:kern w:val="2"/>
                <w:sz w:val="22"/>
                <w:szCs w:val="22"/>
              </w:rPr>
            </w:pPr>
            <w:del w:id="3228"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29" w:author="BJ Kwak" w:date="2014-01-18T07:11:00Z"/>
                <w:kern w:val="2"/>
                <w:sz w:val="22"/>
                <w:szCs w:val="22"/>
              </w:rPr>
            </w:pPr>
            <w:del w:id="3230"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31" w:author="BJ Kwak" w:date="2014-01-18T07:11:00Z"/>
                <w:kern w:val="2"/>
                <w:sz w:val="22"/>
                <w:szCs w:val="22"/>
              </w:rPr>
            </w:pPr>
            <w:del w:id="3232"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233" w:author="BJ Kwak" w:date="2014-01-18T07:11:00Z"/>
                <w:kern w:val="2"/>
                <w:sz w:val="22"/>
                <w:szCs w:val="22"/>
              </w:rPr>
            </w:pPr>
            <w:del w:id="3234" w:author="BJ Kwak" w:date="2014-01-18T07:11:00Z">
              <w:r w:rsidDel="00FF3EBB">
                <w:rPr>
                  <w:kern w:val="2"/>
                  <w:sz w:val="22"/>
                  <w:szCs w:val="22"/>
                </w:rPr>
                <w:delText>Description</w:delText>
              </w:r>
            </w:del>
          </w:p>
        </w:tc>
      </w:tr>
      <w:tr w:rsidR="00ED6F27" w:rsidDel="00FF3EBB" w:rsidTr="00ED6F27">
        <w:trPr>
          <w:cantSplit/>
          <w:trHeight w:val="297"/>
          <w:del w:id="3235"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36" w:author="BJ Kwak" w:date="2014-01-18T07:11:00Z"/>
                <w:bCs/>
                <w:spacing w:val="8"/>
                <w:kern w:val="2"/>
                <w:sz w:val="22"/>
                <w:szCs w:val="22"/>
              </w:rPr>
            </w:pPr>
            <w:del w:id="3237"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38" w:author="BJ Kwak" w:date="2014-01-18T07:11:00Z"/>
                <w:bCs/>
                <w:spacing w:val="8"/>
                <w:kern w:val="2"/>
                <w:sz w:val="22"/>
                <w:szCs w:val="22"/>
                <w:lang w:eastAsia="zh-CN"/>
              </w:rPr>
            </w:pPr>
            <w:del w:id="3239"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0" w:author="BJ Kwak" w:date="2014-01-18T07:11:00Z"/>
                <w:bCs/>
                <w:spacing w:val="8"/>
                <w:kern w:val="2"/>
                <w:sz w:val="22"/>
                <w:szCs w:val="22"/>
                <w:lang w:eastAsia="zh-CN"/>
              </w:rPr>
            </w:pPr>
            <w:del w:id="3241"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242" w:author="BJ Kwak" w:date="2014-01-18T07:11:00Z"/>
                <w:rFonts w:eastAsiaTheme="minorEastAsia"/>
                <w:bCs/>
                <w:spacing w:val="8"/>
                <w:kern w:val="2"/>
                <w:sz w:val="22"/>
                <w:szCs w:val="22"/>
                <w:lang w:eastAsia="ko-KR"/>
              </w:rPr>
            </w:pPr>
            <w:del w:id="3243"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3244"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45" w:author="BJ Kwak" w:date="2014-01-18T07:11:00Z"/>
                <w:rFonts w:eastAsia="바탕"/>
                <w:kern w:val="2"/>
                <w:sz w:val="22"/>
                <w:szCs w:val="22"/>
                <w:lang w:eastAsia="ko-KR"/>
              </w:rPr>
            </w:pPr>
            <w:del w:id="3246"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47" w:author="BJ Kwak" w:date="2014-01-18T07:11:00Z"/>
                <w:rFonts w:eastAsia="바탕"/>
                <w:kern w:val="2"/>
                <w:sz w:val="22"/>
                <w:szCs w:val="22"/>
                <w:lang w:eastAsia="ko-KR"/>
              </w:rPr>
            </w:pPr>
            <w:del w:id="3248" w:author="BJ Kwak" w:date="2014-01-18T07:11:00Z">
              <w:r w:rsidDel="00FF3EBB">
                <w:rPr>
                  <w:rFonts w:eastAsia="바탕"/>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49" w:author="BJ Kwak" w:date="2014-01-18T07:11:00Z"/>
                <w:rFonts w:eastAsia="바탕"/>
                <w:kern w:val="2"/>
                <w:sz w:val="22"/>
                <w:szCs w:val="22"/>
                <w:lang w:eastAsia="ko-KR"/>
              </w:rPr>
            </w:pPr>
            <w:del w:id="3250"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51" w:author="BJ Kwak" w:date="2014-01-18T07:11:00Z"/>
                <w:rFonts w:eastAsiaTheme="minorEastAsia"/>
                <w:kern w:val="2"/>
                <w:sz w:val="22"/>
                <w:szCs w:val="22"/>
                <w:lang w:eastAsia="ko-KR"/>
              </w:rPr>
            </w:pPr>
            <w:del w:id="3252"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3253"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54" w:author="BJ Kwak" w:date="2014-01-18T07:11:00Z"/>
                <w:kern w:val="2"/>
                <w:sz w:val="22"/>
                <w:szCs w:val="22"/>
              </w:rPr>
            </w:pPr>
            <w:del w:id="3255"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56" w:author="BJ Kwak" w:date="2014-01-18T07:11:00Z"/>
                <w:rFonts w:eastAsia="바탕"/>
                <w:kern w:val="2"/>
                <w:sz w:val="22"/>
                <w:szCs w:val="22"/>
                <w:lang w:eastAsia="ko-KR"/>
              </w:rPr>
            </w:pPr>
            <w:del w:id="3257" w:author="BJ Kwak" w:date="2014-01-18T07:11:00Z">
              <w:r w:rsidDel="00FF3EBB">
                <w:rPr>
                  <w:rFonts w:eastAsia="바탕"/>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58" w:author="BJ Kwak" w:date="2014-01-18T07:11:00Z"/>
                <w:rFonts w:eastAsia="바탕"/>
                <w:kern w:val="2"/>
                <w:sz w:val="22"/>
                <w:szCs w:val="22"/>
                <w:lang w:eastAsia="ko-KR"/>
              </w:rPr>
            </w:pPr>
            <w:del w:id="3259"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60" w:author="BJ Kwak" w:date="2014-01-18T07:11:00Z"/>
                <w:rFonts w:eastAsiaTheme="minorEastAsia"/>
                <w:kern w:val="2"/>
                <w:sz w:val="22"/>
                <w:szCs w:val="22"/>
                <w:lang w:eastAsia="ko-KR"/>
              </w:rPr>
            </w:pPr>
            <w:del w:id="3261"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3262"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63" w:author="BJ Kwak" w:date="2014-01-18T07:11:00Z"/>
                <w:kern w:val="2"/>
                <w:sz w:val="22"/>
                <w:szCs w:val="22"/>
              </w:rPr>
            </w:pPr>
            <w:del w:id="3264"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265" w:author="BJ Kwak" w:date="2014-01-18T07:11:00Z"/>
                <w:rFonts w:eastAsia="맑은 고딕"/>
                <w:kern w:val="2"/>
                <w:sz w:val="22"/>
                <w:szCs w:val="22"/>
                <w:lang w:eastAsia="ko-KR"/>
              </w:rPr>
            </w:pPr>
            <w:del w:id="3266"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267"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68" w:author="BJ Kwak" w:date="2014-01-18T07:11:00Z"/>
                <w:rFonts w:eastAsia="바탕"/>
                <w:kern w:val="2"/>
                <w:sz w:val="22"/>
                <w:szCs w:val="22"/>
                <w:lang w:eastAsia="ko-KR"/>
              </w:rPr>
            </w:pPr>
            <w:del w:id="3269" w:author="BJ Kwak" w:date="2014-01-18T07:11:00Z">
              <w:r w:rsidDel="00FF3EBB">
                <w:rPr>
                  <w:rFonts w:eastAsia="맑은 고딕"/>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70" w:author="BJ Kwak" w:date="2014-01-18T07:11:00Z"/>
                <w:rFonts w:eastAsia="맑은 고딕"/>
                <w:kern w:val="2"/>
                <w:sz w:val="22"/>
                <w:szCs w:val="22"/>
                <w:lang w:eastAsia="ko-KR"/>
              </w:rPr>
            </w:pPr>
            <w:del w:id="3271" w:author="BJ Kwak" w:date="2014-01-18T07:11:00Z">
              <w:r w:rsidDel="00FF3EBB">
                <w:rPr>
                  <w:rFonts w:eastAsia="맑은 고딕"/>
                  <w:kern w:val="2"/>
                  <w:sz w:val="22"/>
                  <w:szCs w:val="22"/>
                  <w:lang w:eastAsia="ko-KR"/>
                </w:rPr>
                <w:delText>The result of the LESD request.</w:delText>
              </w:r>
            </w:del>
          </w:p>
        </w:tc>
      </w:tr>
    </w:tbl>
    <w:p w:rsidR="00ED6F27" w:rsidDel="00FF3EBB" w:rsidRDefault="00ED6F27" w:rsidP="00ED6F27">
      <w:pPr>
        <w:pStyle w:val="WG1Apost-table-space"/>
        <w:ind w:left="880"/>
        <w:rPr>
          <w:del w:id="3272" w:author="BJ Kwak" w:date="2014-01-18T07:11:00Z"/>
        </w:rPr>
      </w:pPr>
    </w:p>
    <w:p w:rsidR="00ED6F27" w:rsidDel="00FF3EBB" w:rsidRDefault="00ED6F27" w:rsidP="00ED6F27">
      <w:pPr>
        <w:pStyle w:val="IEEEStdsParagraph"/>
        <w:rPr>
          <w:del w:id="3273" w:author="BJ Kwak" w:date="2014-01-18T07:11:00Z"/>
          <w:sz w:val="22"/>
          <w:szCs w:val="22"/>
          <w:lang w:eastAsia="ko-KR"/>
        </w:rPr>
      </w:pPr>
      <w:del w:id="3274" w:author="BJ Kwak" w:date="2014-01-18T07:11:00Z">
        <w:r w:rsidDel="00FF3EBB">
          <w:rPr>
            <w:rFonts w:eastAsia="맑은 고딕"/>
            <w:sz w:val="22"/>
            <w:szCs w:val="22"/>
            <w:lang w:eastAsia="ko-KR"/>
          </w:rPr>
          <w:delText xml:space="preserve">On receipt of a LESD </w:delText>
        </w:r>
        <w:r w:rsidDel="00FF3EBB">
          <w:rPr>
            <w:rFonts w:eastAsia="바탕"/>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3275" w:author="BJ Kwak" w:date="2014-01-18T07:11:00Z"/>
          <w:sz w:val="22"/>
          <w:szCs w:val="22"/>
          <w:lang w:eastAsia="ko-KR"/>
        </w:rPr>
      </w:pPr>
      <w:del w:id="3276" w:author="BJ Kwak" w:date="2014-01-18T07:11:00Z">
        <w:r w:rsidDel="00FF3EBB">
          <w:rPr>
            <w:sz w:val="22"/>
            <w:szCs w:val="22"/>
            <w:lang w:eastAsia="ko-KR"/>
          </w:rPr>
          <w:delText xml:space="preserve">The MLSDE of the PD shall set </w:delText>
        </w:r>
        <w:r w:rsidDel="00FF3EBB">
          <w:rPr>
            <w:rFonts w:eastAsia="바탕"/>
            <w:sz w:val="22"/>
            <w:szCs w:val="22"/>
            <w:lang w:eastAsia="ko-KR"/>
          </w:rPr>
          <w:delText xml:space="preserve">the value of Status to TRANSACTION_EXPIRED and report to the higher layer if the LESD response command with Service ID field matching to the </w:delText>
        </w:r>
        <w:r w:rsidDel="00FF3EBB">
          <w:rPr>
            <w:rFonts w:eastAsia="바탕"/>
            <w:i/>
            <w:sz w:val="22"/>
            <w:szCs w:val="22"/>
            <w:lang w:eastAsia="ko-KR"/>
          </w:rPr>
          <w:delText>macServiceID</w:delText>
        </w:r>
        <w:r w:rsidDel="00FF3EBB">
          <w:rPr>
            <w:rFonts w:eastAsia="바탕"/>
            <w:sz w:val="22"/>
            <w:szCs w:val="22"/>
            <w:lang w:eastAsia="ko-KR"/>
          </w:rPr>
          <w:delText xml:space="preserve"> is not received for at most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3277" w:author="BJ Kwak" w:date="2014-01-18T07:11:00Z"/>
          <w:szCs w:val="22"/>
          <w:lang w:eastAsia="ko-KR"/>
        </w:rPr>
      </w:pPr>
    </w:p>
    <w:p w:rsidR="00ED6F27" w:rsidDel="00FF3EBB" w:rsidRDefault="00ED6F27" w:rsidP="00ED6F27">
      <w:pPr>
        <w:rPr>
          <w:del w:id="3278" w:author="BJ Kwak" w:date="2014-01-18T07:11:00Z"/>
          <w:szCs w:val="22"/>
          <w:lang w:eastAsia="ko-KR"/>
        </w:rPr>
      </w:pPr>
    </w:p>
    <w:p w:rsidR="00ED6F27" w:rsidDel="00FF3EBB" w:rsidRDefault="00ED6F27" w:rsidP="00ED6F27">
      <w:pPr>
        <w:pStyle w:val="4"/>
        <w:numPr>
          <w:ilvl w:val="3"/>
          <w:numId w:val="41"/>
        </w:numPr>
        <w:rPr>
          <w:del w:id="3279" w:author="BJ Kwak" w:date="2014-01-18T07:11:00Z"/>
          <w:szCs w:val="22"/>
        </w:rPr>
      </w:pPr>
      <w:del w:id="3280" w:author="BJ Kwak" w:date="2014-01-18T07:11:00Z">
        <w:r w:rsidDel="00FF3EBB">
          <w:rPr>
            <w:szCs w:val="22"/>
          </w:rPr>
          <w:delText>MLSDE-LESD-NOTIFY.indication</w:delText>
        </w:r>
      </w:del>
    </w:p>
    <w:p w:rsidR="00ED6F27" w:rsidDel="00FF3EBB" w:rsidRDefault="00ED6F27" w:rsidP="00ED6F27">
      <w:pPr>
        <w:pStyle w:val="IEEEStdsParagraph"/>
        <w:rPr>
          <w:del w:id="3281" w:author="BJ Kwak" w:date="2014-01-18T07:11:00Z"/>
          <w:rFonts w:eastAsia="맑은 고딕"/>
          <w:sz w:val="22"/>
          <w:szCs w:val="22"/>
          <w:lang w:eastAsia="ko-KR"/>
        </w:rPr>
      </w:pPr>
      <w:del w:id="3282"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w:delText>
        </w:r>
        <w:r w:rsidDel="00FF3EBB">
          <w:rPr>
            <w:sz w:val="22"/>
            <w:szCs w:val="22"/>
          </w:rPr>
          <w:delText>command.</w:delText>
        </w:r>
      </w:del>
    </w:p>
    <w:p w:rsidR="00ED6F27" w:rsidDel="00FF3EBB" w:rsidRDefault="00ED6F27" w:rsidP="00ED6F27">
      <w:pPr>
        <w:pStyle w:val="IEEEStdsParagraph"/>
        <w:rPr>
          <w:del w:id="3283" w:author="BJ Kwak" w:date="2014-01-18T07:11:00Z"/>
          <w:rFonts w:eastAsia="SimSun"/>
          <w:sz w:val="22"/>
          <w:szCs w:val="22"/>
        </w:rPr>
      </w:pPr>
      <w:del w:id="3284" w:author="BJ Kwak" w:date="2014-01-18T07:11:00Z">
        <w:r w:rsidDel="00FF3EBB">
          <w:rPr>
            <w:sz w:val="22"/>
            <w:szCs w:val="22"/>
          </w:rPr>
          <w:delText>The semantics of this primitive are:</w:delText>
        </w:r>
      </w:del>
    </w:p>
    <w:p w:rsidR="00ED6F27" w:rsidDel="00FF3EBB" w:rsidRDefault="00ED6F27" w:rsidP="00ED6F27">
      <w:pPr>
        <w:pStyle w:val="af5"/>
        <w:rPr>
          <w:del w:id="3285" w:author="BJ Kwak" w:date="2014-01-18T07:11:00Z"/>
          <w:sz w:val="22"/>
          <w:szCs w:val="22"/>
        </w:rPr>
      </w:pPr>
      <w:del w:id="328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3287" w:author="BJ Kwak" w:date="2014-01-18T07:11:00Z"/>
          <w:rFonts w:eastAsiaTheme="minorEastAsia"/>
          <w:sz w:val="22"/>
          <w:szCs w:val="22"/>
          <w:lang w:eastAsia="ko-KR"/>
        </w:rPr>
      </w:pPr>
      <w:del w:id="3288"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289" w:author="BJ Kwak" w:date="2014-01-18T07:11:00Z"/>
          <w:rFonts w:eastAsiaTheme="minorEastAsia"/>
          <w:sz w:val="22"/>
          <w:szCs w:val="22"/>
          <w:lang w:eastAsia="ko-KR"/>
        </w:rPr>
      </w:pPr>
      <w:del w:id="3290"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291" w:author="BJ Kwak" w:date="2014-01-18T07:11:00Z"/>
          <w:rFonts w:eastAsiaTheme="minorEastAsia"/>
          <w:sz w:val="22"/>
          <w:szCs w:val="22"/>
          <w:lang w:eastAsia="ko-KR"/>
        </w:rPr>
      </w:pPr>
      <w:del w:id="3292"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293" w:author="BJ Kwak" w:date="2014-01-18T07:11:00Z"/>
          <w:sz w:val="22"/>
          <w:szCs w:val="22"/>
        </w:rPr>
      </w:pPr>
      <w:del w:id="3294" w:author="BJ Kwak" w:date="2014-01-18T07:11:00Z">
        <w:r w:rsidDel="00FF3EBB">
          <w:rPr>
            <w:sz w:val="22"/>
            <w:szCs w:val="22"/>
          </w:rPr>
          <w:delText>)</w:delText>
        </w:r>
      </w:del>
    </w:p>
    <w:p w:rsidR="00ED6F27" w:rsidDel="00FF3EBB" w:rsidRDefault="00ED6F27" w:rsidP="00ED6F27">
      <w:pPr>
        <w:pStyle w:val="IEEEStdsParagraph"/>
        <w:rPr>
          <w:del w:id="3295" w:author="BJ Kwak" w:date="2014-01-18T07:11:00Z"/>
          <w:sz w:val="22"/>
          <w:szCs w:val="22"/>
          <w:lang w:eastAsia="ko-KR"/>
        </w:rPr>
      </w:pPr>
    </w:p>
    <w:p w:rsidR="00ED6F27" w:rsidDel="00FF3EBB" w:rsidRDefault="00ED6F27" w:rsidP="00ED6F27">
      <w:pPr>
        <w:pStyle w:val="IEEEStdsParagraph"/>
        <w:rPr>
          <w:del w:id="3296" w:author="BJ Kwak" w:date="2014-01-18T07:11:00Z"/>
          <w:rFonts w:eastAsia="SimSun"/>
          <w:sz w:val="22"/>
          <w:szCs w:val="22"/>
        </w:rPr>
      </w:pPr>
      <w:del w:id="3297"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3298" w:author="BJ Kwak" w:date="2014-01-18T07:11:00Z"/>
          <w:sz w:val="22"/>
          <w:szCs w:val="22"/>
        </w:rPr>
      </w:pPr>
      <w:del w:id="3299" w:author="BJ Kwak" w:date="2014-01-18T07:11:00Z">
        <w:r w:rsidDel="00FF3EBB">
          <w:rPr>
            <w:sz w:val="22"/>
            <w:szCs w:val="22"/>
          </w:rPr>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3300"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01" w:author="BJ Kwak" w:date="2014-01-18T07:11:00Z"/>
                <w:kern w:val="2"/>
                <w:sz w:val="22"/>
                <w:szCs w:val="22"/>
              </w:rPr>
            </w:pPr>
            <w:del w:id="3302"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03" w:author="BJ Kwak" w:date="2014-01-18T07:11:00Z"/>
                <w:kern w:val="2"/>
                <w:sz w:val="22"/>
                <w:szCs w:val="22"/>
              </w:rPr>
            </w:pPr>
            <w:del w:id="3304"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05" w:author="BJ Kwak" w:date="2014-01-18T07:11:00Z"/>
                <w:kern w:val="2"/>
                <w:sz w:val="22"/>
                <w:szCs w:val="22"/>
              </w:rPr>
            </w:pPr>
            <w:del w:id="3306"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07" w:author="BJ Kwak" w:date="2014-01-18T07:11:00Z"/>
                <w:kern w:val="2"/>
                <w:sz w:val="22"/>
                <w:szCs w:val="22"/>
              </w:rPr>
            </w:pPr>
            <w:del w:id="3308" w:author="BJ Kwak" w:date="2014-01-18T07:11:00Z">
              <w:r w:rsidDel="00FF3EBB">
                <w:rPr>
                  <w:kern w:val="2"/>
                  <w:sz w:val="22"/>
                  <w:szCs w:val="22"/>
                </w:rPr>
                <w:delText>Description</w:delText>
              </w:r>
            </w:del>
          </w:p>
        </w:tc>
      </w:tr>
      <w:tr w:rsidR="00ED6F27" w:rsidDel="00FF3EBB" w:rsidTr="00ED6F27">
        <w:trPr>
          <w:cantSplit/>
          <w:del w:id="330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10" w:author="BJ Kwak" w:date="2014-01-18T07:11:00Z"/>
                <w:bCs/>
                <w:spacing w:val="8"/>
                <w:kern w:val="2"/>
                <w:sz w:val="22"/>
                <w:szCs w:val="22"/>
              </w:rPr>
            </w:pPr>
            <w:del w:id="3311"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12" w:author="BJ Kwak" w:date="2014-01-18T07:11:00Z"/>
                <w:bCs/>
                <w:spacing w:val="8"/>
                <w:kern w:val="2"/>
                <w:sz w:val="22"/>
                <w:szCs w:val="22"/>
                <w:lang w:eastAsia="zh-CN"/>
              </w:rPr>
            </w:pPr>
            <w:del w:id="3313"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14" w:author="BJ Kwak" w:date="2014-01-18T07:11:00Z"/>
                <w:bCs/>
                <w:spacing w:val="8"/>
                <w:kern w:val="2"/>
                <w:sz w:val="22"/>
                <w:szCs w:val="22"/>
                <w:lang w:eastAsia="zh-CN"/>
              </w:rPr>
            </w:pPr>
            <w:del w:id="3315"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16" w:author="BJ Kwak" w:date="2014-01-18T07:11:00Z"/>
                <w:rFonts w:eastAsiaTheme="minorEastAsia"/>
                <w:bCs/>
                <w:spacing w:val="8"/>
                <w:kern w:val="2"/>
                <w:sz w:val="22"/>
                <w:szCs w:val="22"/>
                <w:lang w:eastAsia="ko-KR"/>
              </w:rPr>
            </w:pPr>
            <w:del w:id="3317"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18"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19" w:author="BJ Kwak" w:date="2014-01-18T07:11:00Z"/>
                <w:rFonts w:eastAsia="바탕"/>
                <w:kern w:val="2"/>
                <w:sz w:val="22"/>
                <w:szCs w:val="22"/>
                <w:lang w:eastAsia="ko-KR"/>
              </w:rPr>
            </w:pPr>
            <w:del w:id="3320"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21" w:author="BJ Kwak" w:date="2014-01-18T07:11:00Z"/>
                <w:rFonts w:eastAsia="바탕"/>
                <w:kern w:val="2"/>
                <w:sz w:val="22"/>
                <w:szCs w:val="22"/>
                <w:lang w:eastAsia="ko-KR"/>
              </w:rPr>
            </w:pPr>
            <w:del w:id="3322"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23" w:author="BJ Kwak" w:date="2014-01-18T07:11:00Z"/>
                <w:rFonts w:eastAsia="바탕"/>
                <w:kern w:val="2"/>
                <w:sz w:val="22"/>
                <w:szCs w:val="22"/>
                <w:lang w:eastAsia="ko-KR"/>
              </w:rPr>
            </w:pPr>
            <w:del w:id="3324"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25" w:author="BJ Kwak" w:date="2014-01-18T07:11:00Z"/>
                <w:rFonts w:eastAsiaTheme="minorEastAsia"/>
                <w:kern w:val="2"/>
                <w:sz w:val="22"/>
                <w:szCs w:val="22"/>
                <w:lang w:eastAsia="ko-KR"/>
              </w:rPr>
            </w:pPr>
            <w:del w:id="3326"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27"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328" w:author="BJ Kwak" w:date="2014-01-18T07:11:00Z"/>
                <w:kern w:val="2"/>
                <w:sz w:val="22"/>
                <w:szCs w:val="22"/>
              </w:rPr>
            </w:pPr>
            <w:del w:id="3329"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30" w:author="BJ Kwak" w:date="2014-01-18T07:11:00Z"/>
                <w:rFonts w:eastAsia="바탕"/>
                <w:kern w:val="2"/>
                <w:sz w:val="22"/>
                <w:szCs w:val="22"/>
                <w:lang w:eastAsia="ko-KR"/>
              </w:rPr>
            </w:pPr>
            <w:del w:id="3331"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32" w:author="BJ Kwak" w:date="2014-01-18T07:11:00Z"/>
                <w:rFonts w:eastAsia="바탕"/>
                <w:kern w:val="2"/>
                <w:sz w:val="22"/>
                <w:szCs w:val="22"/>
                <w:lang w:eastAsia="ko-KR"/>
              </w:rPr>
            </w:pPr>
            <w:del w:id="3333"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334" w:author="BJ Kwak" w:date="2014-01-18T07:11:00Z"/>
                <w:rFonts w:eastAsiaTheme="minorEastAsia"/>
                <w:kern w:val="2"/>
                <w:sz w:val="22"/>
                <w:szCs w:val="22"/>
                <w:lang w:eastAsia="ko-KR"/>
              </w:rPr>
            </w:pPr>
            <w:del w:id="3335"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3336" w:author="BJ Kwak" w:date="2014-01-18T07:11:00Z"/>
        </w:rPr>
      </w:pPr>
    </w:p>
    <w:p w:rsidR="00ED6F27" w:rsidDel="00FF3EBB" w:rsidRDefault="00ED6F27" w:rsidP="00ED6F27">
      <w:pPr>
        <w:pStyle w:val="IEEEStdsParagraph"/>
        <w:rPr>
          <w:del w:id="3337" w:author="BJ Kwak" w:date="2014-01-18T07:11:00Z"/>
          <w:sz w:val="22"/>
          <w:szCs w:val="22"/>
          <w:lang w:eastAsia="ko-KR"/>
        </w:rPr>
      </w:pPr>
      <w:del w:id="3338"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3339" w:author="BJ Kwak" w:date="2014-01-18T07:11:00Z"/>
          <w:sz w:val="22"/>
          <w:szCs w:val="22"/>
          <w:lang w:eastAsia="ko-KR"/>
        </w:rPr>
      </w:pPr>
      <w:del w:id="3340"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바탕"/>
            <w:sz w:val="22"/>
            <w:szCs w:val="22"/>
            <w:lang w:eastAsia="ko-KR"/>
          </w:rPr>
          <w:delText>notification</w:delText>
        </w:r>
        <w:r w:rsidDel="00FF3EBB">
          <w:rPr>
            <w:rFonts w:ascii="바탕" w:eastAsia="바탕" w:hAnsi="바탕" w:cs="바탕" w:hint="eastAsia"/>
            <w:sz w:val="22"/>
            <w:szCs w:val="22"/>
            <w:lang w:eastAsia="ko-KR"/>
          </w:rPr>
          <w:delText xml:space="preserve"> </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3341" w:author="BJ Kwak" w:date="2014-01-18T07:11:00Z"/>
          <w:szCs w:val="22"/>
          <w:lang w:eastAsia="ko-KR"/>
        </w:rPr>
      </w:pPr>
    </w:p>
    <w:p w:rsidR="00ED6F27" w:rsidDel="00FF3EBB" w:rsidRDefault="00ED6F27" w:rsidP="00ED6F27">
      <w:pPr>
        <w:pStyle w:val="4"/>
        <w:numPr>
          <w:ilvl w:val="3"/>
          <w:numId w:val="41"/>
        </w:numPr>
        <w:rPr>
          <w:del w:id="3342" w:author="BJ Kwak" w:date="2014-01-18T07:11:00Z"/>
          <w:szCs w:val="22"/>
        </w:rPr>
      </w:pPr>
      <w:del w:id="3343" w:author="BJ Kwak" w:date="2014-01-18T07:11:00Z">
        <w:r w:rsidDel="00FF3EBB">
          <w:rPr>
            <w:szCs w:val="22"/>
          </w:rPr>
          <w:delText>MLSDE-LESD-CS.request</w:delText>
        </w:r>
      </w:del>
    </w:p>
    <w:p w:rsidR="00ED6F27" w:rsidDel="00FF3EBB" w:rsidRDefault="00ED6F27" w:rsidP="00ED6F27">
      <w:pPr>
        <w:pStyle w:val="IEEEStdsParagraph"/>
        <w:rPr>
          <w:del w:id="3344" w:author="BJ Kwak" w:date="2014-01-18T07:11:00Z"/>
          <w:rFonts w:eastAsia="맑은 고딕"/>
          <w:sz w:val="22"/>
          <w:szCs w:val="22"/>
          <w:lang w:eastAsia="ko-KR"/>
        </w:rPr>
      </w:pPr>
      <w:del w:id="3345"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3346" w:author="BJ Kwak" w:date="2014-01-18T07:11:00Z"/>
          <w:rFonts w:eastAsia="SimSun"/>
          <w:sz w:val="22"/>
          <w:szCs w:val="22"/>
        </w:rPr>
      </w:pPr>
      <w:del w:id="3347" w:author="BJ Kwak" w:date="2014-01-18T07:11:00Z">
        <w:r w:rsidDel="00FF3EBB">
          <w:rPr>
            <w:sz w:val="22"/>
            <w:szCs w:val="22"/>
          </w:rPr>
          <w:delText>The semantics of this primitive are:</w:delText>
        </w:r>
      </w:del>
    </w:p>
    <w:p w:rsidR="00ED6F27" w:rsidDel="00FF3EBB" w:rsidRDefault="00ED6F27" w:rsidP="00ED6F27">
      <w:pPr>
        <w:pStyle w:val="af5"/>
        <w:rPr>
          <w:del w:id="3348" w:author="BJ Kwak" w:date="2014-01-18T07:11:00Z"/>
          <w:sz w:val="22"/>
          <w:szCs w:val="22"/>
        </w:rPr>
      </w:pPr>
      <w:del w:id="3349"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request</w:delText>
        </w:r>
        <w:r w:rsidDel="00FF3EBB">
          <w:rPr>
            <w:sz w:val="22"/>
            <w:szCs w:val="22"/>
          </w:rPr>
          <w:tab/>
          <w:delText>(</w:delText>
        </w:r>
      </w:del>
    </w:p>
    <w:p w:rsidR="00ED6F27" w:rsidDel="00FF3EBB" w:rsidRDefault="00ED6F27" w:rsidP="00ED6F27">
      <w:pPr>
        <w:pStyle w:val="31"/>
        <w:rPr>
          <w:del w:id="3350" w:author="BJ Kwak" w:date="2014-01-18T07:11:00Z"/>
          <w:rFonts w:eastAsiaTheme="minorEastAsia"/>
          <w:sz w:val="22"/>
          <w:szCs w:val="22"/>
          <w:lang w:eastAsia="ko-KR"/>
        </w:rPr>
      </w:pPr>
      <w:del w:id="3351"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352" w:author="BJ Kwak" w:date="2014-01-18T07:11:00Z"/>
          <w:rFonts w:eastAsiaTheme="minorEastAsia"/>
          <w:sz w:val="22"/>
          <w:szCs w:val="22"/>
          <w:lang w:eastAsia="ko-KR"/>
        </w:rPr>
      </w:pPr>
      <w:del w:id="3353" w:author="BJ Kwak" w:date="2014-01-18T07:11:00Z">
        <w:r w:rsidDel="00FF3EBB">
          <w:rPr>
            <w:rFonts w:eastAsiaTheme="minorEastAsia"/>
            <w:sz w:val="22"/>
            <w:szCs w:val="22"/>
            <w:lang w:eastAsia="ko-KR"/>
          </w:rPr>
          <w:delText>CSInterval,</w:delText>
        </w:r>
      </w:del>
    </w:p>
    <w:p w:rsidR="00ED6F27" w:rsidDel="00FF3EBB" w:rsidRDefault="00ED6F27" w:rsidP="00ED6F27">
      <w:pPr>
        <w:pStyle w:val="31"/>
        <w:rPr>
          <w:del w:id="3354" w:author="BJ Kwak" w:date="2014-01-18T07:11:00Z"/>
          <w:rFonts w:eastAsiaTheme="minorEastAsia"/>
          <w:sz w:val="22"/>
          <w:szCs w:val="22"/>
          <w:lang w:eastAsia="ko-KR"/>
        </w:rPr>
      </w:pPr>
      <w:del w:id="3355" w:author="BJ Kwak" w:date="2014-01-18T07:11:00Z">
        <w:r w:rsidDel="00FF3EBB">
          <w:rPr>
            <w:rFonts w:eastAsiaTheme="minorEastAsia"/>
            <w:sz w:val="22"/>
            <w:szCs w:val="22"/>
            <w:lang w:eastAsia="ko-KR"/>
          </w:rPr>
          <w:delText>CSDuration</w:delText>
        </w:r>
      </w:del>
    </w:p>
    <w:p w:rsidR="00ED6F27" w:rsidDel="00FF3EBB" w:rsidRDefault="00ED6F27" w:rsidP="00ED6F27">
      <w:pPr>
        <w:pStyle w:val="31"/>
        <w:rPr>
          <w:del w:id="3356" w:author="BJ Kwak" w:date="2014-01-18T07:11:00Z"/>
          <w:rFonts w:eastAsiaTheme="minorEastAsia"/>
          <w:sz w:val="22"/>
          <w:szCs w:val="22"/>
          <w:lang w:eastAsia="ko-KR"/>
        </w:rPr>
      </w:pPr>
      <w:del w:id="3357"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358" w:author="BJ Kwak" w:date="2014-01-18T07:11:00Z"/>
          <w:rFonts w:eastAsiaTheme="minorEastAsia"/>
          <w:sz w:val="22"/>
          <w:szCs w:val="22"/>
          <w:lang w:eastAsia="ko-KR"/>
        </w:rPr>
      </w:pPr>
      <w:del w:id="3359"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360" w:author="BJ Kwak" w:date="2014-01-18T07:11:00Z"/>
          <w:sz w:val="22"/>
          <w:szCs w:val="22"/>
        </w:rPr>
      </w:pPr>
      <w:del w:id="3361" w:author="BJ Kwak" w:date="2014-01-18T07:11:00Z">
        <w:r w:rsidDel="00FF3EBB">
          <w:rPr>
            <w:sz w:val="22"/>
            <w:szCs w:val="22"/>
          </w:rPr>
          <w:delText>)</w:delText>
        </w:r>
      </w:del>
    </w:p>
    <w:p w:rsidR="00ED6F27" w:rsidDel="00FF3EBB" w:rsidRDefault="00ED6F27" w:rsidP="00ED6F27">
      <w:pPr>
        <w:pStyle w:val="IEEEStdsParagraph"/>
        <w:rPr>
          <w:del w:id="3362" w:author="BJ Kwak" w:date="2014-01-18T07:11:00Z"/>
          <w:sz w:val="22"/>
          <w:szCs w:val="22"/>
          <w:lang w:eastAsia="ko-KR"/>
        </w:rPr>
      </w:pPr>
    </w:p>
    <w:p w:rsidR="00ED6F27" w:rsidDel="00FF3EBB" w:rsidRDefault="00ED6F27" w:rsidP="00ED6F27">
      <w:pPr>
        <w:pStyle w:val="IEEEStdsParagraph"/>
        <w:rPr>
          <w:del w:id="3363" w:author="BJ Kwak" w:date="2014-01-18T07:11:00Z"/>
          <w:rFonts w:eastAsia="SimSun"/>
          <w:sz w:val="22"/>
          <w:szCs w:val="22"/>
        </w:rPr>
      </w:pPr>
      <w:del w:id="3364"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3365" w:author="BJ Kwak" w:date="2014-01-18T07:11:00Z"/>
          <w:sz w:val="22"/>
          <w:szCs w:val="22"/>
        </w:rPr>
      </w:pPr>
      <w:del w:id="3366" w:author="BJ Kwak" w:date="2014-01-18T07:11:00Z">
        <w:r w:rsidDel="00FF3EBB">
          <w:rPr>
            <w:sz w:val="22"/>
            <w:szCs w:val="22"/>
          </w:rPr>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Del="00FF3EBB" w:rsidTr="00ED6F27">
        <w:trPr>
          <w:tblHeader/>
          <w:del w:id="3367"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68" w:author="BJ Kwak" w:date="2014-01-18T07:11:00Z"/>
                <w:kern w:val="2"/>
                <w:sz w:val="22"/>
                <w:szCs w:val="22"/>
              </w:rPr>
            </w:pPr>
            <w:del w:id="3369"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70" w:author="BJ Kwak" w:date="2014-01-18T07:11:00Z"/>
                <w:kern w:val="2"/>
                <w:sz w:val="22"/>
                <w:szCs w:val="22"/>
              </w:rPr>
            </w:pPr>
            <w:del w:id="3371"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72" w:author="BJ Kwak" w:date="2014-01-18T07:11:00Z"/>
                <w:kern w:val="2"/>
                <w:sz w:val="22"/>
                <w:szCs w:val="22"/>
              </w:rPr>
            </w:pPr>
            <w:del w:id="3373"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74" w:author="BJ Kwak" w:date="2014-01-18T07:11:00Z"/>
                <w:kern w:val="2"/>
                <w:sz w:val="22"/>
                <w:szCs w:val="22"/>
              </w:rPr>
            </w:pPr>
            <w:del w:id="3375" w:author="BJ Kwak" w:date="2014-01-18T07:11:00Z">
              <w:r w:rsidDel="00FF3EBB">
                <w:rPr>
                  <w:kern w:val="2"/>
                  <w:sz w:val="22"/>
                  <w:szCs w:val="22"/>
                </w:rPr>
                <w:delText>Description</w:delText>
              </w:r>
            </w:del>
          </w:p>
        </w:tc>
      </w:tr>
      <w:tr w:rsidR="00ED6F27" w:rsidDel="00FF3EBB" w:rsidTr="00ED6F27">
        <w:trPr>
          <w:del w:id="3376"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77" w:author="BJ Kwak" w:date="2014-01-18T07:11:00Z"/>
                <w:bCs/>
                <w:spacing w:val="8"/>
                <w:kern w:val="2"/>
                <w:sz w:val="22"/>
                <w:szCs w:val="22"/>
              </w:rPr>
            </w:pPr>
            <w:del w:id="3378"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79" w:author="BJ Kwak" w:date="2014-01-18T07:11:00Z"/>
                <w:bCs/>
                <w:spacing w:val="8"/>
                <w:kern w:val="2"/>
                <w:sz w:val="22"/>
                <w:szCs w:val="22"/>
                <w:lang w:eastAsia="zh-CN"/>
              </w:rPr>
            </w:pPr>
            <w:del w:id="3380"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81" w:author="BJ Kwak" w:date="2014-01-18T07:11:00Z"/>
                <w:bCs/>
                <w:spacing w:val="8"/>
                <w:kern w:val="2"/>
                <w:sz w:val="22"/>
                <w:szCs w:val="22"/>
                <w:lang w:eastAsia="zh-CN"/>
              </w:rPr>
            </w:pPr>
            <w:del w:id="3382"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83" w:author="BJ Kwak" w:date="2014-01-18T07:11:00Z"/>
                <w:bCs/>
                <w:spacing w:val="8"/>
                <w:kern w:val="2"/>
                <w:sz w:val="22"/>
                <w:szCs w:val="22"/>
                <w:lang w:eastAsia="zh-CN"/>
              </w:rPr>
            </w:pPr>
            <w:del w:id="3384"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385"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86" w:author="BJ Kwak" w:date="2014-01-18T07:11:00Z"/>
                <w:rFonts w:eastAsiaTheme="minorEastAsia"/>
                <w:kern w:val="2"/>
                <w:sz w:val="22"/>
                <w:szCs w:val="22"/>
                <w:lang w:eastAsia="ko-KR"/>
              </w:rPr>
            </w:pPr>
            <w:del w:id="3387"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88" w:author="BJ Kwak" w:date="2014-01-18T07:11:00Z"/>
                <w:rFonts w:eastAsia="바탕"/>
                <w:kern w:val="2"/>
                <w:sz w:val="22"/>
                <w:szCs w:val="22"/>
                <w:lang w:eastAsia="ko-KR"/>
              </w:rPr>
            </w:pPr>
            <w:del w:id="3389"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0" w:author="BJ Kwak" w:date="2014-01-18T07:11:00Z"/>
                <w:rFonts w:eastAsia="바탕"/>
                <w:kern w:val="2"/>
                <w:sz w:val="22"/>
                <w:szCs w:val="22"/>
                <w:lang w:eastAsia="ko-KR"/>
              </w:rPr>
            </w:pPr>
            <w:del w:id="3391"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92" w:author="BJ Kwak" w:date="2014-01-18T07:11:00Z"/>
                <w:rFonts w:eastAsiaTheme="minorEastAsia"/>
                <w:kern w:val="2"/>
                <w:sz w:val="22"/>
                <w:szCs w:val="22"/>
                <w:lang w:eastAsia="ko-KR"/>
              </w:rPr>
            </w:pPr>
            <w:del w:id="3393"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394"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95" w:author="BJ Kwak" w:date="2014-01-18T07:11:00Z"/>
                <w:rFonts w:eastAsiaTheme="minorEastAsia"/>
                <w:kern w:val="2"/>
                <w:sz w:val="22"/>
                <w:szCs w:val="22"/>
                <w:lang w:eastAsia="ko-KR"/>
              </w:rPr>
            </w:pPr>
            <w:del w:id="3396"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7" w:author="BJ Kwak" w:date="2014-01-18T07:11:00Z"/>
                <w:rFonts w:eastAsia="바탕"/>
                <w:kern w:val="2"/>
                <w:sz w:val="22"/>
                <w:szCs w:val="22"/>
                <w:lang w:eastAsia="ko-KR"/>
              </w:rPr>
            </w:pPr>
            <w:del w:id="3398"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9" w:author="BJ Kwak" w:date="2014-01-18T07:11:00Z"/>
                <w:rFonts w:eastAsia="바탕"/>
                <w:kern w:val="2"/>
                <w:sz w:val="22"/>
                <w:szCs w:val="22"/>
                <w:lang w:eastAsia="ko-KR"/>
              </w:rPr>
            </w:pPr>
            <w:del w:id="3400"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01" w:author="BJ Kwak" w:date="2014-01-18T07:11:00Z"/>
                <w:rFonts w:eastAsiaTheme="minorEastAsia"/>
                <w:kern w:val="2"/>
                <w:sz w:val="22"/>
                <w:szCs w:val="22"/>
                <w:lang w:eastAsia="ko-KR"/>
              </w:rPr>
            </w:pPr>
            <w:del w:id="3402"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403"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04" w:author="BJ Kwak" w:date="2014-01-18T07:11:00Z"/>
                <w:rFonts w:eastAsia="바탕"/>
                <w:kern w:val="2"/>
                <w:sz w:val="22"/>
                <w:szCs w:val="22"/>
                <w:lang w:eastAsia="ko-KR"/>
              </w:rPr>
            </w:pPr>
            <w:del w:id="3405" w:author="BJ Kwak" w:date="2014-01-18T07:11:00Z">
              <w:r w:rsidDel="00FF3EBB">
                <w:rPr>
                  <w:rFonts w:eastAsia="바탕"/>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6" w:author="BJ Kwak" w:date="2014-01-18T07:11:00Z"/>
                <w:rFonts w:eastAsia="바탕"/>
                <w:kern w:val="2"/>
                <w:sz w:val="22"/>
                <w:szCs w:val="22"/>
                <w:lang w:eastAsia="ko-KR"/>
              </w:rPr>
            </w:pPr>
            <w:del w:id="3407"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8" w:author="BJ Kwak" w:date="2014-01-18T07:11:00Z"/>
                <w:rFonts w:eastAsia="바탕"/>
                <w:kern w:val="2"/>
                <w:sz w:val="22"/>
                <w:szCs w:val="22"/>
                <w:lang w:eastAsia="ko-KR"/>
              </w:rPr>
            </w:pPr>
            <w:del w:id="3409"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10" w:author="BJ Kwak" w:date="2014-01-18T07:11:00Z"/>
                <w:rFonts w:eastAsia="바탕"/>
                <w:kern w:val="2"/>
                <w:sz w:val="22"/>
                <w:szCs w:val="22"/>
                <w:lang w:eastAsia="ko-KR"/>
              </w:rPr>
            </w:pPr>
            <w:del w:id="3411" w:author="BJ Kwak" w:date="2014-01-18T07:11:00Z">
              <w:r w:rsidDel="00FF3EBB">
                <w:rPr>
                  <w:rFonts w:eastAsia="바탕"/>
                  <w:kern w:val="2"/>
                  <w:sz w:val="22"/>
                  <w:szCs w:val="22"/>
                  <w:lang w:eastAsia="ko-KR"/>
                </w:rPr>
                <w:delText>PAC service ID to be used.</w:delText>
              </w:r>
            </w:del>
          </w:p>
        </w:tc>
      </w:tr>
      <w:tr w:rsidR="00ED6F27" w:rsidDel="00FF3EBB" w:rsidTr="00ED6F27">
        <w:trPr>
          <w:cantSplit/>
          <w:del w:id="3412"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13" w:author="BJ Kwak" w:date="2014-01-18T07:11:00Z"/>
                <w:kern w:val="2"/>
                <w:sz w:val="22"/>
                <w:szCs w:val="22"/>
              </w:rPr>
            </w:pPr>
            <w:del w:id="3414" w:author="BJ Kwak" w:date="2014-01-18T07:11:00Z">
              <w:r w:rsidDel="00FF3EBB">
                <w:rPr>
                  <w:rFonts w:eastAsia="바탕"/>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15" w:author="BJ Kwak" w:date="2014-01-18T07:11:00Z"/>
                <w:rFonts w:eastAsia="바탕"/>
                <w:kern w:val="2"/>
                <w:sz w:val="22"/>
                <w:szCs w:val="22"/>
                <w:lang w:eastAsia="ko-KR"/>
              </w:rPr>
            </w:pPr>
            <w:del w:id="3416" w:author="BJ Kwak" w:date="2014-01-18T07:11:00Z">
              <w:r w:rsidDel="00FF3EBB">
                <w:rPr>
                  <w:rFonts w:eastAsia="바탕"/>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17" w:author="BJ Kwak" w:date="2014-01-18T07:11:00Z"/>
                <w:rFonts w:eastAsia="바탕"/>
                <w:kern w:val="2"/>
                <w:sz w:val="22"/>
                <w:szCs w:val="22"/>
                <w:lang w:eastAsia="ko-KR"/>
              </w:rPr>
            </w:pPr>
            <w:del w:id="3418"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19" w:author="BJ Kwak" w:date="2014-01-18T07:11:00Z"/>
                <w:rFonts w:eastAsiaTheme="minorEastAsia"/>
                <w:kern w:val="2"/>
                <w:sz w:val="22"/>
                <w:szCs w:val="22"/>
                <w:lang w:eastAsia="ko-KR"/>
              </w:rPr>
            </w:pPr>
            <w:del w:id="3420"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421" w:author="BJ Kwak" w:date="2014-01-18T07:11:00Z"/>
          <w:rFonts w:eastAsiaTheme="minorEastAsia"/>
          <w:lang w:eastAsia="ko-KR"/>
        </w:rPr>
      </w:pPr>
    </w:p>
    <w:p w:rsidR="00ED6F27" w:rsidDel="00FF3EBB" w:rsidRDefault="00ED6F27" w:rsidP="00ED6F27">
      <w:pPr>
        <w:pStyle w:val="IEEEStdsParagraph"/>
        <w:rPr>
          <w:del w:id="3422" w:author="BJ Kwak" w:date="2014-01-18T07:11:00Z"/>
          <w:sz w:val="22"/>
          <w:szCs w:val="22"/>
          <w:lang w:eastAsia="ko-KR"/>
        </w:rPr>
      </w:pPr>
      <w:del w:id="3423" w:author="BJ Kwak" w:date="2014-01-18T07:11:00Z">
        <w:r w:rsidDel="00FF3EBB">
          <w:rPr>
            <w:sz w:val="22"/>
            <w:szCs w:val="22"/>
            <w:lang w:eastAsia="ko-KR"/>
          </w:rPr>
          <w:delText>This primitive</w:delText>
        </w:r>
        <w:r w:rsidDel="00FF3EBB">
          <w:rPr>
            <w:sz w:val="22"/>
            <w:szCs w:val="22"/>
          </w:rPr>
          <w:delText xml:space="preserve"> </w:delText>
        </w:r>
        <w:r w:rsidDel="00FF3EBB">
          <w:rPr>
            <w:sz w:val="22"/>
            <w:szCs w:val="22"/>
            <w:lang w:eastAsia="ko-KR"/>
          </w:rPr>
          <w:delText>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424" w:author="BJ Kwak" w:date="2014-01-18T07:11:00Z"/>
          <w:rFonts w:eastAsia="SimSun"/>
          <w:sz w:val="22"/>
          <w:szCs w:val="22"/>
        </w:rPr>
      </w:pPr>
      <w:del w:id="3425"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바탕"/>
            <w:i/>
            <w:sz w:val="22"/>
            <w:szCs w:val="22"/>
            <w:lang w:eastAsia="ko-KR"/>
          </w:rPr>
          <w:delText xml:space="preserve">macLESDdone </w:delText>
        </w:r>
        <w:r w:rsidDel="00FF3EBB">
          <w:rPr>
            <w:rFonts w:eastAsia="바탕"/>
            <w:sz w:val="22"/>
            <w:szCs w:val="22"/>
            <w:lang w:eastAsia="ko-KR"/>
          </w:rPr>
          <w:delText xml:space="preserve">is set to TRUE and </w:delText>
        </w:r>
        <w:r w:rsidDel="00FF3EBB">
          <w:rPr>
            <w:rFonts w:eastAsia="바탕"/>
            <w:i/>
            <w:sz w:val="22"/>
            <w:szCs w:val="22"/>
            <w:lang w:eastAsia="ko-KR"/>
          </w:rPr>
          <w:delText>macPANID</w:delText>
        </w:r>
        <w:r w:rsidDel="00FF3EBB">
          <w:rPr>
            <w:rFonts w:eastAsia="바탕"/>
            <w:sz w:val="22"/>
            <w:szCs w:val="22"/>
            <w:lang w:eastAsia="ko-KR"/>
          </w:rPr>
          <w:delText xml:space="preserve">, </w:delText>
        </w:r>
        <w:r w:rsidDel="00FF3EBB">
          <w:rPr>
            <w:rFonts w:eastAsia="바탕"/>
            <w:i/>
            <w:sz w:val="22"/>
            <w:szCs w:val="22"/>
            <w:lang w:eastAsia="ko-KR"/>
          </w:rPr>
          <w:delText>macCSInterval</w:delText>
        </w:r>
        <w:r w:rsidDel="00FF3EBB">
          <w:rPr>
            <w:rFonts w:eastAsia="바탕"/>
            <w:sz w:val="22"/>
            <w:szCs w:val="22"/>
            <w:lang w:eastAsia="ko-KR"/>
          </w:rPr>
          <w:delText xml:space="preserve">, </w:delText>
        </w:r>
        <w:r w:rsidDel="00FF3EBB">
          <w:rPr>
            <w:rFonts w:eastAsia="바탕"/>
            <w:i/>
            <w:sz w:val="22"/>
            <w:szCs w:val="22"/>
            <w:lang w:eastAsia="ko-KR"/>
          </w:rPr>
          <w:delText>macCSDuration</w:delText>
        </w:r>
        <w:r w:rsidDel="00FF3EBB">
          <w:rPr>
            <w:rFonts w:eastAsia="바탕"/>
            <w:sz w:val="22"/>
            <w:szCs w:val="22"/>
            <w:lang w:eastAsia="ko-KR"/>
          </w:rPr>
          <w:delText xml:space="preserve">, </w:delText>
        </w:r>
        <w:r w:rsidDel="00FF3EBB">
          <w:rPr>
            <w:rFonts w:eastAsia="바탕"/>
            <w:i/>
            <w:sz w:val="22"/>
            <w:szCs w:val="22"/>
            <w:lang w:eastAsia="ko-KR"/>
          </w:rPr>
          <w:delText>macServiceID</w:delText>
        </w:r>
        <w:r w:rsidDel="00FF3EBB">
          <w:rPr>
            <w:rFonts w:eastAsia="바탕"/>
            <w:sz w:val="22"/>
            <w:szCs w:val="22"/>
            <w:lang w:eastAsia="ko-KR"/>
          </w:rPr>
          <w:delText xml:space="preserve">, </w:delText>
        </w:r>
        <w:r w:rsidDel="00FF3EBB">
          <w:rPr>
            <w:rFonts w:eastAsia="바탕"/>
            <w:i/>
            <w:sz w:val="22"/>
            <w:szCs w:val="22"/>
            <w:lang w:eastAsia="ko-KR"/>
          </w:rPr>
          <w:delText>macCommunicationChannelID</w:delText>
        </w:r>
        <w:r w:rsidDel="00FF3EBB">
          <w:rPr>
            <w:rFonts w:eastAsia="바탕"/>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426" w:author="BJ Kwak" w:date="2014-01-18T07:11:00Z"/>
          <w:sz w:val="22"/>
          <w:szCs w:val="22"/>
          <w:lang w:eastAsia="ko-KR"/>
        </w:rPr>
      </w:pPr>
      <w:del w:id="3427" w:author="BJ Kwak" w:date="2014-01-18T07:11:00Z">
        <w:r w:rsidDel="00FF3EBB">
          <w:rPr>
            <w:sz w:val="22"/>
            <w:szCs w:val="22"/>
            <w:lang w:eastAsia="ko-KR"/>
          </w:rPr>
          <w:delText xml:space="preserve"> </w:delText>
        </w:r>
      </w:del>
    </w:p>
    <w:p w:rsidR="00ED6F27" w:rsidDel="00FF3EBB" w:rsidRDefault="00ED6F27" w:rsidP="00ED6F27">
      <w:pPr>
        <w:pStyle w:val="4"/>
        <w:numPr>
          <w:ilvl w:val="3"/>
          <w:numId w:val="41"/>
        </w:numPr>
        <w:rPr>
          <w:del w:id="3428" w:author="BJ Kwak" w:date="2014-01-18T07:11:00Z"/>
          <w:szCs w:val="22"/>
        </w:rPr>
      </w:pPr>
      <w:del w:id="3429" w:author="BJ Kwak" w:date="2014-01-18T07:11:00Z">
        <w:r w:rsidDel="00FF3EBB">
          <w:rPr>
            <w:szCs w:val="22"/>
          </w:rPr>
          <w:delText>MLSDE-LESD-CS.confirm</w:delText>
        </w:r>
      </w:del>
    </w:p>
    <w:p w:rsidR="00ED6F27" w:rsidDel="00FF3EBB" w:rsidRDefault="00ED6F27" w:rsidP="00ED6F27">
      <w:pPr>
        <w:pStyle w:val="IEEEStdsParagraph"/>
        <w:rPr>
          <w:del w:id="3430" w:author="BJ Kwak" w:date="2014-01-18T07:11:00Z"/>
          <w:rFonts w:eastAsia="맑은 고딕"/>
          <w:sz w:val="22"/>
          <w:szCs w:val="22"/>
        </w:rPr>
      </w:pPr>
      <w:del w:id="3431"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432" w:author="BJ Kwak" w:date="2014-01-18T07:11:00Z"/>
          <w:rFonts w:eastAsia="바탕"/>
          <w:sz w:val="22"/>
          <w:szCs w:val="22"/>
          <w:lang w:eastAsia="ko-KR"/>
        </w:rPr>
      </w:pPr>
    </w:p>
    <w:p w:rsidR="00ED6F27" w:rsidDel="00FF3EBB" w:rsidRDefault="00ED6F27" w:rsidP="00ED6F27">
      <w:pPr>
        <w:pStyle w:val="IEEEStdsParagraph"/>
        <w:rPr>
          <w:del w:id="3433" w:author="BJ Kwak" w:date="2014-01-18T07:11:00Z"/>
          <w:rFonts w:eastAsia="SimSun"/>
          <w:sz w:val="22"/>
          <w:szCs w:val="22"/>
        </w:rPr>
      </w:pPr>
      <w:del w:id="3434" w:author="BJ Kwak" w:date="2014-01-18T07:11:00Z">
        <w:r w:rsidDel="00FF3EBB">
          <w:rPr>
            <w:sz w:val="22"/>
            <w:szCs w:val="22"/>
          </w:rPr>
          <w:delText>The semantics of this primitive are:</w:delText>
        </w:r>
      </w:del>
    </w:p>
    <w:p w:rsidR="00ED6F27" w:rsidDel="00FF3EBB" w:rsidRDefault="00ED6F27" w:rsidP="00ED6F27">
      <w:pPr>
        <w:pStyle w:val="af5"/>
        <w:rPr>
          <w:del w:id="3435" w:author="BJ Kwak" w:date="2014-01-18T07:11:00Z"/>
          <w:sz w:val="22"/>
          <w:szCs w:val="22"/>
        </w:rPr>
      </w:pPr>
      <w:del w:id="343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3437" w:author="BJ Kwak" w:date="2014-01-18T07:11:00Z"/>
          <w:rFonts w:eastAsia="바탕"/>
          <w:sz w:val="22"/>
          <w:szCs w:val="22"/>
          <w:lang w:eastAsia="ko-KR"/>
        </w:rPr>
      </w:pPr>
      <w:del w:id="3438"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439" w:author="BJ Kwak" w:date="2014-01-18T07:11:00Z"/>
          <w:sz w:val="22"/>
          <w:szCs w:val="22"/>
        </w:rPr>
      </w:pPr>
      <w:del w:id="3440" w:author="BJ Kwak" w:date="2014-01-18T07:11:00Z">
        <w:r w:rsidDel="00FF3EBB">
          <w:rPr>
            <w:sz w:val="22"/>
            <w:szCs w:val="22"/>
          </w:rPr>
          <w:delText>)</w:delText>
        </w:r>
      </w:del>
    </w:p>
    <w:p w:rsidR="00ED6F27" w:rsidDel="00FF3EBB" w:rsidRDefault="00ED6F27" w:rsidP="00ED6F27">
      <w:pPr>
        <w:pStyle w:val="IEEEStdsParagraph"/>
        <w:rPr>
          <w:del w:id="3441" w:author="BJ Kwak" w:date="2014-01-18T07:11:00Z"/>
          <w:sz w:val="22"/>
          <w:szCs w:val="22"/>
          <w:lang w:eastAsia="ko-KR"/>
        </w:rPr>
      </w:pPr>
    </w:p>
    <w:p w:rsidR="00ED6F27" w:rsidDel="00FF3EBB" w:rsidRDefault="00ED6F27" w:rsidP="00ED6F27">
      <w:pPr>
        <w:pStyle w:val="IEEEStdsParagraph"/>
        <w:rPr>
          <w:del w:id="3442" w:author="BJ Kwak" w:date="2014-01-18T07:11:00Z"/>
          <w:rFonts w:eastAsia="SimSun"/>
          <w:sz w:val="22"/>
          <w:szCs w:val="22"/>
        </w:rPr>
      </w:pPr>
      <w:del w:id="3443"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444" w:author="BJ Kwak" w:date="2014-01-18T07:11:00Z"/>
          <w:sz w:val="22"/>
          <w:szCs w:val="22"/>
        </w:rPr>
      </w:pPr>
      <w:del w:id="3445"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Del="00FF3EBB" w:rsidTr="00ED6F27">
        <w:trPr>
          <w:tblHeader/>
          <w:del w:id="3446"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447" w:author="BJ Kwak" w:date="2014-01-18T07:11:00Z"/>
                <w:kern w:val="2"/>
                <w:sz w:val="22"/>
                <w:szCs w:val="22"/>
              </w:rPr>
            </w:pPr>
            <w:del w:id="3448"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49" w:author="BJ Kwak" w:date="2014-01-18T07:11:00Z"/>
                <w:kern w:val="2"/>
                <w:sz w:val="22"/>
                <w:szCs w:val="22"/>
              </w:rPr>
            </w:pPr>
            <w:del w:id="3450"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51" w:author="BJ Kwak" w:date="2014-01-18T07:11:00Z"/>
                <w:kern w:val="2"/>
                <w:sz w:val="22"/>
                <w:szCs w:val="22"/>
              </w:rPr>
            </w:pPr>
            <w:del w:id="3452"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453" w:author="BJ Kwak" w:date="2014-01-18T07:11:00Z"/>
                <w:kern w:val="2"/>
                <w:sz w:val="22"/>
                <w:szCs w:val="22"/>
              </w:rPr>
            </w:pPr>
            <w:del w:id="3454" w:author="BJ Kwak" w:date="2014-01-18T07:11:00Z">
              <w:r w:rsidDel="00FF3EBB">
                <w:rPr>
                  <w:kern w:val="2"/>
                  <w:sz w:val="22"/>
                  <w:szCs w:val="22"/>
                </w:rPr>
                <w:delText>Description</w:delText>
              </w:r>
            </w:del>
          </w:p>
        </w:tc>
      </w:tr>
      <w:tr w:rsidR="00ED6F27" w:rsidDel="00FF3EBB" w:rsidTr="00ED6F27">
        <w:trPr>
          <w:cantSplit/>
          <w:del w:id="3455"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56" w:author="BJ Kwak" w:date="2014-01-18T07:11:00Z"/>
                <w:kern w:val="2"/>
                <w:sz w:val="22"/>
                <w:szCs w:val="22"/>
              </w:rPr>
            </w:pPr>
            <w:del w:id="3457"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458" w:author="BJ Kwak" w:date="2014-01-18T07:11:00Z"/>
                <w:rFonts w:eastAsia="맑은 고딕"/>
                <w:kern w:val="2"/>
                <w:sz w:val="22"/>
                <w:szCs w:val="22"/>
                <w:lang w:eastAsia="ko-KR"/>
              </w:rPr>
            </w:pPr>
            <w:del w:id="345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460"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61" w:author="BJ Kwak" w:date="2014-01-18T07:11:00Z"/>
                <w:rFonts w:eastAsia="바탕"/>
                <w:kern w:val="2"/>
                <w:sz w:val="22"/>
                <w:szCs w:val="22"/>
                <w:lang w:eastAsia="ko-KR"/>
              </w:rPr>
            </w:pPr>
            <w:del w:id="3462"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63" w:author="BJ Kwak" w:date="2014-01-18T07:11:00Z"/>
                <w:rFonts w:eastAsia="맑은 고딕"/>
                <w:kern w:val="2"/>
                <w:sz w:val="22"/>
                <w:szCs w:val="22"/>
                <w:lang w:eastAsia="ko-KR"/>
              </w:rPr>
            </w:pPr>
            <w:del w:id="3464" w:author="BJ Kwak" w:date="2014-01-18T07:11:00Z">
              <w:r w:rsidDel="00FF3EBB">
                <w:rPr>
                  <w:rFonts w:eastAsia="맑은 고딕"/>
                  <w:kern w:val="2"/>
                  <w:sz w:val="22"/>
                  <w:szCs w:val="22"/>
                  <w:lang w:eastAsia="ko-KR"/>
                </w:rPr>
                <w:delText>The result of the LESD CS request.</w:delText>
              </w:r>
            </w:del>
          </w:p>
        </w:tc>
      </w:tr>
    </w:tbl>
    <w:p w:rsidR="00ED6F27" w:rsidDel="00FF3EBB" w:rsidRDefault="00ED6F27" w:rsidP="00ED6F27">
      <w:pPr>
        <w:pStyle w:val="WG1Apost-table-space"/>
        <w:ind w:left="880"/>
        <w:rPr>
          <w:del w:id="3465" w:author="BJ Kwak" w:date="2014-01-18T07:11:00Z"/>
        </w:rPr>
      </w:pPr>
    </w:p>
    <w:p w:rsidR="00ED6F27" w:rsidDel="00FF3EBB" w:rsidRDefault="00ED6F27" w:rsidP="00ED6F27">
      <w:pPr>
        <w:pStyle w:val="IEEEStdsParagraph"/>
        <w:rPr>
          <w:del w:id="3466" w:author="BJ Kwak" w:date="2014-01-18T07:11:00Z"/>
          <w:sz w:val="22"/>
          <w:szCs w:val="22"/>
          <w:lang w:eastAsia="ko-KR"/>
        </w:rPr>
      </w:pPr>
      <w:del w:id="3467"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468" w:author="BJ Kwak" w:date="2014-01-18T07:11:00Z"/>
          <w:sz w:val="22"/>
          <w:szCs w:val="22"/>
          <w:lang w:eastAsia="ko-KR"/>
        </w:rPr>
      </w:pPr>
      <w:del w:id="3469" w:author="BJ Kwak" w:date="2014-01-18T07:11:00Z">
        <w:r w:rsidDel="00FF3EBB">
          <w:rPr>
            <w:rFonts w:eastAsia="맑은 고딕"/>
            <w:sz w:val="22"/>
            <w:szCs w:val="22"/>
            <w:lang w:val="en-GB" w:eastAsia="ko-KR"/>
          </w:rPr>
          <w:delText xml:space="preserve">If the MLSDE receives the MLSDE-LESD-CS.request primitive while performing other LESD MAC operation, the MLSDE shall not perform CS procedure and report the result to the higher layer via MLSDE-LESD-CS.confirm primitive with the status parameter of FAILURE. </w:delText>
        </w:r>
        <w:r w:rsidDel="00FF3EBB">
          <w:rPr>
            <w:rFonts w:eastAsia="바탕"/>
            <w:sz w:val="22"/>
            <w:szCs w:val="22"/>
            <w:lang w:eastAsia="ko-KR"/>
          </w:rPr>
          <w:delText>The value of Status parameter shall be set to INVALID_PARAMETER otherwise.</w:delText>
        </w:r>
      </w:del>
    </w:p>
    <w:p w:rsidR="00ED6F27" w:rsidDel="00FF3EBB" w:rsidRDefault="00ED6F27" w:rsidP="00ED6F27">
      <w:pPr>
        <w:rPr>
          <w:del w:id="3470" w:author="BJ Kwak" w:date="2014-01-18T07:11:00Z"/>
          <w:szCs w:val="22"/>
          <w:lang w:eastAsia="ko-KR"/>
        </w:rPr>
      </w:pPr>
    </w:p>
    <w:p w:rsidR="00ED6F27" w:rsidDel="00FF3EBB" w:rsidRDefault="00ED6F27" w:rsidP="00ED6F27">
      <w:pPr>
        <w:pStyle w:val="3"/>
        <w:numPr>
          <w:ilvl w:val="2"/>
          <w:numId w:val="41"/>
        </w:numPr>
        <w:rPr>
          <w:del w:id="3471" w:author="BJ Kwak" w:date="2014-01-18T07:11:00Z"/>
          <w:szCs w:val="22"/>
        </w:rPr>
      </w:pPr>
      <w:bookmarkStart w:id="3472" w:name="_Toc360992158"/>
      <w:bookmarkStart w:id="3473" w:name="_Toc377674812"/>
      <w:del w:id="3474" w:author="BJ Kwak" w:date="2014-01-18T07:11:00Z">
        <w:r w:rsidDel="00FF3EBB">
          <w:rPr>
            <w:szCs w:val="22"/>
          </w:rPr>
          <w:delText>LESD MAC constants and PIB attributes</w:delText>
        </w:r>
        <w:bookmarkEnd w:id="3472"/>
        <w:bookmarkEnd w:id="3473"/>
      </w:del>
    </w:p>
    <w:p w:rsidR="00ED6F27" w:rsidDel="00FF3EBB" w:rsidRDefault="00ED6F27" w:rsidP="00ED6F27">
      <w:pPr>
        <w:pStyle w:val="4"/>
        <w:numPr>
          <w:ilvl w:val="3"/>
          <w:numId w:val="41"/>
        </w:numPr>
        <w:rPr>
          <w:del w:id="3475" w:author="BJ Kwak" w:date="2014-01-18T07:11:00Z"/>
          <w:szCs w:val="22"/>
        </w:rPr>
      </w:pPr>
      <w:del w:id="3476" w:author="BJ Kwak" w:date="2014-01-18T07:11:00Z">
        <w:r w:rsidDel="00FF3EBB">
          <w:rPr>
            <w:szCs w:val="22"/>
          </w:rPr>
          <w:delText>LESD MAC constants</w:delText>
        </w:r>
      </w:del>
    </w:p>
    <w:p w:rsidR="00ED6F27" w:rsidDel="00FF3EBB" w:rsidRDefault="00ED6F27" w:rsidP="00ED6F27">
      <w:pPr>
        <w:rPr>
          <w:del w:id="3477" w:author="BJ Kwak" w:date="2014-01-18T07:11:00Z"/>
          <w:szCs w:val="22"/>
          <w:lang w:eastAsia="ko-KR"/>
        </w:rPr>
      </w:pPr>
    </w:p>
    <w:p w:rsidR="00ED6F27" w:rsidDel="00FF3EBB" w:rsidRDefault="00ED6F27" w:rsidP="00ED6F27">
      <w:pPr>
        <w:pStyle w:val="4"/>
        <w:numPr>
          <w:ilvl w:val="3"/>
          <w:numId w:val="41"/>
        </w:numPr>
        <w:rPr>
          <w:del w:id="3478" w:author="BJ Kwak" w:date="2014-01-18T07:11:00Z"/>
          <w:szCs w:val="22"/>
        </w:rPr>
      </w:pPr>
      <w:del w:id="3479" w:author="BJ Kwak" w:date="2014-01-18T07:11:00Z">
        <w:r w:rsidDel="00FF3EBB">
          <w:rPr>
            <w:szCs w:val="22"/>
          </w:rPr>
          <w:delText>LESD MAC PIB attributes</w:delText>
        </w:r>
      </w:del>
    </w:p>
    <w:p w:rsidR="00ED6F27" w:rsidDel="00FF3EBB" w:rsidRDefault="00ED6F27" w:rsidP="00ED6F27">
      <w:pPr>
        <w:rPr>
          <w:del w:id="3480" w:author="BJ Kwak" w:date="2014-01-18T07:11:00Z"/>
          <w:szCs w:val="22"/>
          <w:lang w:eastAsia="ko-KR"/>
        </w:rPr>
      </w:pPr>
    </w:p>
    <w:p w:rsidR="00ED6F27" w:rsidDel="00FF3EBB" w:rsidRDefault="00ED6F27" w:rsidP="00ED6F27">
      <w:pPr>
        <w:pStyle w:val="IEEEStdsRegularTableCaption"/>
        <w:rPr>
          <w:del w:id="3481" w:author="BJ Kwak" w:date="2014-01-18T07:11:00Z"/>
          <w:sz w:val="22"/>
          <w:szCs w:val="22"/>
        </w:rPr>
      </w:pPr>
      <w:del w:id="3482" w:author="BJ Kwak" w:date="2014-01-18T07:11:00Z">
        <w:r w:rsidDel="00FF3EBB">
          <w:rPr>
            <w:sz w:val="22"/>
            <w:szCs w:val="22"/>
          </w:rPr>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Del="00FF3EBB" w:rsidTr="00ED6F27">
        <w:trPr>
          <w:del w:id="3483"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484" w:author="BJ Kwak" w:date="2014-01-18T07:11:00Z"/>
                <w:kern w:val="2"/>
                <w:sz w:val="22"/>
                <w:szCs w:val="22"/>
              </w:rPr>
            </w:pPr>
            <w:del w:id="3485"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86" w:author="BJ Kwak" w:date="2014-01-18T07:11:00Z"/>
                <w:kern w:val="2"/>
                <w:sz w:val="22"/>
                <w:szCs w:val="22"/>
              </w:rPr>
            </w:pPr>
            <w:del w:id="3487"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88" w:author="BJ Kwak" w:date="2014-01-18T07:11:00Z"/>
                <w:kern w:val="2"/>
                <w:sz w:val="22"/>
                <w:szCs w:val="22"/>
              </w:rPr>
            </w:pPr>
            <w:del w:id="3489"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90" w:author="BJ Kwak" w:date="2014-01-18T07:11:00Z"/>
                <w:kern w:val="2"/>
                <w:sz w:val="22"/>
                <w:szCs w:val="22"/>
              </w:rPr>
            </w:pPr>
            <w:del w:id="3491"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492" w:author="BJ Kwak" w:date="2014-01-18T07:11:00Z"/>
                <w:kern w:val="2"/>
                <w:sz w:val="22"/>
                <w:szCs w:val="22"/>
              </w:rPr>
            </w:pPr>
            <w:del w:id="3493" w:author="BJ Kwak" w:date="2014-01-18T07:11:00Z">
              <w:r w:rsidDel="00FF3EBB">
                <w:rPr>
                  <w:kern w:val="2"/>
                  <w:sz w:val="22"/>
                  <w:szCs w:val="22"/>
                </w:rPr>
                <w:delText>Default</w:delText>
              </w:r>
            </w:del>
          </w:p>
        </w:tc>
      </w:tr>
      <w:tr w:rsidR="00ED6F27" w:rsidDel="00FF3EBB" w:rsidTr="00ED6F27">
        <w:trPr>
          <w:del w:id="3494"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495" w:author="BJ Kwak" w:date="2014-01-18T07:11:00Z"/>
                <w:rFonts w:eastAsia="바탕"/>
                <w:kern w:val="2"/>
                <w:sz w:val="22"/>
                <w:szCs w:val="22"/>
              </w:rPr>
            </w:pPr>
            <w:del w:id="3496"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497" w:author="BJ Kwak" w:date="2014-01-18T07:11: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498" w:author="BJ Kwak" w:date="2014-01-18T07:11:00Z"/>
                <w:rFonts w:eastAsia="바탕"/>
                <w:kern w:val="2"/>
                <w:sz w:val="22"/>
                <w:szCs w:val="22"/>
              </w:rPr>
            </w:pPr>
            <w:del w:id="3499" w:author="BJ Kwak" w:date="2014-01-18T07:11:00Z">
              <w:r w:rsidDel="00FF3EBB">
                <w:rPr>
                  <w:rFonts w:eastAsia="바탕"/>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00" w:author="BJ Kwak" w:date="2014-01-18T07:11:00Z"/>
                <w:kern w:val="2"/>
                <w:sz w:val="22"/>
                <w:szCs w:val="22"/>
              </w:rPr>
            </w:pPr>
            <w:del w:id="3501"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02" w:author="BJ Kwak" w:date="2014-01-18T07:11:00Z"/>
                <w:rFonts w:eastAsiaTheme="minorEastAsia"/>
                <w:kern w:val="2"/>
                <w:sz w:val="22"/>
                <w:szCs w:val="22"/>
                <w:lang w:eastAsia="ko-KR"/>
              </w:rPr>
            </w:pPr>
            <w:del w:id="3503"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04" w:author="BJ Kwak" w:date="2014-01-18T07:11:00Z"/>
                <w:kern w:val="2"/>
                <w:sz w:val="22"/>
                <w:szCs w:val="22"/>
              </w:rPr>
            </w:pPr>
            <w:del w:id="3505" w:author="BJ Kwak" w:date="2014-01-18T07:11:00Z">
              <w:r w:rsidDel="00FF3EBB">
                <w:rPr>
                  <w:kern w:val="2"/>
                  <w:sz w:val="22"/>
                  <w:szCs w:val="22"/>
                </w:rPr>
                <w:delText>Implementation</w:delText>
              </w:r>
            </w:del>
          </w:p>
          <w:p w:rsidR="00ED6F27" w:rsidDel="00FF3EBB" w:rsidRDefault="00ED6F27">
            <w:pPr>
              <w:pStyle w:val="IEEEStdsTableData-Left"/>
              <w:rPr>
                <w:del w:id="3506" w:author="BJ Kwak" w:date="2014-01-18T07:11:00Z"/>
                <w:kern w:val="2"/>
                <w:sz w:val="22"/>
                <w:szCs w:val="22"/>
              </w:rPr>
            </w:pPr>
            <w:del w:id="3507" w:author="BJ Kwak" w:date="2014-01-18T07:11:00Z">
              <w:r w:rsidDel="00FF3EBB">
                <w:rPr>
                  <w:kern w:val="2"/>
                  <w:sz w:val="22"/>
                  <w:szCs w:val="22"/>
                </w:rPr>
                <w:delText>specific</w:delText>
              </w:r>
            </w:del>
          </w:p>
        </w:tc>
      </w:tr>
      <w:tr w:rsidR="00ED6F27" w:rsidDel="00FF3EBB" w:rsidTr="00ED6F27">
        <w:trPr>
          <w:trHeight w:val="948"/>
          <w:del w:id="3508"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509" w:author="BJ Kwak" w:date="2014-01-18T07:11:00Z"/>
                <w:rFonts w:eastAsia="바탕"/>
                <w:kern w:val="2"/>
                <w:sz w:val="22"/>
                <w:szCs w:val="22"/>
              </w:rPr>
            </w:pPr>
            <w:del w:id="3510"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511" w:author="BJ Kwak" w:date="2014-01-18T07:11: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12" w:author="BJ Kwak" w:date="2014-01-18T07:11:00Z"/>
                <w:rFonts w:eastAsia="바탕"/>
                <w:kern w:val="2"/>
                <w:sz w:val="22"/>
                <w:szCs w:val="22"/>
              </w:rPr>
            </w:pPr>
            <w:del w:id="3513" w:author="BJ Kwak" w:date="2014-01-18T07:11:00Z">
              <w:r w:rsidDel="00FF3EBB">
                <w:rPr>
                  <w:rFonts w:eastAsia="바탕"/>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14" w:author="BJ Kwak" w:date="2014-01-18T07:11:00Z"/>
                <w:kern w:val="2"/>
                <w:sz w:val="22"/>
                <w:szCs w:val="22"/>
              </w:rPr>
            </w:pPr>
            <w:del w:id="3515"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16" w:author="BJ Kwak" w:date="2014-01-18T07:11:00Z"/>
                <w:rFonts w:eastAsiaTheme="minorEastAsia"/>
                <w:kern w:val="2"/>
                <w:sz w:val="22"/>
                <w:szCs w:val="22"/>
                <w:lang w:eastAsia="ko-KR"/>
              </w:rPr>
            </w:pPr>
            <w:del w:id="3517"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18" w:author="BJ Kwak" w:date="2014-01-18T07:11:00Z"/>
                <w:kern w:val="2"/>
                <w:sz w:val="22"/>
                <w:szCs w:val="22"/>
              </w:rPr>
            </w:pPr>
            <w:del w:id="3519" w:author="BJ Kwak" w:date="2014-01-18T07:11:00Z">
              <w:r w:rsidDel="00FF3EBB">
                <w:rPr>
                  <w:kern w:val="2"/>
                  <w:sz w:val="22"/>
                  <w:szCs w:val="22"/>
                </w:rPr>
                <w:delText>Implementation</w:delText>
              </w:r>
            </w:del>
          </w:p>
          <w:p w:rsidR="00ED6F27" w:rsidDel="00FF3EBB" w:rsidRDefault="00ED6F27">
            <w:pPr>
              <w:pStyle w:val="IEEEStdsTableData-Left"/>
              <w:keepNext w:val="0"/>
              <w:rPr>
                <w:del w:id="3520" w:author="BJ Kwak" w:date="2014-01-18T07:11:00Z"/>
                <w:kern w:val="2"/>
                <w:sz w:val="22"/>
                <w:szCs w:val="22"/>
              </w:rPr>
            </w:pPr>
            <w:del w:id="3521" w:author="BJ Kwak" w:date="2014-01-18T07:11:00Z">
              <w:r w:rsidDel="00FF3EBB">
                <w:rPr>
                  <w:kern w:val="2"/>
                  <w:sz w:val="22"/>
                  <w:szCs w:val="22"/>
                </w:rPr>
                <w:delText>specific</w:delText>
              </w:r>
            </w:del>
          </w:p>
        </w:tc>
      </w:tr>
      <w:tr w:rsidR="00ED6F27" w:rsidDel="00FF3EBB" w:rsidTr="00ED6F27">
        <w:trPr>
          <w:trHeight w:val="948"/>
          <w:del w:id="3522"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523" w:author="BJ Kwak" w:date="2014-01-18T07:11:00Z"/>
                <w:rStyle w:val="WG1Aitalic"/>
                <w:rFonts w:eastAsiaTheme="minorEastAsia"/>
                <w:sz w:val="22"/>
              </w:rPr>
            </w:pPr>
            <w:del w:id="3524"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5" w:author="BJ Kwak" w:date="2014-01-18T07:11:00Z"/>
                <w:rFonts w:eastAsia="바탕"/>
                <w:kern w:val="2"/>
                <w:sz w:val="22"/>
                <w:szCs w:val="22"/>
                <w:lang w:eastAsia="ko-KR"/>
              </w:rPr>
            </w:pPr>
            <w:del w:id="3526" w:author="BJ Kwak" w:date="2014-01-18T07:11:00Z">
              <w:r w:rsidDel="00FF3EBB">
                <w:rPr>
                  <w:rFonts w:eastAsia="바탕"/>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7" w:author="BJ Kwak" w:date="2014-01-18T07:11:00Z"/>
                <w:rFonts w:eastAsiaTheme="minorEastAsia"/>
                <w:kern w:val="2"/>
                <w:sz w:val="22"/>
                <w:szCs w:val="22"/>
                <w:lang w:eastAsia="ko-KR"/>
              </w:rPr>
            </w:pPr>
            <w:del w:id="3528"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9" w:author="BJ Kwak" w:date="2014-01-18T07:11:00Z"/>
                <w:rFonts w:eastAsiaTheme="minorEastAsia"/>
                <w:kern w:val="2"/>
                <w:sz w:val="22"/>
                <w:szCs w:val="22"/>
                <w:lang w:eastAsia="ko-KR"/>
              </w:rPr>
            </w:pPr>
            <w:del w:id="3530"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31" w:author="BJ Kwak" w:date="2014-01-18T07:11:00Z"/>
                <w:rFonts w:eastAsiaTheme="minorEastAsia"/>
                <w:kern w:val="2"/>
                <w:sz w:val="22"/>
                <w:szCs w:val="22"/>
                <w:lang w:eastAsia="ko-KR"/>
              </w:rPr>
            </w:pPr>
            <w:del w:id="3532"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53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34" w:author="BJ Kwak" w:date="2014-01-18T07:11:00Z"/>
                <w:rFonts w:ascii="TimesNewRoman" w:eastAsia="맑은 고딕" w:hAnsi="TimesNewRoman" w:cs="TimesNewRoman"/>
                <w:i/>
                <w:iCs/>
                <w:kern w:val="2"/>
                <w:sz w:val="22"/>
                <w:szCs w:val="22"/>
                <w:lang w:eastAsia="ko-KR"/>
              </w:rPr>
            </w:pPr>
            <w:del w:id="3535" w:author="BJ Kwak" w:date="2014-01-18T07:11:00Z">
              <w:r w:rsidDel="00FF3EBB">
                <w:rPr>
                  <w:rFonts w:ascii="TimesNewRoman" w:eastAsia="맑은 고딕" w:hAnsi="TimesNewRoman" w:cs="TimesNewRoman"/>
                  <w:i/>
                  <w:iCs/>
                  <w:kern w:val="2"/>
                  <w:sz w:val="22"/>
                  <w:szCs w:val="22"/>
                  <w:lang w:eastAsia="ko-KR"/>
                </w:rPr>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36" w:author="BJ Kwak" w:date="2014-01-18T07:11:00Z"/>
                <w:rFonts w:eastAsiaTheme="minorEastAsia"/>
                <w:kern w:val="2"/>
                <w:sz w:val="22"/>
                <w:szCs w:val="22"/>
                <w:lang w:eastAsia="ko-KR"/>
              </w:rPr>
            </w:pPr>
            <w:del w:id="3537"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38" w:author="BJ Kwak" w:date="2014-01-18T07:11:00Z"/>
                <w:rFonts w:ascii="TimesNewRoman" w:eastAsia="맑은 고딕" w:hAnsi="TimesNewRoman" w:cs="TimesNewRoman"/>
                <w:kern w:val="2"/>
                <w:sz w:val="22"/>
                <w:szCs w:val="22"/>
                <w:lang w:eastAsia="ko-KR"/>
              </w:rPr>
            </w:pPr>
            <w:del w:id="3539" w:author="BJ Kwak" w:date="2014-01-18T07:11:00Z">
              <w:r w:rsidDel="00FF3EBB">
                <w:rPr>
                  <w:rFonts w:ascii="TimesNewRoman" w:eastAsia="맑은 고딕"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40" w:author="BJ Kwak" w:date="2014-01-18T07:11:00Z"/>
                <w:rFonts w:ascii="TimesNewRoman" w:eastAsia="맑은 고딕" w:hAnsi="TimesNewRoman" w:cs="TimesNewRoman"/>
                <w:kern w:val="2"/>
              </w:rPr>
            </w:pPr>
            <w:del w:id="3541" w:author="BJ Kwak" w:date="2014-01-18T07:11:00Z">
              <w:r w:rsidDel="00FF3EBB">
                <w:rPr>
                  <w:rFonts w:eastAsia="바탕"/>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42" w:author="BJ Kwak" w:date="2014-01-18T07:11:00Z"/>
                <w:rFonts w:ascii="font406" w:eastAsia="맑은 고딕" w:hAnsi="font406" w:cs="font406"/>
                <w:kern w:val="2"/>
                <w:sz w:val="22"/>
                <w:szCs w:val="22"/>
                <w:lang w:val="en-GB" w:eastAsia="ko-KR"/>
              </w:rPr>
            </w:pPr>
            <w:del w:id="3543" w:author="BJ Kwak" w:date="2014-01-18T07:11:00Z">
              <w:r w:rsidDel="00FF3EBB">
                <w:rPr>
                  <w:rFonts w:ascii="font406" w:eastAsia="맑은 고딕" w:hAnsi="font406" w:cs="font406"/>
                  <w:kern w:val="2"/>
                  <w:sz w:val="22"/>
                  <w:szCs w:val="22"/>
                  <w:lang w:val="en-GB" w:eastAsia="ko-KR"/>
                </w:rPr>
                <w:delText>0xf</w:delText>
              </w:r>
            </w:del>
          </w:p>
        </w:tc>
      </w:tr>
      <w:tr w:rsidR="00ED6F27" w:rsidDel="00FF3EBB" w:rsidTr="00ED6F27">
        <w:trPr>
          <w:trHeight w:val="1090"/>
          <w:del w:id="3544"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45" w:author="BJ Kwak" w:date="2014-01-18T07:11:00Z"/>
                <w:rFonts w:ascii="TimesNewRoman" w:eastAsia="맑은 고딕" w:hAnsi="TimesNewRoman" w:cs="TimesNewRoman"/>
                <w:i/>
                <w:iCs/>
                <w:kern w:val="2"/>
                <w:sz w:val="22"/>
                <w:szCs w:val="22"/>
                <w:lang w:eastAsia="ko-KR"/>
              </w:rPr>
            </w:pPr>
            <w:del w:id="3546" w:author="BJ Kwak" w:date="2014-01-18T07:11:00Z">
              <w:r w:rsidDel="00FF3EBB">
                <w:rPr>
                  <w:rFonts w:ascii="TimesNewRoman" w:eastAsia="맑은 고딕"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47" w:author="BJ Kwak" w:date="2014-01-18T07:11:00Z"/>
                <w:rFonts w:eastAsiaTheme="minorEastAsia"/>
                <w:kern w:val="2"/>
                <w:sz w:val="22"/>
                <w:szCs w:val="22"/>
                <w:lang w:eastAsia="ko-KR"/>
              </w:rPr>
            </w:pPr>
            <w:del w:id="354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49" w:author="BJ Kwak" w:date="2014-01-18T07:11:00Z"/>
                <w:rFonts w:ascii="TimesNewRoman" w:eastAsia="맑은 고딕" w:hAnsi="TimesNewRoman" w:cs="TimesNewRoman"/>
                <w:kern w:val="2"/>
                <w:sz w:val="22"/>
                <w:szCs w:val="22"/>
                <w:lang w:eastAsia="ko-KR"/>
              </w:rPr>
            </w:pPr>
            <w:del w:id="3550" w:author="BJ Kwak" w:date="2014-01-18T07:11:00Z">
              <w:r w:rsidDel="00FF3EBB">
                <w:rPr>
                  <w:rFonts w:ascii="TimesNewRoman" w:eastAsia="맑은 고딕"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51" w:author="BJ Kwak" w:date="2014-01-18T07:11:00Z"/>
                <w:rFonts w:ascii="TimesNewRoman" w:eastAsia="맑은 고딕" w:hAnsi="TimesNewRoman" w:cs="TimesNewRoman"/>
                <w:kern w:val="2"/>
              </w:rPr>
            </w:pPr>
            <w:del w:id="3552"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53" w:author="BJ Kwak" w:date="2014-01-18T07:11:00Z"/>
                <w:rFonts w:ascii="font406" w:eastAsia="맑은 고딕" w:hAnsi="font406" w:cs="font406"/>
                <w:kern w:val="2"/>
                <w:sz w:val="22"/>
                <w:szCs w:val="22"/>
                <w:lang w:eastAsia="ko-KR"/>
              </w:rPr>
            </w:pPr>
            <w:del w:id="3554"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686"/>
          <w:del w:id="355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56" w:author="BJ Kwak" w:date="2014-01-18T07:11:00Z"/>
                <w:rFonts w:ascii="TimesNewRoman" w:eastAsia="맑은 고딕" w:hAnsi="TimesNewRoman" w:cs="TimesNewRoman"/>
                <w:i/>
                <w:iCs/>
                <w:kern w:val="2"/>
                <w:sz w:val="22"/>
                <w:szCs w:val="22"/>
                <w:lang w:eastAsia="en-US"/>
              </w:rPr>
            </w:pPr>
            <w:del w:id="3557" w:author="BJ Kwak" w:date="2014-01-18T07:11:00Z">
              <w:r w:rsidDel="00FF3EBB">
                <w:rPr>
                  <w:rFonts w:eastAsia="바탕"/>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58" w:author="BJ Kwak" w:date="2014-01-18T07:11:00Z"/>
                <w:rFonts w:eastAsiaTheme="minorEastAsia"/>
                <w:kern w:val="2"/>
                <w:sz w:val="22"/>
                <w:szCs w:val="22"/>
                <w:lang w:eastAsia="ko-KR"/>
              </w:rPr>
            </w:pPr>
            <w:del w:id="3559"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0" w:author="BJ Kwak" w:date="2014-01-18T07:11:00Z"/>
                <w:rFonts w:ascii="TimesNewRoman" w:eastAsia="맑은 고딕" w:hAnsi="TimesNewRoman" w:cs="TimesNewRoman"/>
                <w:kern w:val="2"/>
                <w:sz w:val="22"/>
                <w:szCs w:val="22"/>
                <w:lang w:eastAsia="ko-KR"/>
              </w:rPr>
            </w:pPr>
            <w:del w:id="3561"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62" w:author="BJ Kwak" w:date="2014-01-18T07:11:00Z"/>
                <w:rFonts w:ascii="TimesNewRoman" w:eastAsia="맑은 고딕" w:hAnsi="TimesNewRoman" w:cs="TimesNewRoman"/>
                <w:kern w:val="2"/>
                <w:lang w:eastAsia="ko-KR"/>
              </w:rPr>
            </w:pPr>
            <w:del w:id="3563" w:author="BJ Kwak" w:date="2014-01-18T07:11:00Z">
              <w:r w:rsidDel="00FF3EBB">
                <w:rPr>
                  <w:rFonts w:ascii="TimesNewRoman" w:eastAsia="맑은 고딕"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64" w:author="BJ Kwak" w:date="2014-01-18T07:11:00Z"/>
                <w:rFonts w:ascii="font406" w:eastAsia="맑은 고딕" w:hAnsi="font406" w:cs="font406"/>
                <w:kern w:val="2"/>
                <w:sz w:val="22"/>
                <w:szCs w:val="22"/>
                <w:lang w:eastAsia="ko-KR"/>
              </w:rPr>
            </w:pPr>
            <w:del w:id="3565"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257"/>
          <w:del w:id="356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67" w:author="BJ Kwak" w:date="2014-01-18T07:11:00Z"/>
                <w:rFonts w:eastAsia="바탕"/>
                <w:i/>
                <w:kern w:val="2"/>
                <w:sz w:val="22"/>
                <w:szCs w:val="22"/>
                <w:lang w:eastAsia="ko-KR"/>
              </w:rPr>
            </w:pPr>
            <w:del w:id="3568" w:author="BJ Kwak" w:date="2014-01-18T07:11:00Z">
              <w:r w:rsidDel="00FF3EBB">
                <w:rPr>
                  <w:rFonts w:eastAsia="바탕"/>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9" w:author="BJ Kwak" w:date="2014-01-18T07:11:00Z"/>
                <w:rFonts w:eastAsiaTheme="minorEastAsia"/>
                <w:kern w:val="2"/>
                <w:sz w:val="22"/>
                <w:szCs w:val="22"/>
                <w:lang w:eastAsia="ko-KR"/>
              </w:rPr>
            </w:pPr>
            <w:del w:id="357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1" w:author="BJ Kwak" w:date="2014-01-18T07:11:00Z"/>
                <w:rFonts w:ascii="TimesNewRoman" w:eastAsia="맑은 고딕" w:hAnsi="TimesNewRoman" w:cs="TimesNewRoman"/>
                <w:kern w:val="2"/>
                <w:sz w:val="22"/>
                <w:szCs w:val="22"/>
                <w:lang w:eastAsia="ko-KR"/>
              </w:rPr>
            </w:pPr>
            <w:del w:id="3572"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3" w:author="BJ Kwak" w:date="2014-01-18T07:11:00Z"/>
                <w:rFonts w:eastAsiaTheme="minorEastAsia"/>
                <w:kern w:val="2"/>
                <w:sz w:val="22"/>
                <w:szCs w:val="22"/>
                <w:lang w:eastAsia="ko-KR"/>
              </w:rPr>
            </w:pPr>
            <w:del w:id="3574"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75" w:author="BJ Kwak" w:date="2014-01-18T07:11:00Z"/>
                <w:rFonts w:ascii="font406" w:eastAsia="맑은 고딕" w:hAnsi="font406" w:cs="font406"/>
                <w:kern w:val="2"/>
                <w:sz w:val="22"/>
                <w:szCs w:val="22"/>
                <w:lang w:eastAsia="ko-KR"/>
              </w:rPr>
            </w:pPr>
            <w:del w:id="3576"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556"/>
          <w:del w:id="357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78" w:author="BJ Kwak" w:date="2014-01-18T07:11:00Z"/>
                <w:rFonts w:eastAsia="바탕"/>
                <w:i/>
                <w:kern w:val="2"/>
                <w:sz w:val="22"/>
                <w:szCs w:val="22"/>
                <w:lang w:eastAsia="ko-KR"/>
              </w:rPr>
            </w:pPr>
            <w:del w:id="3579" w:author="BJ Kwak" w:date="2014-01-18T07:11:00Z">
              <w:r w:rsidDel="00FF3EBB">
                <w:rPr>
                  <w:rFonts w:eastAsia="바탕"/>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0" w:author="BJ Kwak" w:date="2014-01-18T07:11:00Z"/>
                <w:rFonts w:eastAsiaTheme="minorEastAsia"/>
                <w:kern w:val="2"/>
                <w:sz w:val="22"/>
                <w:szCs w:val="22"/>
                <w:lang w:eastAsia="ko-KR"/>
              </w:rPr>
            </w:pPr>
            <w:del w:id="358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2" w:author="BJ Kwak" w:date="2014-01-18T07:11:00Z"/>
                <w:rFonts w:ascii="TimesNewRoman" w:eastAsia="맑은 고딕" w:hAnsi="TimesNewRoman" w:cs="TimesNewRoman"/>
                <w:kern w:val="2"/>
                <w:sz w:val="22"/>
                <w:szCs w:val="22"/>
                <w:lang w:eastAsia="en-US"/>
              </w:rPr>
            </w:pPr>
            <w:del w:id="3583"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4" w:author="BJ Kwak" w:date="2014-01-18T07:11:00Z"/>
                <w:rFonts w:eastAsiaTheme="minorEastAsia"/>
                <w:kern w:val="2"/>
                <w:sz w:val="22"/>
                <w:szCs w:val="22"/>
                <w:lang w:eastAsia="ko-KR"/>
              </w:rPr>
            </w:pPr>
            <w:del w:id="3585"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86" w:author="BJ Kwak" w:date="2014-01-18T07:11:00Z"/>
                <w:rFonts w:ascii="font406" w:eastAsia="맑은 고딕" w:hAnsi="font406" w:cs="font406"/>
                <w:kern w:val="2"/>
                <w:sz w:val="22"/>
                <w:szCs w:val="22"/>
                <w:lang w:eastAsia="ko-KR"/>
              </w:rPr>
            </w:pPr>
            <w:del w:id="3587"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652"/>
          <w:del w:id="358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89" w:author="BJ Kwak" w:date="2014-01-18T07:11:00Z"/>
                <w:rFonts w:eastAsia="바탕"/>
                <w:i/>
                <w:kern w:val="2"/>
                <w:sz w:val="22"/>
                <w:szCs w:val="22"/>
                <w:lang w:eastAsia="ko-KR"/>
              </w:rPr>
            </w:pPr>
            <w:del w:id="3590"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1" w:author="BJ Kwak" w:date="2014-01-18T07:11:00Z"/>
                <w:rFonts w:eastAsiaTheme="minorEastAsia"/>
                <w:kern w:val="2"/>
                <w:sz w:val="22"/>
                <w:szCs w:val="22"/>
                <w:lang w:eastAsia="ko-KR"/>
              </w:rPr>
            </w:pPr>
            <w:del w:id="359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3" w:author="BJ Kwak" w:date="2014-01-18T07:11:00Z"/>
                <w:rFonts w:ascii="TimesNewRoman" w:eastAsia="맑은 고딕" w:hAnsi="TimesNewRoman" w:cs="TimesNewRoman"/>
                <w:kern w:val="2"/>
                <w:sz w:val="22"/>
                <w:szCs w:val="22"/>
                <w:lang w:eastAsia="ko-KR"/>
              </w:rPr>
            </w:pPr>
            <w:del w:id="3594"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95" w:author="BJ Kwak" w:date="2014-01-18T07:11:00Z"/>
                <w:rFonts w:ascii="TimesNewRoman" w:eastAsia="맑은 고딕" w:hAnsi="TimesNewRoman" w:cs="TimesNewRoman"/>
                <w:kern w:val="2"/>
              </w:rPr>
            </w:pPr>
            <w:del w:id="3596"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97" w:author="BJ Kwak" w:date="2014-01-18T07:11:00Z"/>
                <w:rFonts w:ascii="font406" w:eastAsia="맑은 고딕" w:hAnsi="font406" w:cs="font406"/>
                <w:kern w:val="2"/>
                <w:sz w:val="22"/>
                <w:szCs w:val="22"/>
                <w:lang w:eastAsia="ko-KR"/>
              </w:rPr>
            </w:pPr>
            <w:del w:id="3598"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974"/>
          <w:del w:id="359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00" w:author="BJ Kwak" w:date="2014-01-18T07:11:00Z"/>
                <w:rFonts w:eastAsiaTheme="minorEastAsia"/>
                <w:i/>
                <w:kern w:val="2"/>
                <w:sz w:val="22"/>
                <w:szCs w:val="22"/>
                <w:lang w:eastAsia="ko-KR"/>
              </w:rPr>
            </w:pPr>
            <w:del w:id="3601"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2" w:author="BJ Kwak" w:date="2014-01-18T07:11:00Z"/>
                <w:rFonts w:eastAsiaTheme="minorEastAsia"/>
                <w:kern w:val="2"/>
                <w:sz w:val="22"/>
                <w:szCs w:val="22"/>
                <w:lang w:eastAsia="ko-KR"/>
              </w:rPr>
            </w:pPr>
            <w:del w:id="360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4" w:author="BJ Kwak" w:date="2014-01-18T07:11:00Z"/>
                <w:rFonts w:ascii="TimesNewRoman" w:eastAsia="맑은 고딕" w:hAnsi="TimesNewRoman" w:cs="TimesNewRoman"/>
                <w:kern w:val="2"/>
                <w:sz w:val="22"/>
                <w:szCs w:val="22"/>
                <w:lang w:eastAsia="ko-KR"/>
              </w:rPr>
            </w:pPr>
            <w:del w:id="3605"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06" w:author="BJ Kwak" w:date="2014-01-18T07:11:00Z"/>
                <w:kern w:val="2"/>
                <w:lang w:eastAsia="ko-KR"/>
              </w:rPr>
            </w:pPr>
            <w:del w:id="3607"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08" w:author="BJ Kwak" w:date="2014-01-18T07:11:00Z"/>
                <w:rFonts w:ascii="font406" w:eastAsia="맑은 고딕" w:hAnsi="font406" w:cs="font406"/>
                <w:kern w:val="2"/>
                <w:sz w:val="22"/>
                <w:szCs w:val="22"/>
                <w:lang w:eastAsia="ko-KR"/>
              </w:rPr>
            </w:pPr>
            <w:del w:id="3609"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412"/>
          <w:del w:id="361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11" w:author="BJ Kwak" w:date="2014-01-18T07:11:00Z"/>
                <w:rFonts w:eastAsia="바탕"/>
                <w:i/>
                <w:kern w:val="2"/>
                <w:sz w:val="22"/>
                <w:szCs w:val="22"/>
                <w:lang w:eastAsia="ko-KR"/>
              </w:rPr>
            </w:pPr>
            <w:del w:id="3612" w:author="BJ Kwak" w:date="2014-01-18T07:11:00Z">
              <w:r w:rsidDel="00FF3EBB">
                <w:rPr>
                  <w:rFonts w:eastAsia="바탕"/>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3" w:author="BJ Kwak" w:date="2014-01-18T07:11:00Z"/>
                <w:rFonts w:eastAsiaTheme="minorEastAsia"/>
                <w:kern w:val="2"/>
                <w:sz w:val="22"/>
                <w:szCs w:val="22"/>
                <w:lang w:eastAsia="ko-KR"/>
              </w:rPr>
            </w:pPr>
            <w:del w:id="3614"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5" w:author="BJ Kwak" w:date="2014-01-18T07:11:00Z"/>
                <w:rFonts w:ascii="TimesNewRoman" w:eastAsia="맑은 고딕" w:hAnsi="TimesNewRoman" w:cs="TimesNewRoman"/>
                <w:kern w:val="2"/>
                <w:sz w:val="22"/>
                <w:szCs w:val="22"/>
                <w:lang w:eastAsia="ko-KR"/>
              </w:rPr>
            </w:pPr>
            <w:del w:id="3616" w:author="BJ Kwak" w:date="2014-01-18T07:11:00Z">
              <w:r w:rsidDel="00FF3EBB">
                <w:rPr>
                  <w:rFonts w:ascii="TimesNewRoman" w:eastAsia="맑은 고딕"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17" w:author="BJ Kwak" w:date="2014-01-18T07:11:00Z"/>
                <w:rFonts w:ascii="TimesNewRoman" w:eastAsia="맑은 고딕" w:hAnsi="TimesNewRoman" w:cs="TimesNewRoman"/>
                <w:kern w:val="2"/>
                <w:lang w:eastAsia="ko-KR"/>
              </w:rPr>
            </w:pPr>
            <w:del w:id="3618" w:author="BJ Kwak" w:date="2014-01-18T07:11:00Z">
              <w:r w:rsidDel="00FF3EBB">
                <w:rPr>
                  <w:rFonts w:ascii="TimesNewRoman" w:eastAsia="맑은 고딕" w:hAnsi="TimesNewRoman" w:cs="TimesNewRoman"/>
                  <w:kern w:val="2"/>
                  <w:szCs w:val="22"/>
                  <w:lang w:eastAsia="ko-KR"/>
                </w:rPr>
                <w:delText xml:space="preserve">Indicates if PAC service specified by </w:delText>
              </w:r>
              <w:r w:rsidDel="00FF3EBB">
                <w:rPr>
                  <w:rFonts w:ascii="TimesNewRoman" w:eastAsia="맑은 고딕" w:hAnsi="TimesNewRoman" w:cs="TimesNewRoman"/>
                  <w:i/>
                  <w:kern w:val="2"/>
                  <w:szCs w:val="22"/>
                  <w:lang w:eastAsia="ko-KR"/>
                </w:rPr>
                <w:delText>macServiceID</w:delText>
              </w:r>
              <w:r w:rsidDel="00FF3EBB">
                <w:rPr>
                  <w:rFonts w:ascii="TimesNewRoman" w:eastAsia="맑은 고딕"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619" w:author="BJ Kwak" w:date="2014-01-18T07:11:00Z"/>
                <w:rFonts w:ascii="font406" w:eastAsia="맑은 고딕" w:hAnsi="font406" w:cs="font406"/>
                <w:kern w:val="2"/>
                <w:sz w:val="22"/>
                <w:szCs w:val="22"/>
                <w:lang w:eastAsia="en-US"/>
              </w:rPr>
            </w:pPr>
          </w:p>
        </w:tc>
      </w:tr>
      <w:tr w:rsidR="00ED6F27" w:rsidDel="00FF3EBB" w:rsidTr="00ED6F27">
        <w:trPr>
          <w:trHeight w:val="1107"/>
          <w:del w:id="362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21" w:author="BJ Kwak" w:date="2014-01-18T07:11:00Z"/>
                <w:rFonts w:eastAsia="바탕"/>
                <w:i/>
                <w:kern w:val="2"/>
                <w:sz w:val="22"/>
                <w:szCs w:val="22"/>
                <w:lang w:eastAsia="ko-KR"/>
              </w:rPr>
            </w:pPr>
            <w:del w:id="3622" w:author="BJ Kwak" w:date="2014-01-18T07:11:00Z">
              <w:r w:rsidDel="00FF3EBB">
                <w:rPr>
                  <w:rFonts w:eastAsia="바탕"/>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3" w:author="BJ Kwak" w:date="2014-01-18T07:11:00Z"/>
                <w:rFonts w:eastAsiaTheme="minorEastAsia"/>
                <w:kern w:val="2"/>
                <w:sz w:val="22"/>
                <w:szCs w:val="22"/>
                <w:lang w:eastAsia="ko-KR"/>
              </w:rPr>
            </w:pPr>
            <w:del w:id="3624"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5" w:author="BJ Kwak" w:date="2014-01-18T07:11:00Z"/>
                <w:rFonts w:ascii="TimesNewRoman" w:eastAsia="맑은 고딕" w:hAnsi="TimesNewRoman" w:cs="TimesNewRoman"/>
                <w:kern w:val="2"/>
                <w:sz w:val="22"/>
                <w:szCs w:val="22"/>
                <w:lang w:eastAsia="ko-KR"/>
              </w:rPr>
            </w:pPr>
            <w:del w:id="3626"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27" w:author="BJ Kwak" w:date="2014-01-18T07:11:00Z"/>
                <w:rFonts w:ascii="TimesNewRoman" w:eastAsia="맑은 고딕" w:hAnsi="TimesNewRoman" w:cs="TimesNewRoman"/>
                <w:kern w:val="2"/>
                <w:lang w:eastAsia="ko-KR"/>
              </w:rPr>
            </w:pPr>
            <w:del w:id="3628" w:author="BJ Kwak" w:date="2014-01-18T07:11:00Z">
              <w:r w:rsidDel="00FF3EBB">
                <w:rPr>
                  <w:rFonts w:ascii="TimesNewRoman" w:eastAsia="맑은 고딕"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29" w:author="BJ Kwak" w:date="2014-01-18T07:11:00Z"/>
                <w:rFonts w:ascii="font406" w:eastAsia="맑은 고딕" w:hAnsi="font406" w:cs="font406"/>
                <w:kern w:val="2"/>
                <w:sz w:val="22"/>
                <w:szCs w:val="22"/>
                <w:lang w:val="en-GB" w:eastAsia="ko-KR"/>
              </w:rPr>
            </w:pPr>
            <w:del w:id="3630" w:author="BJ Kwak" w:date="2014-01-18T07:11:00Z">
              <w:r w:rsidDel="00FF3EBB">
                <w:rPr>
                  <w:rFonts w:ascii="font406" w:eastAsia="맑은 고딕" w:hAnsi="font406" w:cs="font406"/>
                  <w:kern w:val="2"/>
                  <w:sz w:val="22"/>
                  <w:szCs w:val="22"/>
                  <w:lang w:val="en-GB" w:eastAsia="ko-KR"/>
                </w:rPr>
                <w:delText>10</w:delText>
              </w:r>
            </w:del>
          </w:p>
        </w:tc>
      </w:tr>
      <w:tr w:rsidR="00ED6F27" w:rsidDel="00FF3EBB" w:rsidTr="00ED6F27">
        <w:trPr>
          <w:trHeight w:val="948"/>
          <w:del w:id="3631"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632" w:author="BJ Kwak" w:date="2014-01-18T07:11:00Z"/>
                <w:rFonts w:eastAsia="바탕"/>
                <w:i/>
                <w:kern w:val="2"/>
                <w:sz w:val="22"/>
                <w:szCs w:val="22"/>
                <w:lang w:eastAsia="ko-KR"/>
              </w:rPr>
            </w:pPr>
            <w:del w:id="3633" w:author="BJ Kwak" w:date="2014-01-18T07:11:00Z">
              <w:r w:rsidDel="00FF3EBB">
                <w:rPr>
                  <w:rFonts w:eastAsia="바탕"/>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34" w:author="BJ Kwak" w:date="2014-01-18T07:11:00Z"/>
                <w:rFonts w:eastAsiaTheme="minorEastAsia"/>
                <w:kern w:val="2"/>
                <w:sz w:val="22"/>
                <w:szCs w:val="22"/>
                <w:lang w:eastAsia="ko-KR"/>
              </w:rPr>
            </w:pPr>
            <w:del w:id="3635"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36" w:author="BJ Kwak" w:date="2014-01-18T07:11:00Z"/>
                <w:rFonts w:ascii="TimesNewRoman" w:eastAsia="맑은 고딕" w:hAnsi="TimesNewRoman" w:cs="TimesNewRoman"/>
                <w:kern w:val="2"/>
                <w:sz w:val="22"/>
                <w:szCs w:val="22"/>
                <w:lang w:eastAsia="ko-KR"/>
              </w:rPr>
            </w:pPr>
            <w:del w:id="3637"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638" w:author="BJ Kwak" w:date="2014-01-18T07:11:00Z"/>
                <w:rFonts w:ascii="TimesNewRoman" w:eastAsia="맑은 고딕" w:hAnsi="TimesNewRoman" w:cs="TimesNewRoman"/>
                <w:kern w:val="2"/>
                <w:lang w:eastAsia="ko-KR"/>
              </w:rPr>
            </w:pPr>
            <w:del w:id="3639" w:author="BJ Kwak" w:date="2014-01-18T07:11:00Z">
              <w:r w:rsidDel="00FF3EBB">
                <w:rPr>
                  <w:rFonts w:ascii="TimesNewRoman" w:eastAsia="맑은 고딕"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640" w:author="BJ Kwak" w:date="2014-01-18T07:11:00Z"/>
                <w:rFonts w:ascii="font406" w:eastAsia="맑은 고딕" w:hAnsi="font406" w:cs="font406"/>
                <w:kern w:val="2"/>
                <w:sz w:val="22"/>
                <w:szCs w:val="22"/>
                <w:lang w:val="en-GB" w:eastAsia="ko-KR"/>
              </w:rPr>
            </w:pPr>
            <w:del w:id="3641" w:author="BJ Kwak" w:date="2014-01-18T07:11:00Z">
              <w:r w:rsidDel="00FF3EBB">
                <w:rPr>
                  <w:rFonts w:ascii="font406" w:eastAsia="맑은 고딕" w:hAnsi="font406" w:cs="font406"/>
                  <w:kern w:val="2"/>
                  <w:sz w:val="22"/>
                  <w:szCs w:val="22"/>
                  <w:lang w:val="en-GB" w:eastAsia="ko-KR"/>
                </w:rPr>
                <w:delText>0</w:delText>
              </w:r>
            </w:del>
          </w:p>
        </w:tc>
      </w:tr>
    </w:tbl>
    <w:p w:rsidR="00ED6F27" w:rsidDel="00FF3EBB" w:rsidRDefault="00ED6F27" w:rsidP="00A26F33">
      <w:pPr>
        <w:rPr>
          <w:del w:id="3642" w:author="BJ Kwak" w:date="2014-01-18T07:11:00Z"/>
          <w:b/>
          <w:lang w:eastAsia="ko-KR"/>
        </w:rPr>
      </w:pPr>
      <w:del w:id="3643" w:author="BJ Kwak" w:date="2014-01-18T07:11:00Z">
        <w:r w:rsidRPr="006375D8" w:rsidDel="00FF3EBB">
          <w:rPr>
            <w:rFonts w:hint="eastAsia"/>
            <w:b/>
            <w:highlight w:val="yellow"/>
            <w:lang w:eastAsia="ko-KR"/>
          </w:rPr>
          <w:delText>&lt;/379r0&gt;</w:delText>
        </w:r>
      </w:del>
    </w:p>
    <w:p w:rsidR="006375D8" w:rsidDel="00BC3D2A" w:rsidRDefault="006375D8" w:rsidP="00A26F33">
      <w:pPr>
        <w:rPr>
          <w:del w:id="3644" w:author="BJ Kwak" w:date="2014-01-21T09:06:00Z"/>
          <w:b/>
          <w:lang w:eastAsia="ko-KR"/>
        </w:rPr>
      </w:pPr>
    </w:p>
    <w:p w:rsidR="006375D8" w:rsidRPr="006375D8" w:rsidDel="00BC3D2A" w:rsidRDefault="006375D8" w:rsidP="00A26F33">
      <w:pPr>
        <w:rPr>
          <w:del w:id="3645" w:author="BJ Kwak" w:date="2014-01-21T09:06:00Z"/>
          <w:b/>
          <w:lang w:eastAsia="ko-KR"/>
        </w:rPr>
      </w:pPr>
    </w:p>
    <w:p w:rsidR="00ED6F27" w:rsidRPr="00F71EFB" w:rsidDel="00A20141" w:rsidRDefault="00F71EFB" w:rsidP="00A26F33">
      <w:pPr>
        <w:rPr>
          <w:del w:id="3646" w:author="BJ Kwak" w:date="2014-01-18T07:12:00Z"/>
          <w:i/>
          <w:color w:val="FF0000"/>
          <w:lang w:eastAsia="ko-KR"/>
        </w:rPr>
      </w:pPr>
      <w:del w:id="3647"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648" w:author="BJ Kwak" w:date="2014-01-18T07:11:00Z"/>
          <w:b/>
          <w:lang w:eastAsia="ko-KR"/>
        </w:rPr>
      </w:pPr>
      <w:del w:id="3649"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650" w:author="BJ Kwak" w:date="2014-01-18T07:11:00Z"/>
          <w:rFonts w:ascii="Arial" w:hAnsi="Arial" w:cs="Arial"/>
          <w:b/>
          <w:sz w:val="24"/>
          <w:szCs w:val="24"/>
          <w:lang w:eastAsia="ko-KR"/>
        </w:rPr>
      </w:pPr>
      <w:del w:id="3651"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652" w:author="BJ Kwak" w:date="2014-01-18T07:11:00Z"/>
          <w:rFonts w:ascii="Arial" w:hAnsi="Arial" w:cs="Arial"/>
          <w:sz w:val="24"/>
          <w:szCs w:val="24"/>
          <w:lang w:eastAsia="ko-KR"/>
        </w:rPr>
      </w:pPr>
    </w:p>
    <w:p w:rsidR="004E50DA" w:rsidDel="00FF3EBB" w:rsidRDefault="004E50DA" w:rsidP="004E50DA">
      <w:pPr>
        <w:ind w:firstLineChars="150" w:firstLine="300"/>
        <w:rPr>
          <w:del w:id="3653" w:author="BJ Kwak" w:date="2014-01-18T07:11:00Z"/>
          <w:sz w:val="20"/>
        </w:rPr>
      </w:pPr>
      <w:del w:id="3654" w:author="BJ Kwak" w:date="2014-01-18T07:11:00Z">
        <w:r w:rsidDel="00FF3EBB">
          <w:rPr>
            <w:sz w:val="20"/>
          </w:rPr>
          <w:delText>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655" w:author="BJ Kwak" w:date="2014-01-18T07:11:00Z"/>
          <w:sz w:val="20"/>
        </w:rPr>
      </w:pPr>
      <w:del w:id="3656"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657" w:author="BJ Kwak" w:date="2014-01-18T07:11:00Z"/>
          <w:sz w:val="20"/>
        </w:rPr>
      </w:pPr>
      <w:del w:id="3658"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659" w:author="BJ Kwak" w:date="2014-01-18T07:11:00Z"/>
          <w:sz w:val="20"/>
          <w:lang w:val="en-US"/>
        </w:rPr>
      </w:pPr>
      <w:del w:id="3660"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661" w:author="BJ Kwak" w:date="2014-01-18T07:11:00Z"/>
          <w:sz w:val="20"/>
        </w:rPr>
      </w:pPr>
      <w:del w:id="3662"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663" w:author="BJ Kwak" w:date="2014-01-18T07:11:00Z"/>
          <w:sz w:val="20"/>
        </w:rPr>
      </w:pPr>
      <w:del w:id="3664"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665" w:author="BJ Kwak" w:date="2014-01-18T07:11:00Z"/>
          <w:sz w:val="20"/>
        </w:rPr>
      </w:pPr>
      <w:del w:id="3666"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667" w:author="BJ Kwak" w:date="2014-01-18T07:11:00Z"/>
          <w:sz w:val="20"/>
        </w:rPr>
      </w:pPr>
      <w:del w:id="3668"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669" w:author="BJ Kwak" w:date="2014-01-18T07:11:00Z"/>
          <w:sz w:val="20"/>
        </w:rPr>
      </w:pPr>
      <w:del w:id="3670"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671" w:author="BJ Kwak" w:date="2014-01-18T07:11:00Z"/>
          <w:sz w:val="20"/>
        </w:rPr>
      </w:pPr>
      <w:del w:id="3672"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673" w:author="BJ Kwak" w:date="2014-01-18T07:11:00Z"/>
          <w:sz w:val="20"/>
        </w:rPr>
      </w:pPr>
    </w:p>
    <w:p w:rsidR="004E50DA" w:rsidDel="00FF3EBB" w:rsidRDefault="004E50DA" w:rsidP="004E50DA">
      <w:pPr>
        <w:jc w:val="center"/>
        <w:rPr>
          <w:del w:id="3674" w:author="BJ Kwak" w:date="2014-01-18T07:11:00Z"/>
          <w:sz w:val="20"/>
        </w:rPr>
      </w:pPr>
      <w:del w:id="3675" w:author="BJ Kwak" w:date="2014-01-18T07:11:00Z">
        <w:r w:rsidRPr="00444A3F" w:rsidDel="00FF3EBB">
          <w:rPr>
            <w:noProof/>
            <w:sz w:val="20"/>
            <w:lang w:val="en-US" w:eastAsia="ko-KR"/>
            <w:rPrChange w:id="3676" w:author="Unknown">
              <w:rPr>
                <w:noProof/>
                <w:lang w:val="en-US" w:eastAsia="ko-KR"/>
              </w:rPr>
            </w:rPrChange>
          </w:rPr>
          <w:drawing>
            <wp:inline distT="0" distB="0" distL="0" distR="0" wp14:anchorId="36229F4D" wp14:editId="69460F82">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77" w:author="BJ Kwak" w:date="2014-01-18T07:11:00Z"/>
          <w:sz w:val="20"/>
        </w:rPr>
      </w:pPr>
      <w:del w:id="3678" w:author="BJ Kwak" w:date="2014-01-18T07:11:00Z">
        <w:r w:rsidDel="00FF3EBB">
          <w:rPr>
            <w:sz w:val="20"/>
          </w:rPr>
          <w:delText>Illustration of constraint 3 (A)</w:delText>
        </w:r>
      </w:del>
    </w:p>
    <w:p w:rsidR="004E50DA" w:rsidDel="00FF3EBB" w:rsidRDefault="004E50DA" w:rsidP="004E50DA">
      <w:pPr>
        <w:ind w:left="1155"/>
        <w:jc w:val="center"/>
        <w:rPr>
          <w:del w:id="3679" w:author="BJ Kwak" w:date="2014-01-18T07:11:00Z"/>
          <w:sz w:val="20"/>
        </w:rPr>
      </w:pPr>
      <w:del w:id="3680" w:author="BJ Kwak" w:date="2014-01-18T07:11:00Z">
        <w:r w:rsidRPr="00444A3F" w:rsidDel="00FF3EBB">
          <w:rPr>
            <w:noProof/>
            <w:sz w:val="20"/>
            <w:lang w:val="en-US" w:eastAsia="ko-KR"/>
            <w:rPrChange w:id="3681" w:author="Unknown">
              <w:rPr>
                <w:noProof/>
                <w:lang w:val="en-US" w:eastAsia="ko-KR"/>
              </w:rPr>
            </w:rPrChange>
          </w:rPr>
          <w:drawing>
            <wp:inline distT="0" distB="0" distL="0" distR="0" wp14:anchorId="3FCDD374" wp14:editId="5635F230">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82" w:author="BJ Kwak" w:date="2014-01-18T07:11:00Z"/>
          <w:sz w:val="20"/>
        </w:rPr>
      </w:pPr>
      <w:del w:id="3683" w:author="BJ Kwak" w:date="2014-01-18T07:11:00Z">
        <w:r w:rsidDel="00FF3EBB">
          <w:rPr>
            <w:sz w:val="20"/>
          </w:rPr>
          <w:delText>Illustration of constraint 3 (B), (C)</w:delText>
        </w:r>
      </w:del>
    </w:p>
    <w:p w:rsidR="004E50DA" w:rsidDel="00FF3EBB" w:rsidRDefault="004E50DA" w:rsidP="00D961A3">
      <w:pPr>
        <w:ind w:firstLineChars="1250" w:firstLine="2750"/>
        <w:rPr>
          <w:del w:id="3684" w:author="BJ Kwak" w:date="2014-01-18T07:11:00Z"/>
          <w:sz w:val="20"/>
          <w:lang w:val="en-US"/>
        </w:rPr>
      </w:pPr>
      <w:del w:id="3685" w:author="BJ Kwak" w:date="2014-01-18T07:11:00Z">
        <w:r w:rsidRPr="00D961A3" w:rsidDel="00FF3EBB">
          <w:rPr>
            <w:noProof/>
            <w:lang w:val="en-US" w:eastAsia="ko-KR"/>
          </w:rPr>
          <w:drawing>
            <wp:inline distT="0" distB="0" distL="0" distR="0" wp14:anchorId="6E990E9A" wp14:editId="00D20AC2">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686" w:author="BJ Kwak" w:date="2014-01-18T07:11:00Z"/>
        </w:rPr>
      </w:pPr>
      <w:del w:id="3687" w:author="BJ Kwak" w:date="2014-01-18T07:11:00Z">
        <w:r w:rsidDel="00FF3EBB">
          <w:delText>Figure 3 Constraints of using TS.</w:delText>
        </w:r>
      </w:del>
    </w:p>
    <w:p w:rsidR="004E50DA" w:rsidDel="00FF3EBB" w:rsidRDefault="004E50DA" w:rsidP="00D961A3">
      <w:pPr>
        <w:pStyle w:val="IEEEStdsParagraph"/>
        <w:rPr>
          <w:del w:id="3688" w:author="BJ Kwak" w:date="2014-01-18T07:11:00Z"/>
          <w:b/>
          <w:lang w:eastAsia="ko-KR"/>
        </w:rPr>
      </w:pPr>
      <w:del w:id="3689"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690" w:author="BJ Kwak" w:date="2014-01-16T17:26:00Z"/>
          <w:i/>
          <w:color w:val="FF0000"/>
          <w:lang w:eastAsia="ko-KR"/>
        </w:rPr>
      </w:pPr>
      <w:del w:id="3691"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692" w:author="BJ Kwak" w:date="2014-01-16T17:26:00Z"/>
          <w:b/>
          <w:lang w:eastAsia="ko-KR"/>
        </w:rPr>
      </w:pPr>
      <w:del w:id="3693"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004C161E" w:rsidRPr="00DA41DB" w:rsidDel="001602DD">
          <w:rPr>
            <w:rFonts w:hint="eastAsia"/>
            <w:b/>
            <w:highlight w:val="yellow"/>
            <w:lang w:eastAsia="ko-KR"/>
          </w:rPr>
          <w:delText xml:space="preserve"> </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694" w:author="BJ Kwak" w:date="2014-01-16T17:26:00Z"/>
          <w:lang w:eastAsia="ko-KR"/>
        </w:rPr>
      </w:pPr>
      <w:del w:id="3695"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696" w:author="BJ Kwak" w:date="2014-01-16T17:26:00Z"/>
          <w:lang w:eastAsia="ko-KR"/>
        </w:rPr>
      </w:pPr>
    </w:p>
    <w:p w:rsidR="000D590A" w:rsidRPr="00DA41DB" w:rsidDel="001602DD" w:rsidRDefault="000D590A" w:rsidP="000D590A">
      <w:pPr>
        <w:rPr>
          <w:del w:id="3697" w:author="BJ Kwak" w:date="2014-01-16T17:26:00Z"/>
          <w:lang w:eastAsia="ko-KR"/>
        </w:rPr>
      </w:pPr>
      <w:del w:id="3698" w:author="BJ Kwak" w:date="2014-01-16T17:26:00Z">
        <w:r w:rsidRPr="00DA41DB" w:rsidDel="001602DD">
          <w:rPr>
            <w:noProof/>
            <w:lang w:val="en-US" w:eastAsia="ko-KR"/>
          </w:rPr>
          <w:drawing>
            <wp:inline distT="0" distB="0" distL="0" distR="0" wp14:anchorId="14F35BAB" wp14:editId="57106286">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8">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699" w:author="BJ Kwak" w:date="2014-01-16T17:26:00Z"/>
          <w:lang w:eastAsia="ko-KR"/>
        </w:rPr>
      </w:pPr>
      <w:del w:id="3700" w:author="BJ Kwak" w:date="2014-01-16T17:26:00Z">
        <w:r w:rsidRPr="00DA41DB" w:rsidDel="001602DD">
          <w:rPr>
            <w:lang w:eastAsia="ko-KR"/>
          </w:rPr>
          <w:delText>Figure 4. PAC structure</w:delText>
        </w:r>
      </w:del>
    </w:p>
    <w:p w:rsidR="000D590A" w:rsidRPr="00DA41DB" w:rsidDel="001602DD" w:rsidRDefault="000D590A" w:rsidP="00D21E79">
      <w:pPr>
        <w:rPr>
          <w:del w:id="3701" w:author="BJ Kwak" w:date="2014-01-16T17:26:00Z"/>
          <w:lang w:eastAsia="ko-KR"/>
        </w:rPr>
      </w:pPr>
    </w:p>
    <w:p w:rsidR="000D590A" w:rsidRPr="00DA41DB" w:rsidDel="001602DD" w:rsidRDefault="000D590A" w:rsidP="000D590A">
      <w:pPr>
        <w:rPr>
          <w:del w:id="3702" w:author="BJ Kwak" w:date="2014-01-16T17:26:00Z"/>
          <w:lang w:eastAsia="ko-KR"/>
        </w:rPr>
      </w:pPr>
    </w:p>
    <w:p w:rsidR="000D590A" w:rsidRPr="00DA41DB" w:rsidDel="001602DD" w:rsidRDefault="000D590A" w:rsidP="000D590A">
      <w:pPr>
        <w:pStyle w:val="3"/>
        <w:numPr>
          <w:ilvl w:val="2"/>
          <w:numId w:val="41"/>
        </w:numPr>
        <w:rPr>
          <w:del w:id="3703" w:author="BJ Kwak" w:date="2014-01-16T17:26:00Z"/>
        </w:rPr>
      </w:pPr>
      <w:bookmarkStart w:id="3704" w:name="_Toc361059622"/>
      <w:bookmarkStart w:id="3705" w:name="_Toc377656953"/>
      <w:bookmarkStart w:id="3706" w:name="_Toc377674813"/>
      <w:del w:id="3707" w:author="BJ Kwak" w:date="2014-01-16T17:26:00Z">
        <w:r w:rsidRPr="00DA41DB" w:rsidDel="001602DD">
          <w:delText>Discovery operation</w:delText>
        </w:r>
        <w:bookmarkEnd w:id="3704"/>
        <w:bookmarkEnd w:id="3705"/>
        <w:bookmarkEnd w:id="3706"/>
      </w:del>
    </w:p>
    <w:p w:rsidR="000D590A" w:rsidRPr="00DA41DB" w:rsidDel="001602DD" w:rsidRDefault="000D590A" w:rsidP="000D590A">
      <w:pPr>
        <w:pStyle w:val="4"/>
        <w:numPr>
          <w:ilvl w:val="3"/>
          <w:numId w:val="41"/>
        </w:numPr>
        <w:rPr>
          <w:del w:id="3708" w:author="BJ Kwak" w:date="2014-01-16T17:26:00Z"/>
        </w:rPr>
      </w:pPr>
      <w:del w:id="3709" w:author="BJ Kwak" w:date="2014-01-16T17:26:00Z">
        <w:r w:rsidRPr="00DA41DB" w:rsidDel="001602DD">
          <w:delText>Discovery phase</w:delText>
        </w:r>
      </w:del>
    </w:p>
    <w:p w:rsidR="000D590A" w:rsidRPr="00DA41DB" w:rsidDel="001602DD" w:rsidRDefault="000D590A" w:rsidP="000D590A">
      <w:pPr>
        <w:spacing w:line="276" w:lineRule="auto"/>
        <w:rPr>
          <w:del w:id="3710" w:author="BJ Kwak" w:date="2014-01-16T17:26:00Z"/>
          <w:lang w:val="en-US" w:eastAsia="ko-KR"/>
        </w:rPr>
      </w:pPr>
      <w:del w:id="3711"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712" w:author="BJ Kwak" w:date="2014-01-16T17:26:00Z"/>
          <w:lang w:val="en-US" w:eastAsia="ko-KR"/>
        </w:rPr>
      </w:pPr>
    </w:p>
    <w:p w:rsidR="000D590A" w:rsidRPr="00DA41DB" w:rsidDel="001602DD" w:rsidRDefault="000D590A" w:rsidP="000D590A">
      <w:pPr>
        <w:jc w:val="center"/>
        <w:rPr>
          <w:del w:id="3713" w:author="BJ Kwak" w:date="2014-01-16T17:26:00Z"/>
          <w:lang w:eastAsia="ko-KR"/>
        </w:rPr>
      </w:pPr>
      <w:del w:id="3714" w:author="BJ Kwak" w:date="2014-01-16T17:26:00Z">
        <w:r w:rsidRPr="00DA41DB" w:rsidDel="001602DD">
          <w:rPr>
            <w:noProof/>
            <w:lang w:val="en-US" w:eastAsia="ko-KR"/>
          </w:rPr>
          <w:drawing>
            <wp:inline distT="0" distB="0" distL="0" distR="0" wp14:anchorId="2AA084E3" wp14:editId="6B16BE4C">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sidDel="001602DD">
          <w:rPr>
            <w:noProof/>
            <w:lang w:val="en-US" w:eastAsia="ko-KR"/>
          </w:rPr>
          <w:delText xml:space="preserve">  </w:delText>
        </w:r>
        <w:r w:rsidRPr="00DA41DB" w:rsidDel="001602DD">
          <w:rPr>
            <w:noProof/>
            <w:lang w:val="en-US" w:eastAsia="ko-KR"/>
          </w:rPr>
          <w:drawing>
            <wp:inline distT="0" distB="0" distL="0" distR="0" wp14:anchorId="628F4E89" wp14:editId="2EC4D163">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715" w:author="BJ Kwak" w:date="2014-01-16T17:26:00Z"/>
          <w:lang w:eastAsia="ko-KR"/>
        </w:rPr>
      </w:pPr>
      <w:del w:id="3716"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717" w:author="BJ Kwak" w:date="2014-01-16T17:26:00Z"/>
          <w:lang w:eastAsia="ko-KR"/>
        </w:rPr>
      </w:pPr>
    </w:p>
    <w:p w:rsidR="000D590A" w:rsidRPr="00DA41DB" w:rsidDel="001602DD" w:rsidRDefault="000D590A" w:rsidP="000D590A">
      <w:pPr>
        <w:pStyle w:val="4"/>
        <w:numPr>
          <w:ilvl w:val="3"/>
          <w:numId w:val="41"/>
        </w:numPr>
        <w:rPr>
          <w:del w:id="3718" w:author="BJ Kwak" w:date="2014-01-16T17:26:00Z"/>
        </w:rPr>
      </w:pPr>
      <w:del w:id="3719" w:author="BJ Kwak" w:date="2014-01-16T17:26:00Z">
        <w:r w:rsidRPr="00DA41DB" w:rsidDel="001602DD">
          <w:delText>Discovery procedure</w:delText>
        </w:r>
      </w:del>
    </w:p>
    <w:p w:rsidR="000D590A" w:rsidRPr="00DA41DB" w:rsidDel="001602DD" w:rsidRDefault="000D590A" w:rsidP="000D590A">
      <w:pPr>
        <w:spacing w:line="276" w:lineRule="auto"/>
        <w:rPr>
          <w:del w:id="3720" w:author="BJ Kwak" w:date="2014-01-16T17:26:00Z"/>
          <w:lang w:eastAsia="ko-KR"/>
        </w:rPr>
      </w:pPr>
      <w:del w:id="3721"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722" w:author="BJ Kwak" w:date="2014-01-16T17:26:00Z"/>
          <w:lang w:eastAsia="ko-KR"/>
        </w:rPr>
      </w:pPr>
    </w:p>
    <w:p w:rsidR="000D590A" w:rsidRPr="00DA41DB" w:rsidDel="001602DD" w:rsidRDefault="000D590A" w:rsidP="000D590A">
      <w:pPr>
        <w:spacing w:line="276" w:lineRule="auto"/>
        <w:rPr>
          <w:del w:id="3723" w:author="BJ Kwak" w:date="2014-01-16T17:26:00Z"/>
          <w:lang w:eastAsia="ko-KR"/>
        </w:rPr>
      </w:pPr>
      <w:del w:id="3724"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725" w:author="BJ Kwak" w:date="2014-01-16T17:26:00Z"/>
          <w:lang w:val="en-US" w:eastAsia="ko-KR"/>
        </w:rPr>
      </w:pPr>
      <w:del w:id="3726"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727" w:author="BJ Kwak" w:date="2014-01-16T17:26:00Z"/>
          <w:lang w:val="en-US" w:eastAsia="ko-KR"/>
        </w:rPr>
      </w:pPr>
      <w:del w:id="3728"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729" w:author="BJ Kwak" w:date="2014-01-16T17:26:00Z"/>
          <w:lang w:val="en-US" w:eastAsia="ko-KR"/>
        </w:rPr>
      </w:pPr>
      <w:del w:id="3730"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731" w:author="BJ Kwak" w:date="2014-01-16T17:26:00Z"/>
          <w:lang w:val="en-US" w:eastAsia="ko-KR"/>
        </w:rPr>
      </w:pPr>
      <w:del w:id="3732"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733" w:author="BJ Kwak" w:date="2014-01-16T17:26:00Z"/>
          <w:lang w:eastAsia="ko-KR"/>
        </w:rPr>
      </w:pPr>
      <w:del w:id="3734"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735" w:author="BJ Kwak" w:date="2014-01-16T17:26:00Z"/>
          <w:lang w:eastAsia="ko-KR"/>
        </w:rPr>
      </w:pPr>
    </w:p>
    <w:p w:rsidR="000D590A" w:rsidRPr="00DA41DB" w:rsidDel="001602DD" w:rsidRDefault="000D590A" w:rsidP="000D590A">
      <w:pPr>
        <w:spacing w:line="276" w:lineRule="auto"/>
        <w:rPr>
          <w:del w:id="3736" w:author="BJ Kwak" w:date="2014-01-16T17:26:00Z"/>
          <w:lang w:eastAsia="ko-KR"/>
        </w:rPr>
      </w:pPr>
      <w:del w:id="3737"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738" w:author="BJ Kwak" w:date="2014-01-16T17:26:00Z"/>
          <w:b/>
          <w:lang w:eastAsia="ko-KR"/>
        </w:rPr>
      </w:pPr>
      <w:del w:id="3739"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740" w:author="BJ Kwak" w:date="2014-01-16T17:27:00Z"/>
          <w:b/>
          <w:lang w:eastAsia="ko-KR"/>
        </w:rPr>
      </w:pPr>
    </w:p>
    <w:p w:rsidR="006375D8" w:rsidRPr="006375D8" w:rsidDel="001602DD" w:rsidRDefault="006375D8" w:rsidP="00D21E79">
      <w:pPr>
        <w:rPr>
          <w:del w:id="3741" w:author="BJ Kwak" w:date="2014-01-16T17:27:00Z"/>
          <w:b/>
          <w:lang w:eastAsia="ko-KR"/>
        </w:rPr>
      </w:pPr>
    </w:p>
    <w:p w:rsidR="00F9252D" w:rsidRPr="00F71EFB" w:rsidDel="001602DD" w:rsidRDefault="00F9252D" w:rsidP="00F9252D">
      <w:pPr>
        <w:rPr>
          <w:del w:id="3742" w:author="BJ Kwak" w:date="2014-01-16T17:27:00Z"/>
          <w:i/>
          <w:color w:val="FF0000"/>
          <w:lang w:eastAsia="ko-KR"/>
        </w:rPr>
      </w:pPr>
      <w:del w:id="3743" w:author="BJ Kwak" w:date="2014-01-16T17:27:00Z">
        <w:r w:rsidRPr="00F71EFB" w:rsidDel="001602DD">
          <w:rPr>
            <w:rFonts w:hint="eastAsia"/>
            <w:i/>
            <w:color w:val="FF0000"/>
            <w:lang w:eastAsia="ko-KR"/>
          </w:rPr>
          <w:delText>Editor:</w:delText>
        </w:r>
        <w:r w:rsidR="00970179" w:rsidDel="001602DD">
          <w:rPr>
            <w:rFonts w:hint="eastAsia"/>
            <w:i/>
            <w:color w:val="FF0000"/>
            <w:lang w:eastAsia="ko-KR"/>
          </w:rPr>
          <w:delText xml:space="preserve"> </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744" w:author="BJ Kwak" w:date="2014-01-16T17:27:00Z"/>
          <w:b/>
          <w:lang w:eastAsia="ko-KR"/>
        </w:rPr>
      </w:pPr>
      <w:del w:id="3745"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746" w:author="BJ Kwak" w:date="2014-01-16T17:27:00Z"/>
          <w:lang w:eastAsia="ko-KR"/>
        </w:rPr>
      </w:pPr>
      <w:del w:id="3747" w:author="BJ Kwak" w:date="2014-01-16T17:27:00Z">
        <w:r w:rsidRPr="00735616" w:rsidDel="001602DD">
          <w:rPr>
            <w:lang w:eastAsia="ko-KR"/>
          </w:rPr>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748" w:author="BJ Kwak" w:date="2014-01-16T17:27:00Z"/>
          <w:lang w:eastAsia="ko-KR"/>
        </w:rPr>
      </w:pPr>
      <w:del w:id="3749"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750" w:author="BJ Kwak" w:date="2014-01-16T17:27:00Z"/>
          <w:lang w:eastAsia="ko-KR"/>
        </w:rPr>
      </w:pPr>
    </w:p>
    <w:p w:rsidR="00326452" w:rsidRPr="00735616" w:rsidDel="001602DD" w:rsidRDefault="00326452" w:rsidP="00326452">
      <w:pPr>
        <w:jc w:val="center"/>
        <w:rPr>
          <w:del w:id="3751" w:author="BJ Kwak" w:date="2014-01-16T17:27:00Z"/>
        </w:rPr>
      </w:pPr>
      <w:del w:id="3752" w:author="BJ Kwak" w:date="2014-01-16T17:27:00Z">
        <w:r w:rsidRPr="00735616" w:rsidDel="001602DD">
          <w:object w:dxaOrig="6600" w:dyaOrig="2520">
            <v:shape id="_x0000_i1060" type="#_x0000_t75" style="width:330pt;height:126pt" o:ole="">
              <v:imagedata r:id="rId151" o:title=""/>
            </v:shape>
            <o:OLEObject Type="Embed" ProgID="Visio.Drawing.11" ShapeID="_x0000_i1060" DrawAspect="Content" ObjectID="_1451948109" r:id="rId152"/>
          </w:object>
        </w:r>
      </w:del>
    </w:p>
    <w:p w:rsidR="00326452" w:rsidRPr="00735616" w:rsidDel="001602DD" w:rsidRDefault="00326452" w:rsidP="00326452">
      <w:pPr>
        <w:pStyle w:val="af3"/>
        <w:jc w:val="center"/>
        <w:rPr>
          <w:del w:id="3753" w:author="BJ Kwak" w:date="2014-01-16T17:27:00Z"/>
          <w:lang w:eastAsia="ko-KR"/>
        </w:rPr>
      </w:pPr>
      <w:del w:id="3754" w:author="BJ Kwak" w:date="2014-01-16T17:27:00Z">
        <w:r w:rsidRPr="00735616" w:rsidDel="001602DD">
          <w:rPr>
            <w:lang w:eastAsia="ko-KR"/>
          </w:rPr>
          <w:delText xml:space="preserve">Figure </w:delText>
        </w:r>
        <w:r w:rsidRPr="00735616" w:rsidDel="001602DD">
          <w:fldChar w:fldCharType="begin"/>
        </w:r>
        <w:r w:rsidRPr="00735616" w:rsidDel="001602DD">
          <w:rPr>
            <w:lang w:eastAsia="ko-KR"/>
          </w:rPr>
          <w:delInstrText xml:space="preserve"> SEQ Figure \* ARABIC </w:delInstrText>
        </w:r>
        <w:r w:rsidRPr="00735616" w:rsidDel="001602DD">
          <w:fldChar w:fldCharType="separate"/>
        </w:r>
        <w:r w:rsidRPr="00735616" w:rsidDel="001602DD">
          <w:rPr>
            <w:noProof/>
            <w:lang w:eastAsia="ko-KR"/>
          </w:rPr>
          <w:delText>1</w:delText>
        </w:r>
        <w:r w:rsidRPr="00735616" w:rsidDel="001602DD">
          <w:fldChar w:fldCharType="end"/>
        </w:r>
        <w:r w:rsidRPr="00735616" w:rsidDel="001602DD">
          <w:rPr>
            <w:lang w:eastAsia="ko-KR"/>
          </w:rPr>
          <w:delText>. Resource structure of discovery</w:delText>
        </w:r>
      </w:del>
    </w:p>
    <w:p w:rsidR="00326452" w:rsidRPr="00735616" w:rsidDel="001602DD" w:rsidRDefault="00326452" w:rsidP="00326452">
      <w:pPr>
        <w:rPr>
          <w:del w:id="3755" w:author="BJ Kwak" w:date="2014-01-16T17:27:00Z"/>
          <w:lang w:eastAsia="ko-KR"/>
        </w:rPr>
      </w:pPr>
    </w:p>
    <w:p w:rsidR="00326452" w:rsidRPr="00735616" w:rsidDel="001602DD" w:rsidRDefault="00326452" w:rsidP="00326452">
      <w:pPr>
        <w:rPr>
          <w:del w:id="3756" w:author="BJ Kwak" w:date="2014-01-16T17:27:00Z"/>
          <w:lang w:eastAsia="ko-KR"/>
        </w:rPr>
      </w:pPr>
      <w:del w:id="3757"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758" w:author="BJ Kwak" w:date="2014-01-16T17:27:00Z"/>
          <w:lang w:eastAsia="ko-KR"/>
        </w:rPr>
      </w:pPr>
      <w:del w:id="3759"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760" w:author="BJ Kwak" w:date="2014-01-16T17:27:00Z"/>
          <w:lang w:eastAsia="ko-KR"/>
        </w:rPr>
      </w:pPr>
    </w:p>
    <w:p w:rsidR="00AD2DB9" w:rsidRPr="00735616" w:rsidDel="001602DD" w:rsidRDefault="00AD2DB9" w:rsidP="00AD2DB9">
      <w:pPr>
        <w:pStyle w:val="3"/>
        <w:numPr>
          <w:ilvl w:val="2"/>
          <w:numId w:val="41"/>
        </w:numPr>
        <w:rPr>
          <w:del w:id="3761" w:author="BJ Kwak" w:date="2014-01-16T17:27:00Z"/>
          <w:i/>
        </w:rPr>
      </w:pPr>
      <w:bookmarkStart w:id="3762" w:name="_Toc361291664"/>
      <w:bookmarkStart w:id="3763" w:name="_Toc377656954"/>
      <w:bookmarkStart w:id="3764" w:name="_Toc377674814"/>
      <w:del w:id="3765" w:author="BJ Kwak" w:date="2014-01-16T17:27:00Z">
        <w:r w:rsidRPr="00735616" w:rsidDel="001602DD">
          <w:rPr>
            <w:i/>
          </w:rPr>
          <w:delText>Resource shuffling</w:delText>
        </w:r>
        <w:bookmarkEnd w:id="3762"/>
        <w:bookmarkEnd w:id="3763"/>
        <w:bookmarkEnd w:id="3764"/>
      </w:del>
    </w:p>
    <w:p w:rsidR="00AD2DB9" w:rsidRPr="00735616" w:rsidDel="001602DD" w:rsidRDefault="00AD2DB9" w:rsidP="00AD2DB9">
      <w:pPr>
        <w:rPr>
          <w:del w:id="3766" w:author="BJ Kwak" w:date="2014-01-16T17:27:00Z"/>
          <w:lang w:eastAsia="ko-KR"/>
        </w:rPr>
      </w:pPr>
      <w:del w:id="3767"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768" w:author="BJ Kwak" w:date="2014-01-16T17:27:00Z"/>
          <w:lang w:eastAsia="ko-KR"/>
        </w:rPr>
      </w:pPr>
      <w:del w:id="3769"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770" w:author="BJ Kwak" w:date="2014-01-16T17:27:00Z"/>
          <w:lang w:eastAsia="ko-KR"/>
        </w:rPr>
      </w:pPr>
    </w:p>
    <w:p w:rsidR="00AD2DB9" w:rsidRPr="00735616" w:rsidDel="001602DD" w:rsidRDefault="00AD2DB9" w:rsidP="00AD2DB9">
      <w:pPr>
        <w:jc w:val="center"/>
        <w:rPr>
          <w:del w:id="3771" w:author="BJ Kwak" w:date="2014-01-16T17:27:00Z"/>
        </w:rPr>
      </w:pPr>
      <w:del w:id="3772" w:author="BJ Kwak" w:date="2014-01-16T17:27:00Z">
        <w:r w:rsidRPr="00735616" w:rsidDel="001602DD">
          <w:object w:dxaOrig="8955" w:dyaOrig="2520">
            <v:shape id="_x0000_i1061" type="#_x0000_t75" style="width:447.75pt;height:126pt" o:ole="">
              <v:imagedata r:id="rId153" o:title=""/>
            </v:shape>
            <o:OLEObject Type="Embed" ProgID="Visio.Drawing.11" ShapeID="_x0000_i1061" DrawAspect="Content" ObjectID="_1451948110" r:id="rId154"/>
          </w:object>
        </w:r>
      </w:del>
    </w:p>
    <w:p w:rsidR="00AD2DB9" w:rsidRPr="00735616" w:rsidDel="001602DD" w:rsidRDefault="00AD2DB9" w:rsidP="00AD2DB9">
      <w:pPr>
        <w:pStyle w:val="af3"/>
        <w:jc w:val="center"/>
        <w:rPr>
          <w:del w:id="3773" w:author="BJ Kwak" w:date="2014-01-16T17:27:00Z"/>
          <w:lang w:eastAsia="ko-KR"/>
        </w:rPr>
      </w:pPr>
      <w:del w:id="3774" w:author="BJ Kwak" w:date="2014-01-16T17:27:00Z">
        <w:r w:rsidRPr="00735616" w:rsidDel="001602DD">
          <w:delText xml:space="preserve">Figure </w:delText>
        </w:r>
        <w:r w:rsidRPr="00735616" w:rsidDel="001602DD">
          <w:fldChar w:fldCharType="begin"/>
        </w:r>
        <w:r w:rsidRPr="00735616" w:rsidDel="001602DD">
          <w:delInstrText xml:space="preserve"> SEQ Figure \* ARABIC </w:delInstrText>
        </w:r>
        <w:r w:rsidRPr="00735616" w:rsidDel="001602DD">
          <w:fldChar w:fldCharType="separate"/>
        </w:r>
        <w:r w:rsidRPr="00735616" w:rsidDel="001602DD">
          <w:rPr>
            <w:noProof/>
          </w:rPr>
          <w:delText>2</w:delText>
        </w:r>
        <w:r w:rsidRPr="00735616" w:rsidDel="001602DD">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775" w:author="BJ Kwak" w:date="2014-01-16T17:27:00Z"/>
          <w:lang w:eastAsia="ko-KR"/>
        </w:rPr>
      </w:pPr>
    </w:p>
    <w:p w:rsidR="009F0B59" w:rsidRPr="00735616" w:rsidDel="001602DD" w:rsidRDefault="009F0B59" w:rsidP="009F0B59">
      <w:pPr>
        <w:jc w:val="center"/>
        <w:rPr>
          <w:del w:id="3776" w:author="BJ Kwak" w:date="2014-01-16T17:27:00Z"/>
          <w:lang w:eastAsia="ko-KR"/>
        </w:rPr>
      </w:pPr>
      <w:del w:id="3777" w:author="BJ Kwak" w:date="2014-01-16T17:27:00Z">
        <w:r w:rsidRPr="00735616" w:rsidDel="001602DD">
          <w:rPr>
            <w:position w:val="-66"/>
            <w:lang w:eastAsia="ko-KR"/>
          </w:rPr>
          <w:object w:dxaOrig="4770" w:dyaOrig="1845">
            <v:shape id="_x0000_i1062" type="#_x0000_t75" style="width:238.25pt;height:92.15pt" o:ole="">
              <v:imagedata r:id="rId155" o:title=""/>
            </v:shape>
            <o:OLEObject Type="Embed" ProgID="Equation.3" ShapeID="_x0000_i1062" DrawAspect="Content" ObjectID="_1451948111" r:id="rId156"/>
          </w:object>
        </w:r>
      </w:del>
    </w:p>
    <w:p w:rsidR="009F0B59" w:rsidRPr="00735616" w:rsidDel="001602DD" w:rsidRDefault="009F0B59" w:rsidP="009F0B59">
      <w:pPr>
        <w:rPr>
          <w:del w:id="3778" w:author="BJ Kwak" w:date="2014-01-16T17:27:00Z"/>
          <w:lang w:eastAsia="ko-KR"/>
        </w:rPr>
      </w:pPr>
    </w:p>
    <w:p w:rsidR="009F0B59" w:rsidRPr="00735616" w:rsidDel="001602DD" w:rsidRDefault="009F0B59" w:rsidP="009F0B59">
      <w:pPr>
        <w:rPr>
          <w:del w:id="3779" w:author="BJ Kwak" w:date="2014-01-16T17:27:00Z"/>
          <w:lang w:eastAsia="ko-KR"/>
        </w:rPr>
      </w:pPr>
    </w:p>
    <w:p w:rsidR="009F0B59" w:rsidRPr="00735616" w:rsidDel="001602DD" w:rsidRDefault="009F0B59" w:rsidP="009F0B59">
      <w:pPr>
        <w:jc w:val="center"/>
        <w:rPr>
          <w:del w:id="3780" w:author="BJ Kwak" w:date="2014-01-16T17:27:00Z"/>
        </w:rPr>
      </w:pPr>
      <w:del w:id="3781" w:author="BJ Kwak" w:date="2014-01-16T17:27:00Z">
        <w:r w:rsidRPr="00735616" w:rsidDel="001602DD">
          <w:rPr>
            <w:lang w:eastAsia="ko-KR"/>
          </w:rPr>
          <w:object w:dxaOrig="9015" w:dyaOrig="2475">
            <v:shape id="_x0000_i1063" type="#_x0000_t75" style="width:450.75pt;height:123.75pt" o:ole="">
              <v:imagedata r:id="rId157" o:title=""/>
            </v:shape>
            <o:OLEObject Type="Embed" ProgID="Visio.Drawing.11" ShapeID="_x0000_i1063" DrawAspect="Content" ObjectID="_1451948112" r:id="rId158"/>
          </w:object>
        </w:r>
      </w:del>
    </w:p>
    <w:p w:rsidR="009F0B59" w:rsidRPr="00735616" w:rsidDel="001602DD" w:rsidRDefault="009F0B59" w:rsidP="009F0B59">
      <w:pPr>
        <w:pStyle w:val="af3"/>
        <w:jc w:val="center"/>
        <w:rPr>
          <w:del w:id="3782" w:author="BJ Kwak" w:date="2014-01-16T17:27:00Z"/>
          <w:lang w:eastAsia="ko-KR"/>
        </w:rPr>
      </w:pPr>
      <w:del w:id="3783" w:author="BJ Kwak" w:date="2014-01-16T17:27:00Z">
        <w:r w:rsidRPr="00735616" w:rsidDel="001602DD">
          <w:delText xml:space="preserve">Figure </w:delText>
        </w:r>
        <w:r w:rsidRPr="00735616" w:rsidDel="001602DD">
          <w:fldChar w:fldCharType="begin"/>
        </w:r>
        <w:r w:rsidRPr="00735616" w:rsidDel="001602DD">
          <w:delInstrText xml:space="preserve"> SEQ Figure \* ARABIC </w:delInstrText>
        </w:r>
        <w:r w:rsidRPr="00735616" w:rsidDel="001602DD">
          <w:fldChar w:fldCharType="separate"/>
        </w:r>
        <w:r w:rsidRPr="00735616" w:rsidDel="001602DD">
          <w:rPr>
            <w:noProof/>
          </w:rPr>
          <w:delText>3</w:delText>
        </w:r>
        <w:r w:rsidRPr="00735616" w:rsidDel="001602DD">
          <w:fldChar w:fldCharType="end"/>
        </w:r>
        <w:r w:rsidRPr="00735616" w:rsidDel="001602DD">
          <w:rPr>
            <w:lang w:eastAsia="ko-KR"/>
          </w:rPr>
          <w:delText>. Change of shuffling pattern</w:delText>
        </w:r>
      </w:del>
    </w:p>
    <w:p w:rsidR="00935D72" w:rsidRPr="00735616" w:rsidDel="001602DD" w:rsidRDefault="00935D72" w:rsidP="005F09D5">
      <w:pPr>
        <w:rPr>
          <w:del w:id="3784" w:author="BJ Kwak" w:date="2014-01-16T17:27:00Z"/>
          <w:b/>
          <w:lang w:eastAsia="ko-KR"/>
        </w:rPr>
      </w:pPr>
      <w:del w:id="3785"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786" w:author="BJ Kwak" w:date="2014-01-16T17:27:00Z"/>
          <w:lang w:eastAsia="ko-KR"/>
        </w:rPr>
      </w:pPr>
    </w:p>
    <w:p w:rsidR="00A26F33" w:rsidRPr="00AC430A" w:rsidDel="00125B04" w:rsidRDefault="00A26F33" w:rsidP="005F09D5">
      <w:pPr>
        <w:rPr>
          <w:del w:id="3787" w:author="BJ Kwak" w:date="2014-01-17T18:08:00Z"/>
          <w:lang w:eastAsia="ko-KR"/>
        </w:rPr>
      </w:pPr>
    </w:p>
    <w:p w:rsidR="00C1071E" w:rsidRPr="00AC430A" w:rsidDel="00125B04" w:rsidRDefault="00D72626" w:rsidP="00FA7C88">
      <w:pPr>
        <w:pStyle w:val="2"/>
        <w:rPr>
          <w:del w:id="3788" w:author="BJ Kwak" w:date="2014-01-17T18:08:00Z"/>
        </w:rPr>
      </w:pPr>
      <w:bookmarkStart w:id="3789" w:name="_Toc377674815"/>
      <w:del w:id="3790" w:author="BJ Kwak" w:date="2014-01-17T18:08:00Z">
        <w:r w:rsidRPr="00AC430A" w:rsidDel="00125B04">
          <w:rPr>
            <w:rFonts w:hint="eastAsia"/>
          </w:rPr>
          <w:delText>Scheduling</w:delText>
        </w:r>
        <w:bookmarkEnd w:id="3789"/>
      </w:del>
    </w:p>
    <w:p w:rsidR="00E12C0B" w:rsidDel="00125B04" w:rsidRDefault="00E12C0B" w:rsidP="005F09D5">
      <w:pPr>
        <w:rPr>
          <w:del w:id="3791" w:author="BJ Kwak" w:date="2014-01-17T18:08:00Z"/>
          <w:lang w:eastAsia="ko-KR"/>
        </w:rPr>
      </w:pPr>
    </w:p>
    <w:p w:rsidR="00970179" w:rsidRPr="00F71EFB" w:rsidDel="00E450CF" w:rsidRDefault="00970179" w:rsidP="00970179">
      <w:pPr>
        <w:rPr>
          <w:del w:id="3792" w:author="BJ Kwak" w:date="2014-01-16T17:27:00Z"/>
          <w:i/>
          <w:color w:val="FF0000"/>
          <w:lang w:eastAsia="ko-KR"/>
        </w:rPr>
      </w:pPr>
      <w:del w:id="3793"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794" w:author="BJ Kwak" w:date="2014-01-16T17:27:00Z"/>
          <w:b/>
          <w:lang w:eastAsia="ko-KR"/>
        </w:rPr>
      </w:pPr>
      <w:del w:id="3795"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796" w:author="BJ Kwak" w:date="2014-01-16T17:27:00Z"/>
          <w:lang w:eastAsia="ko-KR"/>
        </w:rPr>
      </w:pPr>
      <w:del w:id="3797"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798" w:author="BJ Kwak" w:date="2014-01-16T17:27:00Z"/>
          <w:lang w:eastAsia="ko-KR"/>
        </w:rPr>
      </w:pPr>
    </w:p>
    <w:p w:rsidR="00A96C21" w:rsidDel="00E450CF" w:rsidRDefault="00A96C21" w:rsidP="00A96C21">
      <w:pPr>
        <w:tabs>
          <w:tab w:val="num" w:pos="720"/>
        </w:tabs>
        <w:jc w:val="both"/>
        <w:rPr>
          <w:del w:id="3799" w:author="BJ Kwak" w:date="2014-01-16T17:27:00Z"/>
          <w:lang w:eastAsia="ko-KR"/>
        </w:rPr>
      </w:pPr>
      <w:del w:id="3800" w:author="BJ Kwak" w:date="2014-01-16T17:27:00Z">
        <w:r w:rsidDel="00E450CF">
          <w:rPr>
            <w:noProof/>
            <w:lang w:val="en-US" w:eastAsia="ko-KR"/>
          </w:rPr>
          <w:drawing>
            <wp:inline distT="0" distB="0" distL="0" distR="0" wp14:anchorId="4FA180DB" wp14:editId="01D92CC0">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801" w:author="BJ Kwak" w:date="2014-01-16T17:27:00Z"/>
          <w:lang w:eastAsia="ko-KR"/>
        </w:rPr>
      </w:pPr>
    </w:p>
    <w:p w:rsidR="00A96C21" w:rsidRPr="00853CDF" w:rsidDel="00E450CF" w:rsidRDefault="00A96C21" w:rsidP="00A96C21">
      <w:pPr>
        <w:jc w:val="center"/>
        <w:rPr>
          <w:del w:id="3802" w:author="BJ Kwak" w:date="2014-01-16T17:27:00Z"/>
          <w:lang w:val="en-US" w:eastAsia="ko-KR"/>
        </w:rPr>
      </w:pPr>
      <w:del w:id="3803"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804" w:author="BJ Kwak" w:date="2014-01-16T17:27:00Z"/>
          <w:b/>
          <w:lang w:eastAsia="ko-KR"/>
        </w:rPr>
      </w:pPr>
      <w:del w:id="3805"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806" w:author="BJ Kwak" w:date="2014-01-16T17:27:00Z"/>
          <w:lang w:eastAsia="ko-KR"/>
        </w:rPr>
      </w:pPr>
    </w:p>
    <w:p w:rsidR="00EA5FA7" w:rsidDel="00E450CF" w:rsidRDefault="00EA5FA7" w:rsidP="00A26F33">
      <w:pPr>
        <w:rPr>
          <w:del w:id="3807" w:author="BJ Kwak" w:date="2014-01-16T17:27:00Z"/>
          <w:lang w:eastAsia="ko-KR"/>
        </w:rPr>
      </w:pPr>
    </w:p>
    <w:p w:rsidR="00970179" w:rsidRPr="00F71EFB" w:rsidDel="00E450CF" w:rsidRDefault="00970179" w:rsidP="00970179">
      <w:pPr>
        <w:rPr>
          <w:del w:id="3808" w:author="BJ Kwak" w:date="2014-01-16T17:27:00Z"/>
          <w:i/>
          <w:color w:val="FF0000"/>
          <w:lang w:eastAsia="ko-KR"/>
        </w:rPr>
      </w:pPr>
      <w:del w:id="3809"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810" w:author="BJ Kwak" w:date="2014-01-16T17:27:00Z"/>
          <w:b/>
          <w:lang w:eastAsia="ko-KR"/>
        </w:rPr>
      </w:pPr>
      <w:del w:id="3811"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812" w:author="BJ Kwak" w:date="2014-01-16T17:27:00Z"/>
          <w:lang w:eastAsia="ko-KR"/>
        </w:rPr>
      </w:pPr>
      <w:del w:id="3813"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814" w:author="BJ Kwak" w:date="2014-01-16T17:27:00Z"/>
          <w:lang w:eastAsia="ko-KR"/>
        </w:rPr>
      </w:pPr>
      <w:del w:id="3815"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816" w:author="BJ Kwak" w:date="2014-01-16T17:27:00Z"/>
          <w:lang w:eastAsia="ko-KR"/>
        </w:rPr>
      </w:pPr>
      <w:del w:id="3817"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818" w:author="BJ Kwak" w:date="2014-01-16T17:27:00Z"/>
          <w:lang w:eastAsia="ko-KR"/>
        </w:rPr>
      </w:pPr>
      <w:del w:id="3819" w:author="BJ Kwak" w:date="2014-01-16T17:27:00Z">
        <w:r w:rsidRPr="00EA5FA7" w:rsidDel="00E450CF">
          <w:rPr>
            <w:lang w:eastAsia="ko-KR"/>
          </w:rPr>
          <w:delText>Scheduling subframe is comprised of Scheduling Request subframe and Scheduling Response subframe.</w:delText>
        </w:r>
        <w:r w:rsidDel="00E450CF">
          <w:rPr>
            <w:lang w:eastAsia="ko-KR"/>
          </w:rPr>
          <w:delText xml:space="preserve"> </w:delText>
        </w:r>
      </w:del>
    </w:p>
    <w:p w:rsidR="00EA5FA7" w:rsidDel="00E450CF" w:rsidRDefault="00EA5FA7" w:rsidP="00675CB2">
      <w:pPr>
        <w:tabs>
          <w:tab w:val="num" w:pos="720"/>
        </w:tabs>
        <w:jc w:val="both"/>
        <w:rPr>
          <w:del w:id="3820" w:author="BJ Kwak" w:date="2014-01-16T17:27:00Z"/>
          <w:lang w:eastAsia="ko-KR"/>
        </w:rPr>
      </w:pPr>
      <w:del w:id="3821" w:author="BJ Kwak" w:date="2014-01-16T17:27:00Z">
        <w:r w:rsidDel="00E450CF">
          <w:rPr>
            <w:lang w:eastAsia="ko-KR"/>
          </w:rPr>
          <w:delText>Scheduling Request signal represents Link ID, Resource Slot Star Index, and Resource Slot Length.</w:delText>
        </w:r>
      </w:del>
    </w:p>
    <w:p w:rsidR="00EA5FA7" w:rsidRPr="00675CB2" w:rsidDel="00E450CF" w:rsidRDefault="00EA5FA7" w:rsidP="00675CB2">
      <w:pPr>
        <w:tabs>
          <w:tab w:val="num" w:pos="720"/>
        </w:tabs>
        <w:jc w:val="both"/>
        <w:rPr>
          <w:del w:id="3822" w:author="BJ Kwak" w:date="2014-01-16T17:27:00Z"/>
          <w:lang w:eastAsia="ko-KR"/>
        </w:rPr>
      </w:pPr>
      <w:del w:id="3823" w:author="BJ Kwak" w:date="2014-01-16T17:27:00Z">
        <w:r w:rsidRPr="00675CB2" w:rsidDel="00E450CF">
          <w:rPr>
            <w:noProof/>
            <w:lang w:val="en-US" w:eastAsia="ko-KR"/>
          </w:rPr>
          <w:drawing>
            <wp:inline distT="0" distB="0" distL="0" distR="0" wp14:anchorId="03967767" wp14:editId="3E6F5FFF">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24" w:author="BJ Kwak" w:date="2014-01-16T17:27:00Z"/>
          <w:lang w:eastAsia="ko-KR"/>
        </w:rPr>
      </w:pPr>
      <w:del w:id="3825" w:author="BJ Kwak" w:date="2014-01-16T17:27:00Z">
        <w:r w:rsidDel="00E450CF">
          <w:rPr>
            <w:lang w:eastAsia="ko-KR"/>
          </w:rPr>
          <w:delText>Scheduling Response signal represents Link ID, Resource Slot Adjusted Index, and Resource Slot Length.</w:delText>
        </w:r>
      </w:del>
    </w:p>
    <w:p w:rsidR="00EA5FA7" w:rsidDel="00E450CF" w:rsidRDefault="00EA5FA7" w:rsidP="00675CB2">
      <w:pPr>
        <w:tabs>
          <w:tab w:val="num" w:pos="720"/>
        </w:tabs>
        <w:jc w:val="both"/>
        <w:rPr>
          <w:del w:id="3826" w:author="BJ Kwak" w:date="2014-01-16T17:27:00Z"/>
          <w:lang w:eastAsia="ko-KR"/>
        </w:rPr>
      </w:pPr>
      <w:del w:id="3827" w:author="BJ Kwak" w:date="2014-01-16T17:27:00Z">
        <w:r w:rsidRPr="00675CB2" w:rsidDel="00E450CF">
          <w:rPr>
            <w:noProof/>
            <w:lang w:val="en-US" w:eastAsia="ko-KR"/>
          </w:rPr>
          <w:drawing>
            <wp:inline distT="0" distB="0" distL="0" distR="0" wp14:anchorId="51C27F3C" wp14:editId="2D9807E6">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28" w:author="BJ Kwak" w:date="2014-01-16T17:27:00Z"/>
          <w:lang w:eastAsia="ko-KR"/>
        </w:rPr>
      </w:pPr>
      <w:del w:id="3829"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830" w:author="BJ Kwak" w:date="2014-01-16T17:27:00Z"/>
          <w:lang w:eastAsia="ko-KR"/>
        </w:rPr>
      </w:pPr>
      <w:del w:id="3831" w:author="BJ Kwak" w:date="2014-01-16T17:27:00Z">
        <w:r w:rsidDel="00E450CF">
          <w:rPr>
            <w:lang w:eastAsia="ko-KR"/>
          </w:rPr>
          <w:delText>The flowchart of operation for distributed scheduling is as follows:</w:delText>
        </w:r>
      </w:del>
    </w:p>
    <w:p w:rsidR="00EA5FA7" w:rsidDel="00E450CF" w:rsidRDefault="00EA5FA7" w:rsidP="00EA5FA7">
      <w:pPr>
        <w:rPr>
          <w:del w:id="3832" w:author="BJ Kwak" w:date="2014-01-16T17:27:00Z"/>
          <w:lang w:eastAsia="ko-KR"/>
        </w:rPr>
      </w:pPr>
      <w:del w:id="3833" w:author="BJ Kwak" w:date="2014-01-16T17:27:00Z">
        <w:r w:rsidDel="00E450CF">
          <w:rPr>
            <w:noProof/>
            <w:lang w:val="en-US" w:eastAsia="ko-KR"/>
          </w:rPr>
          <w:drawing>
            <wp:inline distT="0" distB="0" distL="0" distR="0" wp14:anchorId="3C73D9FF" wp14:editId="437EE480">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834" w:author="BJ Kwak" w:date="2014-01-16T17:27:00Z"/>
          <w:lang w:eastAsia="ko-KR"/>
        </w:rPr>
      </w:pPr>
      <w:del w:id="3835"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836" w:author="BJ Kwak" w:date="2014-01-16T17:27:00Z"/>
          <w:b/>
          <w:lang w:eastAsia="ko-KR"/>
        </w:rPr>
      </w:pPr>
      <w:del w:id="3837"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838" w:author="BJ Kwak" w:date="2014-01-16T17:27:00Z"/>
          <w:lang w:eastAsia="ko-KR"/>
        </w:rPr>
      </w:pPr>
    </w:p>
    <w:p w:rsidR="00EA5FA7" w:rsidDel="00E450CF" w:rsidRDefault="00EA5FA7" w:rsidP="00A26F33">
      <w:pPr>
        <w:rPr>
          <w:del w:id="3839" w:author="BJ Kwak" w:date="2014-01-16T17:27:00Z"/>
          <w:lang w:eastAsia="ko-KR"/>
        </w:rPr>
      </w:pPr>
    </w:p>
    <w:p w:rsidR="00970179" w:rsidRPr="00F71EFB" w:rsidDel="00E450CF" w:rsidRDefault="00970179" w:rsidP="00970179">
      <w:pPr>
        <w:rPr>
          <w:del w:id="3840" w:author="BJ Kwak" w:date="2014-01-16T17:27:00Z"/>
          <w:i/>
          <w:color w:val="FF0000"/>
          <w:lang w:eastAsia="ko-KR"/>
        </w:rPr>
      </w:pPr>
      <w:del w:id="3841"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842" w:author="BJ Kwak" w:date="2014-01-16T17:27:00Z"/>
          <w:b/>
          <w:highlight w:val="yellow"/>
          <w:lang w:eastAsia="ko-KR"/>
        </w:rPr>
      </w:pPr>
      <w:del w:id="3843"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844" w:author="BJ Kwak" w:date="2014-01-16T17:27:00Z"/>
          <w:b/>
          <w:color w:val="0000CC"/>
          <w:lang w:eastAsia="ko-KR"/>
        </w:rPr>
      </w:pPr>
      <w:del w:id="3845"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846" w:author="BJ Kwak" w:date="2014-01-16T17:27:00Z"/>
          <w:b/>
          <w:lang w:eastAsia="ko-KR"/>
        </w:rPr>
      </w:pPr>
    </w:p>
    <w:p w:rsidR="00FD6BB7" w:rsidRPr="00C12011" w:rsidDel="00E450CF" w:rsidRDefault="00FD6BB7" w:rsidP="00FD6BB7">
      <w:pPr>
        <w:rPr>
          <w:del w:id="3847" w:author="BJ Kwak" w:date="2014-01-16T17:27:00Z"/>
          <w:lang w:eastAsia="ko-KR"/>
        </w:rPr>
      </w:pPr>
      <w:del w:id="3848" w:author="BJ Kwak" w:date="2014-01-16T17:27:00Z">
        <w:r w:rsidRPr="00C12011" w:rsidDel="00E450CF">
          <w:rPr>
            <w:lang w:eastAsia="ko-KR"/>
          </w:rPr>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849" w:author="BJ Kwak" w:date="2014-01-16T17:27:00Z"/>
          <w:lang w:eastAsia="ko-KR"/>
        </w:rPr>
      </w:pPr>
    </w:p>
    <w:p w:rsidR="00FD6BB7" w:rsidRPr="00C12011" w:rsidDel="00E450CF" w:rsidRDefault="00FD6BB7" w:rsidP="00FD6BB7">
      <w:pPr>
        <w:rPr>
          <w:del w:id="3850" w:author="BJ Kwak" w:date="2014-01-16T17:27:00Z"/>
          <w:lang w:eastAsia="ko-KR"/>
        </w:rPr>
      </w:pPr>
      <w:del w:id="3851"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852" w:author="BJ Kwak" w:date="2014-01-16T17:27:00Z"/>
          <w:color w:val="0000CC"/>
          <w:lang w:eastAsia="ko-KR"/>
        </w:rPr>
      </w:pPr>
    </w:p>
    <w:p w:rsidR="00FD6BB7" w:rsidRPr="00FD6BB7" w:rsidDel="00E450CF" w:rsidRDefault="00FD6BB7" w:rsidP="00FD6BB7">
      <w:pPr>
        <w:rPr>
          <w:del w:id="3853" w:author="BJ Kwak" w:date="2014-01-16T17:27:00Z"/>
          <w:color w:val="0000CC"/>
          <w:lang w:eastAsia="ko-KR"/>
        </w:rPr>
      </w:pPr>
    </w:p>
    <w:p w:rsidR="00FD6BB7" w:rsidRPr="00FD6BB7" w:rsidDel="00E450CF" w:rsidRDefault="00FD6BB7" w:rsidP="00FD6BB7">
      <w:pPr>
        <w:rPr>
          <w:del w:id="3854" w:author="BJ Kwak" w:date="2014-01-16T17:27:00Z"/>
          <w:b/>
          <w:color w:val="0000CC"/>
          <w:lang w:eastAsia="ko-KR"/>
        </w:rPr>
      </w:pPr>
      <w:del w:id="3855" w:author="BJ Kwak" w:date="2014-01-16T17:27:00Z">
        <w:r w:rsidRPr="00FD6BB7" w:rsidDel="00E450CF">
          <w:rPr>
            <w:b/>
            <w:color w:val="0000CC"/>
            <w:lang w:eastAsia="ko-KR"/>
          </w:rPr>
          <w:object w:dxaOrig="11053" w:dyaOrig="8811">
            <v:shape id="_x0000_i1064" type="#_x0000_t75" style="width:451.5pt;height:359.95pt" o:ole="">
              <v:imagedata r:id="rId163" o:title=""/>
            </v:shape>
            <o:OLEObject Type="Embed" ProgID="Visio.Drawing.11" ShapeID="_x0000_i1064" DrawAspect="Content" ObjectID="_1451948113" r:id="rId164"/>
          </w:object>
        </w:r>
      </w:del>
    </w:p>
    <w:p w:rsidR="00FD6BB7" w:rsidRPr="00FD6BB7" w:rsidDel="00E450CF" w:rsidRDefault="00FD6BB7" w:rsidP="00FD6BB7">
      <w:pPr>
        <w:rPr>
          <w:del w:id="3856" w:author="BJ Kwak" w:date="2014-01-16T17:27:00Z"/>
          <w:color w:val="0000CC"/>
          <w:lang w:eastAsia="ko-KR"/>
        </w:rPr>
      </w:pPr>
    </w:p>
    <w:p w:rsidR="00FD6BB7" w:rsidRPr="00FD6BB7" w:rsidDel="00E450CF" w:rsidRDefault="00FD6BB7" w:rsidP="00FD6BB7">
      <w:pPr>
        <w:jc w:val="center"/>
        <w:rPr>
          <w:del w:id="3857" w:author="BJ Kwak" w:date="2014-01-16T17:27:00Z"/>
          <w:color w:val="0000CC"/>
          <w:lang w:eastAsia="ko-KR"/>
        </w:rPr>
      </w:pPr>
      <w:del w:id="3858" w:author="BJ Kwak" w:date="2014-01-16T17:27:00Z">
        <w:r w:rsidRPr="00FD6BB7" w:rsidDel="00E450CF">
          <w:rPr>
            <w:color w:val="0000CC"/>
            <w:lang w:eastAsia="ko-KR"/>
          </w:rPr>
          <w:object w:dxaOrig="10200" w:dyaOrig="10241">
            <v:shape id="_x0000_i1065" type="#_x0000_t75" style="width:510pt;height:512.05pt" o:ole="">
              <v:imagedata r:id="rId165" o:title=""/>
            </v:shape>
            <o:OLEObject Type="Embed" ProgID="Visio.Drawing.11" ShapeID="_x0000_i1065" DrawAspect="Content" ObjectID="_1451948114" r:id="rId166"/>
          </w:object>
        </w:r>
      </w:del>
    </w:p>
    <w:p w:rsidR="00FD6BB7" w:rsidDel="00E450CF" w:rsidRDefault="00FD6BB7" w:rsidP="00970507">
      <w:pPr>
        <w:rPr>
          <w:del w:id="3859" w:author="BJ Kwak" w:date="2014-01-16T17:27:00Z"/>
          <w:b/>
          <w:highlight w:val="yellow"/>
          <w:lang w:eastAsia="ko-KR"/>
        </w:rPr>
      </w:pPr>
      <w:del w:id="3860" w:author="BJ Kwak" w:date="2014-01-16T17:27:00Z">
        <w:r w:rsidRPr="00FD6BB7" w:rsidDel="00E450CF">
          <w:rPr>
            <w:color w:val="0000CC"/>
            <w:lang w:eastAsia="ko-KR"/>
          </w:rPr>
          <w:object w:dxaOrig="9540" w:dyaOrig="6571">
            <v:shape id="_x0000_i1066" type="#_x0000_t75" style="width:477pt;height:328.9pt" o:ole="">
              <v:imagedata r:id="rId167" o:title=""/>
            </v:shape>
            <o:OLEObject Type="Embed" ProgID="Visio.Drawing.11" ShapeID="_x0000_i1066" DrawAspect="Content" ObjectID="_1451948115" r:id="rId168"/>
          </w:object>
        </w:r>
        <w:r w:rsidDel="00E450CF">
          <w:rPr>
            <w:rFonts w:hint="eastAsia"/>
            <w:b/>
            <w:highlight w:val="yellow"/>
            <w:lang w:eastAsia="ko-KR"/>
          </w:rPr>
          <w:delText>&lt;/380r2&gt;</w:delText>
        </w:r>
      </w:del>
    </w:p>
    <w:p w:rsidR="00E16397" w:rsidDel="00E450CF" w:rsidRDefault="00E16397" w:rsidP="007A2883">
      <w:pPr>
        <w:rPr>
          <w:del w:id="3861" w:author="BJ Kwak" w:date="2014-01-16T17:28:00Z"/>
          <w:lang w:eastAsia="ko-KR"/>
        </w:rPr>
      </w:pPr>
    </w:p>
    <w:p w:rsidR="006375D8" w:rsidDel="00E450CF" w:rsidRDefault="006375D8" w:rsidP="007A2883">
      <w:pPr>
        <w:rPr>
          <w:del w:id="3862" w:author="BJ Kwak" w:date="2014-01-16T17:28:00Z"/>
          <w:lang w:eastAsia="ko-KR"/>
        </w:rPr>
      </w:pPr>
    </w:p>
    <w:p w:rsidR="00756B89" w:rsidRPr="00F71EFB" w:rsidDel="00E450CF" w:rsidRDefault="00756B89" w:rsidP="00756B89">
      <w:pPr>
        <w:rPr>
          <w:del w:id="3863" w:author="BJ Kwak" w:date="2014-01-16T17:28:00Z"/>
          <w:i/>
          <w:color w:val="FF0000"/>
          <w:lang w:eastAsia="ko-KR"/>
        </w:rPr>
      </w:pPr>
      <w:del w:id="3864" w:author="BJ Kwak" w:date="2014-01-16T17:28: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865" w:author="BJ Kwak" w:date="2014-01-16T17:28:00Z"/>
          <w:b/>
          <w:lang w:eastAsia="ko-KR"/>
        </w:rPr>
      </w:pPr>
      <w:del w:id="3866"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004C161E" w:rsidRPr="009D7A69" w:rsidDel="00E450CF">
          <w:rPr>
            <w:rFonts w:hint="eastAsia"/>
            <w:b/>
            <w:highlight w:val="yellow"/>
            <w:lang w:eastAsia="ko-KR"/>
          </w:rPr>
          <w:delText xml:space="preserve"> </w:delText>
        </w:r>
        <w:r w:rsidRPr="009D7A69" w:rsidDel="00E450CF">
          <w:rPr>
            <w:rFonts w:hint="eastAsia"/>
            <w:b/>
            <w:highlight w:val="yellow"/>
            <w:lang w:eastAsia="ko-KR"/>
          </w:rPr>
          <w:delText>&gt;</w:delText>
        </w:r>
      </w:del>
    </w:p>
    <w:p w:rsidR="00E16397" w:rsidRPr="009D7A69" w:rsidDel="00E450CF" w:rsidRDefault="00E16397" w:rsidP="009D7A69">
      <w:pPr>
        <w:pStyle w:val="3"/>
        <w:rPr>
          <w:del w:id="3867" w:author="BJ Kwak" w:date="2014-01-16T17:28:00Z"/>
        </w:rPr>
      </w:pPr>
      <w:bookmarkStart w:id="3868" w:name="_Toc377656956"/>
      <w:bookmarkStart w:id="3869" w:name="_Toc377674816"/>
      <w:del w:id="3870" w:author="BJ Kwak" w:date="2014-01-16T17:28:00Z">
        <w:r w:rsidRPr="009D7A69" w:rsidDel="00E450CF">
          <w:delText>Communication phase</w:delText>
        </w:r>
        <w:bookmarkEnd w:id="3868"/>
        <w:bookmarkEnd w:id="3869"/>
      </w:del>
    </w:p>
    <w:p w:rsidR="00E16397" w:rsidRPr="009D7A69" w:rsidDel="00E450CF" w:rsidRDefault="00E16397" w:rsidP="00E16397">
      <w:pPr>
        <w:tabs>
          <w:tab w:val="num" w:pos="1440"/>
          <w:tab w:val="num" w:pos="2160"/>
        </w:tabs>
        <w:spacing w:line="276" w:lineRule="auto"/>
        <w:rPr>
          <w:del w:id="3871" w:author="BJ Kwak" w:date="2014-01-16T17:28:00Z"/>
          <w:lang w:val="en-US" w:eastAsia="ko-KR"/>
        </w:rPr>
      </w:pPr>
      <w:del w:id="3872"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873" w:author="BJ Kwak" w:date="2014-01-16T17:28:00Z"/>
          <w:lang w:val="en-US" w:eastAsia="ko-KR"/>
        </w:rPr>
      </w:pPr>
    </w:p>
    <w:p w:rsidR="00E16397" w:rsidRPr="009D7A69" w:rsidDel="00E450CF" w:rsidRDefault="00E16397" w:rsidP="00E16397">
      <w:pPr>
        <w:jc w:val="center"/>
        <w:rPr>
          <w:del w:id="3874" w:author="BJ Kwak" w:date="2014-01-16T17:28:00Z"/>
          <w:lang w:eastAsia="ko-KR"/>
        </w:rPr>
      </w:pPr>
      <w:del w:id="3875" w:author="BJ Kwak" w:date="2014-01-16T17:28:00Z">
        <w:r w:rsidRPr="009D7A69" w:rsidDel="00E450CF">
          <w:rPr>
            <w:lang w:val="en-US"/>
          </w:rPr>
          <w:delText xml:space="preserve"> </w:delText>
        </w:r>
        <w:r w:rsidRPr="009D7A69" w:rsidDel="00E450CF">
          <w:object w:dxaOrig="7470" w:dyaOrig="2190">
            <v:shape id="_x0000_i1067" type="#_x0000_t75" style="width:373.5pt;height:109.6pt" o:ole="">
              <v:imagedata r:id="rId169" o:title=""/>
            </v:shape>
            <o:OLEObject Type="Embed" ProgID="Visio.Drawing.11" ShapeID="_x0000_i1067" DrawAspect="Content" ObjectID="_1451948116" r:id="rId170"/>
          </w:object>
        </w:r>
      </w:del>
    </w:p>
    <w:p w:rsidR="00E16397" w:rsidRPr="009D7A69" w:rsidDel="00E450CF" w:rsidRDefault="00E16397" w:rsidP="00E16397">
      <w:pPr>
        <w:jc w:val="center"/>
        <w:rPr>
          <w:del w:id="3876" w:author="BJ Kwak" w:date="2014-01-16T17:28:00Z"/>
          <w:lang w:eastAsia="ko-KR"/>
        </w:rPr>
      </w:pPr>
      <w:del w:id="3877"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878" w:author="BJ Kwak" w:date="2014-01-16T17:28:00Z"/>
          <w:lang w:eastAsia="ko-KR"/>
        </w:rPr>
      </w:pPr>
    </w:p>
    <w:p w:rsidR="00E16397" w:rsidRPr="009D7A69" w:rsidDel="00E450CF" w:rsidRDefault="00E16397" w:rsidP="009D7A69">
      <w:pPr>
        <w:pStyle w:val="3"/>
        <w:rPr>
          <w:del w:id="3879" w:author="BJ Kwak" w:date="2014-01-16T17:28:00Z"/>
        </w:rPr>
      </w:pPr>
      <w:bookmarkStart w:id="3880" w:name="_Toc377656957"/>
      <w:bookmarkStart w:id="3881" w:name="_Toc377674817"/>
      <w:del w:id="3882" w:author="BJ Kwak" w:date="2014-01-16T17:28:00Z">
        <w:r w:rsidRPr="009D7A69" w:rsidDel="00E450CF">
          <w:delText>Communication procedure</w:delText>
        </w:r>
        <w:bookmarkEnd w:id="3880"/>
        <w:bookmarkEnd w:id="3881"/>
      </w:del>
    </w:p>
    <w:p w:rsidR="00E16397" w:rsidRPr="009D7A69" w:rsidDel="00E450CF" w:rsidRDefault="00E16397" w:rsidP="00E16397">
      <w:pPr>
        <w:spacing w:line="276" w:lineRule="auto"/>
        <w:rPr>
          <w:del w:id="3883" w:author="BJ Kwak" w:date="2014-01-16T17:28:00Z"/>
          <w:lang w:eastAsia="ko-KR"/>
        </w:rPr>
      </w:pPr>
      <w:del w:id="3884"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885" w:author="BJ Kwak" w:date="2014-01-16T17:28:00Z"/>
          <w:lang w:eastAsia="ko-KR"/>
        </w:rPr>
      </w:pPr>
      <w:del w:id="3886"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887" w:author="BJ Kwak" w:date="2014-01-16T17:28:00Z"/>
          <w:lang w:eastAsia="ko-KR"/>
        </w:rPr>
      </w:pPr>
    </w:p>
    <w:p w:rsidR="00E16397" w:rsidRPr="009D7A69" w:rsidDel="00E450CF" w:rsidRDefault="00E16397" w:rsidP="009D7A69">
      <w:pPr>
        <w:pStyle w:val="3"/>
        <w:rPr>
          <w:del w:id="3888" w:author="BJ Kwak" w:date="2014-01-16T17:28:00Z"/>
        </w:rPr>
      </w:pPr>
      <w:bookmarkStart w:id="3889" w:name="_Toc377656958"/>
      <w:bookmarkStart w:id="3890" w:name="_Toc377674818"/>
      <w:del w:id="3891" w:author="BJ Kwak" w:date="2014-01-16T17:28:00Z">
        <w:r w:rsidRPr="009D7A69" w:rsidDel="00E450CF">
          <w:delText>Hopping Pattern in 2.4 GHz band</w:delText>
        </w:r>
        <w:bookmarkEnd w:id="3889"/>
        <w:bookmarkEnd w:id="3890"/>
      </w:del>
    </w:p>
    <w:p w:rsidR="00E16397" w:rsidRPr="009D7A69" w:rsidDel="00E450CF" w:rsidRDefault="00E16397" w:rsidP="00E16397">
      <w:pPr>
        <w:rPr>
          <w:del w:id="3892" w:author="BJ Kwak" w:date="2014-01-16T17:28:00Z"/>
          <w:lang w:eastAsia="ko-KR"/>
        </w:rPr>
      </w:pPr>
      <w:del w:id="3893"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894"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Del="00E450CF" w:rsidTr="00E16397">
        <w:trPr>
          <w:trHeight w:val="567"/>
          <w:jc w:val="center"/>
          <w:del w:id="389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896" w:author="BJ Kwak" w:date="2014-01-16T17:28:00Z"/>
                <w:rFonts w:eastAsia="맑은 고딕"/>
                <w:bCs/>
                <w:kern w:val="2"/>
              </w:rPr>
            </w:pPr>
            <w:del w:id="3897" w:author="BJ Kwak" w:date="2014-01-16T17:28:00Z">
              <w:r w:rsidRPr="009D7A69" w:rsidDel="00E450CF">
                <w:rPr>
                  <w:rFonts w:eastAsia="맑은 고딕"/>
                  <w:bCs/>
                  <w:kern w:val="2"/>
                  <w:lang w:eastAsia="ko-KR"/>
                </w:rPr>
                <w:delText>Pattern</w:delText>
              </w:r>
              <w:r w:rsidRPr="009D7A69" w:rsidDel="00E450CF">
                <w:rPr>
                  <w:rFonts w:eastAsia="맑은 고딕"/>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898" w:author="BJ Kwak" w:date="2014-01-16T17:28:00Z"/>
                <w:rFonts w:eastAsia="맑은 고딕"/>
                <w:bCs/>
                <w:kern w:val="2"/>
                <w:lang w:eastAsia="ko-KR"/>
              </w:rPr>
            </w:pPr>
            <w:del w:id="3899" w:author="BJ Kwak" w:date="2014-01-16T17:28:00Z">
              <w:r w:rsidRPr="009D7A69" w:rsidDel="00E450CF">
                <w:rPr>
                  <w:rFonts w:eastAsia="맑은 고딕"/>
                  <w:bCs/>
                  <w:kern w:val="2"/>
                </w:rPr>
                <w:delText xml:space="preserve">Hopping </w:delText>
              </w:r>
              <w:r w:rsidRPr="009D7A69" w:rsidDel="00E450CF">
                <w:rPr>
                  <w:rFonts w:eastAsia="맑은 고딕"/>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0" w:author="BJ Kwak" w:date="2014-01-16T17:28:00Z"/>
                <w:rFonts w:eastAsia="맑은 고딕"/>
                <w:bCs/>
                <w:kern w:val="2"/>
                <w:lang w:eastAsia="ko-KR"/>
              </w:rPr>
            </w:pPr>
            <w:del w:id="3901" w:author="BJ Kwak" w:date="2014-01-16T17:28:00Z">
              <w:r w:rsidRPr="009D7A69" w:rsidDel="00E450CF">
                <w:rPr>
                  <w:rFonts w:eastAsia="맑은 고딕"/>
                  <w:bCs/>
                  <w:kern w:val="2"/>
                </w:rPr>
                <w:delText xml:space="preserve">Communication Possible </w:delText>
              </w:r>
              <w:r w:rsidRPr="009D7A69" w:rsidDel="00E450CF">
                <w:rPr>
                  <w:rFonts w:eastAsia="맑은 고딕"/>
                  <w:bCs/>
                  <w:kern w:val="2"/>
                  <w:lang w:eastAsia="ko-KR"/>
                </w:rPr>
                <w:delText>Pattern</w:delText>
              </w:r>
            </w:del>
          </w:p>
          <w:p w:rsidR="00E16397" w:rsidRPr="009D7A69" w:rsidDel="00E450CF" w:rsidRDefault="00E16397">
            <w:pPr>
              <w:overflowPunct w:val="0"/>
              <w:adjustRightInd w:val="0"/>
              <w:jc w:val="center"/>
              <w:textAlignment w:val="baseline"/>
              <w:rPr>
                <w:del w:id="3902" w:author="BJ Kwak" w:date="2014-01-16T17:28:00Z"/>
                <w:rFonts w:eastAsia="맑은 고딕"/>
                <w:bCs/>
                <w:kern w:val="2"/>
              </w:rPr>
            </w:pPr>
            <w:del w:id="3903" w:author="BJ Kwak" w:date="2014-01-16T17:28:00Z">
              <w:r w:rsidRPr="009D7A69" w:rsidDel="00E450CF">
                <w:rPr>
                  <w:rFonts w:eastAsia="맑은 고딕"/>
                  <w:bCs/>
                  <w:kern w:val="2"/>
                </w:rPr>
                <w:delText>(CP-</w:delText>
              </w:r>
              <w:r w:rsidRPr="009D7A69" w:rsidDel="00E450CF">
                <w:rPr>
                  <w:rFonts w:eastAsia="맑은 고딕"/>
                  <w:bCs/>
                  <w:kern w:val="2"/>
                  <w:lang w:eastAsia="ko-KR"/>
                </w:rPr>
                <w:delText>Pattern</w:delText>
              </w:r>
              <w:r w:rsidRPr="009D7A69" w:rsidDel="00E450CF">
                <w:rPr>
                  <w:rFonts w:eastAsia="맑은 고딕"/>
                  <w:bCs/>
                  <w:kern w:val="2"/>
                </w:rPr>
                <w:delText>)</w:delText>
              </w:r>
            </w:del>
          </w:p>
        </w:tc>
      </w:tr>
      <w:tr w:rsidR="00E16397" w:rsidRPr="009D7A69" w:rsidDel="00E450CF" w:rsidTr="00E16397">
        <w:trPr>
          <w:trHeight w:val="567"/>
          <w:jc w:val="center"/>
          <w:del w:id="3904"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5" w:author="BJ Kwak" w:date="2014-01-16T17:28:00Z"/>
                <w:rFonts w:eastAsia="맑은 고딕"/>
                <w:bCs/>
                <w:kern w:val="2"/>
              </w:rPr>
            </w:pPr>
            <w:del w:id="3906" w:author="BJ Kwak" w:date="2014-01-16T17:28:00Z">
              <w:r w:rsidRPr="009D7A69" w:rsidDel="00E450CF">
                <w:rPr>
                  <w:rFonts w:eastAsia="맑은 고딕"/>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7" w:author="BJ Kwak" w:date="2014-01-16T17:28:00Z"/>
                <w:rFonts w:eastAsia="맑은 고딕"/>
                <w:bCs/>
                <w:kern w:val="2"/>
              </w:rPr>
            </w:pPr>
            <w:del w:id="3908" w:author="BJ Kwak" w:date="2014-01-16T17:28:00Z">
              <w:r w:rsidRPr="009D7A69" w:rsidDel="00E450CF">
                <w:rPr>
                  <w:rFonts w:eastAsia="맑은 고딕"/>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9" w:author="BJ Kwak" w:date="2014-01-16T17:28:00Z"/>
                <w:rFonts w:eastAsia="맑은 고딕"/>
                <w:bCs/>
                <w:kern w:val="2"/>
              </w:rPr>
            </w:pPr>
            <w:del w:id="3910"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11" w:author="BJ Kwak" w:date="2014-01-16T17:28:00Z"/>
                <w:rFonts w:eastAsia="맑은 고딕"/>
                <w:bCs/>
                <w:kern w:val="2"/>
              </w:rPr>
            </w:pPr>
            <w:del w:id="3912"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13" w:author="BJ Kwak" w:date="2014-01-16T17:28:00Z"/>
                <w:rFonts w:eastAsia="맑은 고딕"/>
                <w:bCs/>
                <w:kern w:val="2"/>
              </w:rPr>
            </w:pPr>
            <w:del w:id="3914"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1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6" w:author="BJ Kwak" w:date="2014-01-16T17:28:00Z"/>
                <w:rFonts w:eastAsia="맑은 고딕"/>
                <w:bCs/>
                <w:kern w:val="2"/>
              </w:rPr>
            </w:pPr>
            <w:del w:id="3917" w:author="BJ Kwak" w:date="2014-01-16T17:28:00Z">
              <w:r w:rsidRPr="009D7A69" w:rsidDel="00E450CF">
                <w:rPr>
                  <w:rFonts w:eastAsia="맑은 고딕"/>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8" w:author="BJ Kwak" w:date="2014-01-16T17:28:00Z"/>
                <w:rFonts w:eastAsia="맑은 고딕"/>
                <w:bCs/>
                <w:kern w:val="2"/>
              </w:rPr>
            </w:pPr>
            <w:del w:id="3919" w:author="BJ Kwak" w:date="2014-01-16T17:28:00Z">
              <w:r w:rsidRPr="009D7A69" w:rsidDel="00E450CF">
                <w:rPr>
                  <w:rFonts w:eastAsia="맑은 고딕"/>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0" w:author="BJ Kwak" w:date="2014-01-16T17:28:00Z"/>
                <w:rFonts w:eastAsia="맑은 고딕"/>
                <w:bCs/>
                <w:kern w:val="2"/>
              </w:rPr>
            </w:pPr>
            <w:del w:id="3921"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22" w:author="BJ Kwak" w:date="2014-01-16T17:28:00Z"/>
                <w:rFonts w:eastAsia="맑은 고딕"/>
                <w:bCs/>
                <w:kern w:val="2"/>
              </w:rPr>
            </w:pPr>
            <w:del w:id="3923"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24" w:author="BJ Kwak" w:date="2014-01-16T17:28:00Z"/>
                <w:rFonts w:eastAsia="맑은 고딕"/>
                <w:bCs/>
                <w:kern w:val="2"/>
              </w:rPr>
            </w:pPr>
            <w:del w:id="3925"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2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7" w:author="BJ Kwak" w:date="2014-01-16T17:28:00Z"/>
                <w:rFonts w:eastAsia="맑은 고딕"/>
                <w:bCs/>
                <w:kern w:val="2"/>
              </w:rPr>
            </w:pPr>
            <w:del w:id="3928" w:author="BJ Kwak" w:date="2014-01-16T17:28:00Z">
              <w:r w:rsidRPr="009D7A69" w:rsidDel="00E450CF">
                <w:rPr>
                  <w:rFonts w:eastAsia="맑은 고딕"/>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9" w:author="BJ Kwak" w:date="2014-01-16T17:28:00Z"/>
                <w:rFonts w:eastAsia="맑은 고딕"/>
                <w:bCs/>
                <w:kern w:val="2"/>
              </w:rPr>
            </w:pPr>
            <w:del w:id="3930" w:author="BJ Kwak" w:date="2014-01-16T17:28:00Z">
              <w:r w:rsidRPr="009D7A69" w:rsidDel="00E450CF">
                <w:rPr>
                  <w:rFonts w:eastAsia="맑은 고딕"/>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1" w:author="BJ Kwak" w:date="2014-01-16T17:28:00Z"/>
                <w:rFonts w:eastAsia="맑은 고딕"/>
                <w:bCs/>
                <w:kern w:val="2"/>
              </w:rPr>
            </w:pPr>
            <w:del w:id="3932"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33" w:author="BJ Kwak" w:date="2014-01-16T17:28:00Z"/>
                <w:rFonts w:eastAsia="맑은 고딕"/>
                <w:bCs/>
                <w:kern w:val="2"/>
              </w:rPr>
            </w:pPr>
            <w:del w:id="3934"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35" w:author="BJ Kwak" w:date="2014-01-16T17:28:00Z"/>
                <w:rFonts w:eastAsia="맑은 고딕"/>
                <w:bCs/>
                <w:kern w:val="2"/>
              </w:rPr>
            </w:pPr>
            <w:del w:id="3936"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3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8" w:author="BJ Kwak" w:date="2014-01-16T17:28:00Z"/>
                <w:rFonts w:eastAsia="맑은 고딕"/>
                <w:bCs/>
                <w:kern w:val="2"/>
              </w:rPr>
            </w:pPr>
            <w:del w:id="3939" w:author="BJ Kwak" w:date="2014-01-16T17:28:00Z">
              <w:r w:rsidRPr="009D7A69" w:rsidDel="00E450CF">
                <w:rPr>
                  <w:rFonts w:eastAsia="맑은 고딕"/>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0" w:author="BJ Kwak" w:date="2014-01-16T17:28:00Z"/>
                <w:rFonts w:eastAsia="맑은 고딕"/>
                <w:bCs/>
                <w:kern w:val="2"/>
              </w:rPr>
            </w:pPr>
            <w:del w:id="3941" w:author="BJ Kwak" w:date="2014-01-16T17:28:00Z">
              <w:r w:rsidRPr="009D7A69" w:rsidDel="00E450CF">
                <w:rPr>
                  <w:rFonts w:eastAsia="맑은 고딕"/>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2" w:author="BJ Kwak" w:date="2014-01-16T17:28:00Z"/>
                <w:rFonts w:eastAsia="맑은 고딕"/>
                <w:bCs/>
                <w:kern w:val="2"/>
              </w:rPr>
            </w:pPr>
            <w:del w:id="3943"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44" w:author="BJ Kwak" w:date="2014-01-16T17:28:00Z"/>
                <w:rFonts w:eastAsia="맑은 고딕"/>
                <w:bCs/>
                <w:kern w:val="2"/>
              </w:rPr>
            </w:pPr>
            <w:del w:id="3945"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46" w:author="BJ Kwak" w:date="2014-01-16T17:28:00Z"/>
                <w:rFonts w:eastAsia="맑은 고딕"/>
                <w:bCs/>
                <w:kern w:val="2"/>
              </w:rPr>
            </w:pPr>
            <w:del w:id="3947"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48"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9" w:author="BJ Kwak" w:date="2014-01-16T17:28:00Z"/>
                <w:rFonts w:eastAsia="맑은 고딕"/>
                <w:bCs/>
                <w:kern w:val="2"/>
              </w:rPr>
            </w:pPr>
            <w:del w:id="3950" w:author="BJ Kwak" w:date="2014-01-16T17:28:00Z">
              <w:r w:rsidRPr="009D7A69" w:rsidDel="00E450CF">
                <w:rPr>
                  <w:rFonts w:eastAsia="맑은 고딕"/>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1" w:author="BJ Kwak" w:date="2014-01-16T17:28:00Z"/>
                <w:rFonts w:eastAsia="맑은 고딕"/>
                <w:bCs/>
                <w:kern w:val="2"/>
              </w:rPr>
            </w:pPr>
            <w:del w:id="3952" w:author="BJ Kwak" w:date="2014-01-16T17:28:00Z">
              <w:r w:rsidRPr="009D7A69" w:rsidDel="00E450CF">
                <w:rPr>
                  <w:rFonts w:eastAsia="맑은 고딕"/>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3" w:author="BJ Kwak" w:date="2014-01-16T17:28:00Z"/>
                <w:rFonts w:eastAsia="맑은 고딕"/>
                <w:bCs/>
                <w:kern w:val="2"/>
              </w:rPr>
            </w:pPr>
            <w:del w:id="3954"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55" w:author="BJ Kwak" w:date="2014-01-16T17:28:00Z"/>
                <w:rFonts w:eastAsia="맑은 고딕"/>
                <w:bCs/>
                <w:kern w:val="2"/>
              </w:rPr>
            </w:pPr>
            <w:del w:id="3956"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57" w:author="BJ Kwak" w:date="2014-01-16T17:28:00Z"/>
                <w:rFonts w:eastAsia="맑은 고딕"/>
                <w:bCs/>
                <w:kern w:val="2"/>
              </w:rPr>
            </w:pPr>
            <w:del w:id="3958"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r w:rsidR="00E16397" w:rsidRPr="009D7A69" w:rsidDel="00E450CF" w:rsidTr="00E16397">
        <w:trPr>
          <w:trHeight w:val="567"/>
          <w:jc w:val="center"/>
          <w:del w:id="3959"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0" w:author="BJ Kwak" w:date="2014-01-16T17:28:00Z"/>
                <w:rFonts w:eastAsia="맑은 고딕"/>
                <w:bCs/>
                <w:kern w:val="2"/>
              </w:rPr>
            </w:pPr>
            <w:del w:id="3961" w:author="BJ Kwak" w:date="2014-01-16T17:28:00Z">
              <w:r w:rsidRPr="009D7A69" w:rsidDel="00E450CF">
                <w:rPr>
                  <w:rFonts w:eastAsia="맑은 고딕"/>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2" w:author="BJ Kwak" w:date="2014-01-16T17:28:00Z"/>
                <w:rFonts w:eastAsia="맑은 고딕"/>
                <w:bCs/>
                <w:kern w:val="2"/>
              </w:rPr>
            </w:pPr>
            <w:del w:id="3963" w:author="BJ Kwak" w:date="2014-01-16T17:28:00Z">
              <w:r w:rsidRPr="009D7A69" w:rsidDel="00E450CF">
                <w:rPr>
                  <w:rFonts w:eastAsia="맑은 고딕"/>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4" w:author="BJ Kwak" w:date="2014-01-16T17:28:00Z"/>
                <w:rFonts w:eastAsia="맑은 고딕"/>
                <w:bCs/>
                <w:kern w:val="2"/>
              </w:rPr>
            </w:pPr>
            <w:del w:id="3965"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66" w:author="BJ Kwak" w:date="2014-01-16T17:28:00Z"/>
                <w:rFonts w:eastAsia="맑은 고딕"/>
                <w:bCs/>
                <w:kern w:val="2"/>
              </w:rPr>
            </w:pPr>
            <w:del w:id="3967"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68" w:author="BJ Kwak" w:date="2014-01-16T17:28:00Z"/>
                <w:rFonts w:eastAsia="맑은 고딕"/>
                <w:bCs/>
                <w:kern w:val="2"/>
              </w:rPr>
            </w:pPr>
            <w:del w:id="3969"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bl>
    <w:p w:rsidR="00E16397" w:rsidRPr="009D7A69" w:rsidDel="00E450CF" w:rsidRDefault="00E16397" w:rsidP="00E16397">
      <w:pPr>
        <w:jc w:val="center"/>
        <w:rPr>
          <w:del w:id="3970" w:author="BJ Kwak" w:date="2014-01-16T17:28:00Z"/>
          <w:lang w:eastAsia="ko-KR"/>
        </w:rPr>
      </w:pPr>
    </w:p>
    <w:p w:rsidR="00E16397" w:rsidRPr="009D7A69" w:rsidDel="00E450CF" w:rsidRDefault="00E16397" w:rsidP="00E16397">
      <w:pPr>
        <w:jc w:val="center"/>
        <w:rPr>
          <w:del w:id="3971" w:author="BJ Kwak" w:date="2014-01-16T17:28:00Z"/>
          <w:lang w:eastAsia="ko-KR"/>
        </w:rPr>
      </w:pPr>
      <w:del w:id="3972"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3973" w:author="BJ Kwak" w:date="2014-01-16T17:28:00Z"/>
          <w:lang w:eastAsia="ko-KR"/>
        </w:rPr>
      </w:pPr>
    </w:p>
    <w:p w:rsidR="00E16397" w:rsidRPr="009D7A69" w:rsidDel="00E450CF" w:rsidRDefault="00E16397" w:rsidP="009D7A69">
      <w:pPr>
        <w:pStyle w:val="3"/>
        <w:rPr>
          <w:del w:id="3974" w:author="BJ Kwak" w:date="2014-01-16T17:28:00Z"/>
        </w:rPr>
      </w:pPr>
      <w:bookmarkStart w:id="3975" w:name="_Toc377656959"/>
      <w:bookmarkStart w:id="3976" w:name="_Toc377674819"/>
      <w:del w:id="3977" w:author="BJ Kwak" w:date="2014-01-16T17:28:00Z">
        <w:r w:rsidRPr="009D7A69" w:rsidDel="00E450CF">
          <w:delText>Hopping Pattern decision rule</w:delText>
        </w:r>
        <w:bookmarkEnd w:id="3975"/>
        <w:bookmarkEnd w:id="3976"/>
        <w:r w:rsidRPr="009D7A69" w:rsidDel="00E450CF">
          <w:delText xml:space="preserve"> </w:delText>
        </w:r>
      </w:del>
    </w:p>
    <w:p w:rsidR="00E16397" w:rsidRPr="009D7A69" w:rsidDel="00E450CF" w:rsidRDefault="00E16397" w:rsidP="00E16397">
      <w:pPr>
        <w:rPr>
          <w:del w:id="3978" w:author="BJ Kwak" w:date="2014-01-16T17:28:00Z"/>
          <w:lang w:eastAsia="ko-KR"/>
        </w:rPr>
      </w:pPr>
      <w:del w:id="3979"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3980" w:author="BJ Kwak" w:date="2014-01-16T17:28:00Z"/>
          <w:lang w:eastAsia="ko-KR"/>
        </w:rPr>
      </w:pPr>
    </w:p>
    <w:p w:rsidR="00E16397" w:rsidRPr="009D7A69" w:rsidDel="00E450CF" w:rsidRDefault="00E16397" w:rsidP="00E16397">
      <w:pPr>
        <w:rPr>
          <w:del w:id="3981" w:author="BJ Kwak" w:date="2014-01-16T17:28:00Z"/>
          <w:lang w:eastAsia="ko-KR"/>
        </w:rPr>
      </w:pPr>
      <w:del w:id="3982" w:author="BJ Kwak" w:date="2014-01-16T17:28:00Z">
        <w:r w:rsidRPr="009D7A69" w:rsidDel="00E450CF">
          <w:rPr>
            <w:lang w:eastAsia="ko-KR"/>
          </w:rPr>
          <w:delText>If a PD doesn't have peered link:</w:delText>
        </w:r>
      </w:del>
    </w:p>
    <w:p w:rsidR="00E16397" w:rsidRPr="009D7A69" w:rsidDel="00E450CF" w:rsidRDefault="00E16397" w:rsidP="00E16397">
      <w:pPr>
        <w:pStyle w:val="ab"/>
        <w:numPr>
          <w:ilvl w:val="0"/>
          <w:numId w:val="68"/>
        </w:numPr>
        <w:ind w:leftChars="0"/>
        <w:rPr>
          <w:del w:id="3983" w:author="BJ Kwak" w:date="2014-01-16T17:28:00Z"/>
          <w:lang w:eastAsia="ko-KR"/>
        </w:rPr>
      </w:pPr>
      <w:del w:id="3984"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ab"/>
        <w:numPr>
          <w:ilvl w:val="0"/>
          <w:numId w:val="68"/>
        </w:numPr>
        <w:ind w:leftChars="0"/>
        <w:rPr>
          <w:del w:id="3985" w:author="BJ Kwak" w:date="2014-01-16T17:28:00Z"/>
          <w:lang w:eastAsia="ko-KR"/>
        </w:rPr>
      </w:pPr>
      <w:del w:id="3986"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ab"/>
        <w:numPr>
          <w:ilvl w:val="0"/>
          <w:numId w:val="68"/>
        </w:numPr>
        <w:ind w:leftChars="0"/>
        <w:rPr>
          <w:del w:id="3987" w:author="BJ Kwak" w:date="2014-01-16T17:28:00Z"/>
          <w:lang w:eastAsia="ko-KR"/>
        </w:rPr>
      </w:pPr>
      <w:del w:id="3988"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ab"/>
        <w:numPr>
          <w:ilvl w:val="0"/>
          <w:numId w:val="68"/>
        </w:numPr>
        <w:ind w:leftChars="0"/>
        <w:rPr>
          <w:del w:id="3989" w:author="BJ Kwak" w:date="2014-01-16T17:28:00Z"/>
          <w:lang w:eastAsia="ko-KR"/>
        </w:rPr>
      </w:pPr>
      <w:del w:id="3990"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3991" w:author="BJ Kwak" w:date="2014-01-16T17:28:00Z"/>
          <w:lang w:eastAsia="ko-KR"/>
        </w:rPr>
      </w:pPr>
    </w:p>
    <w:p w:rsidR="00E16397" w:rsidRPr="009D7A69" w:rsidDel="00E450CF" w:rsidRDefault="00E16397" w:rsidP="00E16397">
      <w:pPr>
        <w:rPr>
          <w:del w:id="3992" w:author="BJ Kwak" w:date="2014-01-16T17:28:00Z"/>
          <w:lang w:eastAsia="ko-KR"/>
        </w:rPr>
      </w:pPr>
      <w:del w:id="3993" w:author="BJ Kwak" w:date="2014-01-16T17:28:00Z">
        <w:r w:rsidRPr="009D7A69" w:rsidDel="00E450CF">
          <w:rPr>
            <w:lang w:eastAsia="ko-KR"/>
          </w:rPr>
          <w:delText>If a PD has peered link(s):</w:delText>
        </w:r>
      </w:del>
    </w:p>
    <w:p w:rsidR="00E16397" w:rsidRPr="009D7A69" w:rsidDel="00E450CF" w:rsidRDefault="00E16397" w:rsidP="00E16397">
      <w:pPr>
        <w:pStyle w:val="ab"/>
        <w:numPr>
          <w:ilvl w:val="0"/>
          <w:numId w:val="69"/>
        </w:numPr>
        <w:ind w:leftChars="0"/>
        <w:rPr>
          <w:del w:id="3994" w:author="BJ Kwak" w:date="2014-01-16T17:28:00Z"/>
          <w:lang w:eastAsia="ko-KR"/>
        </w:rPr>
      </w:pPr>
      <w:del w:id="3995" w:author="BJ Kwak" w:date="2014-01-16T17:28:00Z">
        <w:r w:rsidRPr="009D7A69" w:rsidDel="00E450CF">
          <w:rPr>
            <w:lang w:eastAsia="ko-KR"/>
          </w:rPr>
          <w:delText>Discover hopping pattern ID of target PD.</w:delText>
        </w:r>
      </w:del>
    </w:p>
    <w:p w:rsidR="00E16397" w:rsidRPr="009D7A69" w:rsidDel="00E450CF" w:rsidRDefault="00E16397" w:rsidP="00E16397">
      <w:pPr>
        <w:pStyle w:val="ab"/>
        <w:numPr>
          <w:ilvl w:val="0"/>
          <w:numId w:val="69"/>
        </w:numPr>
        <w:ind w:leftChars="0"/>
        <w:rPr>
          <w:del w:id="3996" w:author="BJ Kwak" w:date="2014-01-16T17:28:00Z"/>
          <w:lang w:eastAsia="ko-KR"/>
        </w:rPr>
      </w:pPr>
      <w:del w:id="3997"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ab"/>
        <w:numPr>
          <w:ilvl w:val="0"/>
          <w:numId w:val="69"/>
        </w:numPr>
        <w:ind w:leftChars="0"/>
        <w:rPr>
          <w:del w:id="3998" w:author="BJ Kwak" w:date="2014-01-16T17:28:00Z"/>
          <w:lang w:eastAsia="ko-KR"/>
        </w:rPr>
      </w:pPr>
      <w:del w:id="3999"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4000" w:author="BJ Kwak" w:date="2014-01-16T17:28:00Z"/>
          <w:lang w:eastAsia="ko-KR"/>
        </w:rPr>
      </w:pPr>
    </w:p>
    <w:p w:rsidR="00E16397" w:rsidRPr="009D7A69" w:rsidDel="00E450CF" w:rsidRDefault="00E16397" w:rsidP="00E16397">
      <w:pPr>
        <w:rPr>
          <w:del w:id="4001" w:author="BJ Kwak" w:date="2014-01-16T17:28:00Z"/>
          <w:lang w:eastAsia="ko-KR"/>
        </w:rPr>
      </w:pPr>
      <w:del w:id="4002" w:author="BJ Kwak" w:date="2014-01-16T17:28:00Z">
        <w:r w:rsidRPr="009D7A69" w:rsidDel="00E450CF">
          <w:rPr>
            <w:lang w:eastAsia="ko-KR"/>
          </w:rPr>
          <w:delText>Example:</w:delText>
        </w:r>
      </w:del>
    </w:p>
    <w:p w:rsidR="00E16397" w:rsidRPr="009D7A69" w:rsidDel="00E450CF" w:rsidRDefault="00E16397" w:rsidP="00E16397">
      <w:pPr>
        <w:pStyle w:val="ab"/>
        <w:numPr>
          <w:ilvl w:val="0"/>
          <w:numId w:val="70"/>
        </w:numPr>
        <w:ind w:leftChars="0"/>
        <w:rPr>
          <w:del w:id="4003" w:author="BJ Kwak" w:date="2014-01-16T17:28:00Z"/>
          <w:lang w:eastAsia="ko-KR"/>
        </w:rPr>
      </w:pPr>
      <w:del w:id="4004"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ab"/>
        <w:numPr>
          <w:ilvl w:val="1"/>
          <w:numId w:val="70"/>
        </w:numPr>
        <w:ind w:leftChars="0"/>
        <w:rPr>
          <w:del w:id="4005" w:author="BJ Kwak" w:date="2014-01-16T17:28:00Z"/>
          <w:lang w:eastAsia="ko-KR"/>
        </w:rPr>
      </w:pPr>
      <w:del w:id="4006" w:author="BJ Kwak" w:date="2014-01-16T17:28:00Z">
        <w:r w:rsidRPr="009D7A69" w:rsidDel="00E450CF">
          <w:rPr>
            <w:lang w:eastAsia="ko-KR"/>
          </w:rPr>
          <w:delText>CP-Pattern of target PD is 1, 4, 5 and subtract 1. And then we have 4, 5. And choose a pattern ID from 4 and 5.</w:delText>
        </w:r>
      </w:del>
    </w:p>
    <w:p w:rsidR="00E16397" w:rsidRPr="009D7A69" w:rsidDel="00E450CF" w:rsidRDefault="00E16397" w:rsidP="00E16397">
      <w:pPr>
        <w:pStyle w:val="ab"/>
        <w:numPr>
          <w:ilvl w:val="0"/>
          <w:numId w:val="70"/>
        </w:numPr>
        <w:ind w:leftChars="0"/>
        <w:rPr>
          <w:del w:id="4007" w:author="BJ Kwak" w:date="2014-01-16T17:28:00Z"/>
          <w:lang w:eastAsia="ko-KR"/>
        </w:rPr>
      </w:pPr>
      <w:del w:id="4008"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ab"/>
        <w:numPr>
          <w:ilvl w:val="1"/>
          <w:numId w:val="70"/>
        </w:numPr>
        <w:ind w:leftChars="0"/>
        <w:rPr>
          <w:del w:id="4009" w:author="BJ Kwak" w:date="2014-01-16T17:28:00Z"/>
          <w:lang w:eastAsia="ko-KR"/>
        </w:rPr>
      </w:pPr>
      <w:del w:id="4010"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ab"/>
        <w:ind w:leftChars="0" w:left="880"/>
        <w:rPr>
          <w:del w:id="4011" w:author="BJ Kwak" w:date="2014-01-16T17:28:00Z"/>
          <w:lang w:eastAsia="ko-KR"/>
        </w:rPr>
      </w:pPr>
    </w:p>
    <w:p w:rsidR="00E16397" w:rsidRPr="009D7A69" w:rsidDel="00E450CF" w:rsidRDefault="00E16397" w:rsidP="00E16397">
      <w:pPr>
        <w:pStyle w:val="ab"/>
        <w:numPr>
          <w:ilvl w:val="0"/>
          <w:numId w:val="70"/>
        </w:numPr>
        <w:ind w:leftChars="0"/>
        <w:rPr>
          <w:del w:id="4012" w:author="BJ Kwak" w:date="2014-01-16T17:28:00Z"/>
          <w:lang w:eastAsia="ko-KR"/>
        </w:rPr>
      </w:pPr>
      <w:del w:id="4013"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ab"/>
        <w:numPr>
          <w:ilvl w:val="1"/>
          <w:numId w:val="70"/>
        </w:numPr>
        <w:ind w:leftChars="0"/>
        <w:rPr>
          <w:del w:id="4014" w:author="BJ Kwak" w:date="2014-01-16T17:28:00Z"/>
          <w:lang w:eastAsia="ko-KR"/>
        </w:rPr>
      </w:pPr>
      <w:del w:id="4015"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4016" w:author="BJ Kwak" w:date="2014-01-16T17:28:00Z"/>
          <w:lang w:eastAsia="ko-KR"/>
        </w:rPr>
      </w:pPr>
    </w:p>
    <w:p w:rsidR="00E16397" w:rsidRPr="009D7A69" w:rsidDel="00E450CF" w:rsidRDefault="00E16397" w:rsidP="00E16397">
      <w:pPr>
        <w:pStyle w:val="ab"/>
        <w:numPr>
          <w:ilvl w:val="0"/>
          <w:numId w:val="70"/>
        </w:numPr>
        <w:ind w:leftChars="0"/>
        <w:rPr>
          <w:del w:id="4017" w:author="BJ Kwak" w:date="2014-01-16T17:28:00Z"/>
          <w:lang w:eastAsia="ko-KR"/>
        </w:rPr>
      </w:pPr>
      <w:del w:id="4018"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ab"/>
        <w:numPr>
          <w:ilvl w:val="1"/>
          <w:numId w:val="70"/>
        </w:numPr>
        <w:ind w:leftChars="0"/>
        <w:rPr>
          <w:del w:id="4019" w:author="BJ Kwak" w:date="2014-01-16T17:28:00Z"/>
          <w:lang w:eastAsia="ko-KR"/>
        </w:rPr>
      </w:pPr>
      <w:del w:id="4020"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4021" w:author="BJ Kwak" w:date="2014-01-16T17:28:00Z"/>
          <w:b/>
          <w:lang w:eastAsia="ko-KR"/>
        </w:rPr>
      </w:pPr>
      <w:del w:id="4022" w:author="BJ Kwak" w:date="2014-01-16T17:28:00Z">
        <w:r w:rsidRPr="009D7A69" w:rsidDel="00E450CF">
          <w:rPr>
            <w:rFonts w:hint="eastAsia"/>
            <w:b/>
            <w:highlight w:val="yellow"/>
            <w:lang w:eastAsia="ko-KR"/>
          </w:rPr>
          <w:delText>&lt;/395r1&gt;</w:delText>
        </w:r>
      </w:del>
    </w:p>
    <w:p w:rsidR="006375D8" w:rsidDel="00E9555C" w:rsidRDefault="006375D8" w:rsidP="007A2883">
      <w:pPr>
        <w:rPr>
          <w:del w:id="4023" w:author="BJ Kwak" w:date="2014-01-16T17:28:00Z"/>
          <w:b/>
          <w:lang w:eastAsia="ko-KR"/>
        </w:rPr>
      </w:pPr>
    </w:p>
    <w:p w:rsidR="006375D8" w:rsidRPr="006375D8" w:rsidDel="00E9555C" w:rsidRDefault="006375D8" w:rsidP="007A2883">
      <w:pPr>
        <w:rPr>
          <w:del w:id="4024" w:author="BJ Kwak" w:date="2014-01-16T17:28:00Z"/>
          <w:b/>
          <w:lang w:eastAsia="ko-KR"/>
        </w:rPr>
      </w:pPr>
    </w:p>
    <w:p w:rsidR="00756B89" w:rsidRPr="00F71EFB" w:rsidDel="00E9555C" w:rsidRDefault="00756B89" w:rsidP="00756B89">
      <w:pPr>
        <w:rPr>
          <w:del w:id="4025" w:author="BJ Kwak" w:date="2014-01-16T17:28:00Z"/>
          <w:i/>
          <w:color w:val="FF0000"/>
          <w:lang w:eastAsia="ko-KR"/>
        </w:rPr>
      </w:pPr>
      <w:del w:id="4026" w:author="BJ Kwak" w:date="2014-01-16T17:28:00Z">
        <w:r w:rsidRPr="00F71EFB" w:rsidDel="00E9555C">
          <w:rPr>
            <w:rFonts w:hint="eastAsia"/>
            <w:i/>
            <w:color w:val="FF0000"/>
            <w:lang w:eastAsia="ko-KR"/>
          </w:rPr>
          <w:delText>Editor:</w:delText>
        </w:r>
        <w:r w:rsidDel="00E9555C">
          <w:rPr>
            <w:rFonts w:hint="eastAsia"/>
            <w:i/>
            <w:color w:val="FF0000"/>
            <w:lang w:eastAsia="ko-KR"/>
          </w:rPr>
          <w:delText xml:space="preserve"> </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4027" w:author="BJ Kwak" w:date="2014-01-16T17:28:00Z"/>
          <w:b/>
          <w:lang w:eastAsia="ko-KR"/>
        </w:rPr>
      </w:pPr>
      <w:del w:id="4028"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4029" w:author="BJ Kwak" w:date="2014-01-16T17:28:00Z"/>
          <w:lang w:eastAsia="ko-KR"/>
        </w:rPr>
      </w:pPr>
      <w:del w:id="4030"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4031" w:author="BJ Kwak" w:date="2014-01-16T17:28:00Z"/>
          <w:lang w:eastAsia="ko-KR"/>
        </w:rPr>
      </w:pPr>
    </w:p>
    <w:p w:rsidR="00001BF4" w:rsidRPr="006C6AF1" w:rsidDel="00E9555C" w:rsidRDefault="00001BF4" w:rsidP="00001BF4">
      <w:pPr>
        <w:pStyle w:val="3"/>
        <w:numPr>
          <w:ilvl w:val="2"/>
          <w:numId w:val="41"/>
        </w:numPr>
        <w:rPr>
          <w:del w:id="4032" w:author="BJ Kwak" w:date="2014-01-16T17:28:00Z"/>
        </w:rPr>
      </w:pPr>
      <w:bookmarkStart w:id="4033" w:name="_Toc361291668"/>
      <w:bookmarkStart w:id="4034" w:name="_Toc377656960"/>
      <w:bookmarkStart w:id="4035" w:name="_Toc377674820"/>
      <w:del w:id="4036" w:author="BJ Kwak" w:date="2014-01-16T17:28:00Z">
        <w:r w:rsidRPr="006C6AF1" w:rsidDel="00E9555C">
          <w:delText>Resource mapping</w:delText>
        </w:r>
        <w:bookmarkEnd w:id="4033"/>
        <w:bookmarkEnd w:id="4034"/>
        <w:bookmarkEnd w:id="4035"/>
      </w:del>
    </w:p>
    <w:p w:rsidR="00001BF4" w:rsidRPr="006C6AF1" w:rsidDel="00E9555C" w:rsidRDefault="00001BF4" w:rsidP="00001BF4">
      <w:pPr>
        <w:rPr>
          <w:del w:id="4037" w:author="BJ Kwak" w:date="2014-01-16T17:28:00Z"/>
          <w:lang w:eastAsia="ko-KR"/>
        </w:rPr>
      </w:pPr>
      <w:del w:id="4038"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4039" w:author="BJ Kwak" w:date="2014-01-16T17:28:00Z"/>
          <w:lang w:eastAsia="ko-KR"/>
        </w:rPr>
      </w:pPr>
    </w:p>
    <w:p w:rsidR="00001BF4" w:rsidRPr="006C6AF1" w:rsidDel="00E9555C" w:rsidRDefault="00001BF4" w:rsidP="00001BF4">
      <w:pPr>
        <w:rPr>
          <w:del w:id="4040" w:author="BJ Kwak" w:date="2014-01-16T17:28:00Z"/>
          <w:lang w:eastAsia="ko-KR"/>
        </w:rPr>
      </w:pPr>
    </w:p>
    <w:p w:rsidR="00001BF4" w:rsidRPr="006C6AF1" w:rsidDel="00E9555C" w:rsidRDefault="00001BF4" w:rsidP="00001BF4">
      <w:pPr>
        <w:pStyle w:val="4"/>
        <w:numPr>
          <w:ilvl w:val="3"/>
          <w:numId w:val="41"/>
        </w:numPr>
        <w:rPr>
          <w:del w:id="4041" w:author="BJ Kwak" w:date="2014-01-16T17:28:00Z"/>
        </w:rPr>
      </w:pPr>
      <w:del w:id="4042" w:author="BJ Kwak" w:date="2014-01-16T17:28:00Z">
        <w:r w:rsidRPr="006C6AF1" w:rsidDel="00E9555C">
          <w:delText>Data channel mapping</w:delText>
        </w:r>
      </w:del>
    </w:p>
    <w:p w:rsidR="00001BF4" w:rsidRPr="006C6AF1" w:rsidDel="00E9555C" w:rsidRDefault="00001BF4" w:rsidP="00001BF4">
      <w:pPr>
        <w:rPr>
          <w:del w:id="4043" w:author="BJ Kwak" w:date="2014-01-16T17:28:00Z"/>
          <w:lang w:eastAsia="ko-KR"/>
        </w:rPr>
      </w:pPr>
      <w:del w:id="4044"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4045" w:author="BJ Kwak" w:date="2014-01-16T17:28:00Z"/>
          <w:lang w:eastAsia="ko-KR"/>
        </w:rPr>
      </w:pPr>
      <w:del w:id="4046"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47" w:author="BJ Kwak" w:date="2014-01-16T17:28:00Z"/>
          <w:lang w:eastAsia="ko-KR"/>
        </w:rPr>
      </w:pPr>
      <w:del w:id="4048"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4049" w:author="BJ Kwak" w:date="2014-01-16T17:28:00Z"/>
          <w:lang w:eastAsia="ko-KR"/>
        </w:rPr>
      </w:pPr>
      <w:del w:id="4050"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4051" w:author="BJ Kwak" w:date="2014-01-16T17:28:00Z"/>
          <w:lang w:eastAsia="ko-KR"/>
        </w:rPr>
      </w:pPr>
    </w:p>
    <w:p w:rsidR="00001BF4" w:rsidRPr="006C6AF1" w:rsidDel="00E9555C" w:rsidRDefault="00001BF4" w:rsidP="00001BF4">
      <w:pPr>
        <w:rPr>
          <w:del w:id="4052" w:author="BJ Kwak" w:date="2014-01-16T17:28:00Z"/>
          <w:lang w:eastAsia="ko-KR"/>
        </w:rPr>
      </w:pPr>
    </w:p>
    <w:p w:rsidR="00001BF4" w:rsidRPr="006C6AF1" w:rsidDel="00E9555C" w:rsidRDefault="00001BF4" w:rsidP="00001BF4">
      <w:pPr>
        <w:pStyle w:val="4"/>
        <w:numPr>
          <w:ilvl w:val="3"/>
          <w:numId w:val="41"/>
        </w:numPr>
        <w:rPr>
          <w:del w:id="4053" w:author="BJ Kwak" w:date="2014-01-16T17:28:00Z"/>
        </w:rPr>
      </w:pPr>
      <w:del w:id="4054" w:author="BJ Kwak" w:date="2014-01-16T17:28:00Z">
        <w:r w:rsidRPr="006C6AF1" w:rsidDel="00E9555C">
          <w:delText>SP mapping</w:delText>
        </w:r>
      </w:del>
    </w:p>
    <w:p w:rsidR="00001BF4" w:rsidRPr="006C6AF1" w:rsidDel="00E9555C" w:rsidRDefault="00001BF4" w:rsidP="00001BF4">
      <w:pPr>
        <w:rPr>
          <w:del w:id="4055" w:author="BJ Kwak" w:date="2014-01-16T17:28:00Z"/>
          <w:lang w:eastAsia="ko-KR"/>
        </w:rPr>
      </w:pPr>
      <w:del w:id="4056"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4057" w:author="BJ Kwak" w:date="2014-01-16T17:28:00Z"/>
          <w:lang w:eastAsia="ko-KR"/>
        </w:rPr>
      </w:pPr>
      <w:del w:id="4058"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59" w:author="BJ Kwak" w:date="2014-01-16T17:28:00Z"/>
          <w:lang w:eastAsia="ko-KR"/>
        </w:rPr>
      </w:pPr>
      <w:del w:id="4060" w:author="BJ Kwak" w:date="2014-01-16T17:28:00Z">
        <w:r w:rsidRPr="006C6AF1" w:rsidDel="00E9555C">
          <w:rPr>
            <w:position w:val="-44"/>
            <w:lang w:eastAsia="ko-KR"/>
          </w:rPr>
          <w:object w:dxaOrig="6360" w:dyaOrig="855">
            <v:shape id="_x0000_i1068" type="#_x0000_t75" style="width:318pt;height:42.55pt" o:ole="">
              <v:imagedata r:id="rId171" o:title=""/>
            </v:shape>
            <o:OLEObject Type="Embed" ProgID="Equation.3" ShapeID="_x0000_i1068" DrawAspect="Content" ObjectID="_1451948117" r:id="rId172"/>
          </w:object>
        </w:r>
      </w:del>
    </w:p>
    <w:p w:rsidR="00001BF4" w:rsidRPr="006C6AF1" w:rsidDel="00E9555C" w:rsidRDefault="00001BF4" w:rsidP="00001BF4">
      <w:pPr>
        <w:rPr>
          <w:del w:id="4061" w:author="BJ Kwak" w:date="2014-01-16T17:28:00Z"/>
          <w:lang w:eastAsia="ko-KR"/>
        </w:rPr>
      </w:pPr>
    </w:p>
    <w:p w:rsidR="00001BF4" w:rsidRPr="006C6AF1" w:rsidDel="00E9555C" w:rsidRDefault="00001BF4" w:rsidP="00001BF4">
      <w:pPr>
        <w:rPr>
          <w:del w:id="4062" w:author="BJ Kwak" w:date="2014-01-16T17:28:00Z"/>
          <w:lang w:eastAsia="ko-KR"/>
        </w:rPr>
      </w:pPr>
    </w:p>
    <w:p w:rsidR="00001BF4" w:rsidRPr="006C6AF1" w:rsidDel="00E9555C" w:rsidRDefault="00001BF4" w:rsidP="00001BF4">
      <w:pPr>
        <w:pStyle w:val="3"/>
        <w:numPr>
          <w:ilvl w:val="2"/>
          <w:numId w:val="41"/>
        </w:numPr>
        <w:rPr>
          <w:del w:id="4063" w:author="BJ Kwak" w:date="2014-01-16T17:28:00Z"/>
        </w:rPr>
      </w:pPr>
      <w:bookmarkStart w:id="4064" w:name="_Toc361291669"/>
      <w:bookmarkStart w:id="4065" w:name="_Toc377656961"/>
      <w:bookmarkStart w:id="4066" w:name="_Toc377674821"/>
      <w:del w:id="4067" w:author="BJ Kwak" w:date="2014-01-16T17:28:00Z">
        <w:r w:rsidRPr="006C6AF1" w:rsidDel="00E9555C">
          <w:delText>Resource allocation</w:delText>
        </w:r>
        <w:bookmarkEnd w:id="4064"/>
        <w:bookmarkEnd w:id="4065"/>
        <w:bookmarkEnd w:id="4066"/>
      </w:del>
    </w:p>
    <w:p w:rsidR="00001BF4" w:rsidRPr="006C6AF1" w:rsidDel="00E9555C" w:rsidRDefault="00001BF4" w:rsidP="00001BF4">
      <w:pPr>
        <w:rPr>
          <w:del w:id="4068" w:author="BJ Kwak" w:date="2014-01-16T17:28:00Z"/>
          <w:lang w:eastAsia="ko-KR"/>
        </w:rPr>
      </w:pPr>
      <w:del w:id="4069"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4070" w:author="BJ Kwak" w:date="2014-01-16T17:28:00Z"/>
          <w:lang w:eastAsia="ko-KR"/>
        </w:rPr>
      </w:pPr>
    </w:p>
    <w:p w:rsidR="00001BF4" w:rsidRPr="006C6AF1" w:rsidDel="00E9555C" w:rsidRDefault="00001BF4" w:rsidP="00001BF4">
      <w:pPr>
        <w:pStyle w:val="4"/>
        <w:numPr>
          <w:ilvl w:val="3"/>
          <w:numId w:val="41"/>
        </w:numPr>
        <w:rPr>
          <w:del w:id="4071" w:author="BJ Kwak" w:date="2014-01-16T17:28:00Z"/>
        </w:rPr>
      </w:pPr>
      <w:del w:id="4072" w:author="BJ Kwak" w:date="2014-01-16T17:28:00Z">
        <w:r w:rsidRPr="006C6AF1" w:rsidDel="00E9555C">
          <w:delText>Normal allocation</w:delText>
        </w:r>
      </w:del>
    </w:p>
    <w:p w:rsidR="00001BF4" w:rsidRPr="006C6AF1" w:rsidDel="00E9555C" w:rsidRDefault="00001BF4" w:rsidP="00001BF4">
      <w:pPr>
        <w:rPr>
          <w:del w:id="4073" w:author="BJ Kwak" w:date="2014-01-16T17:28:00Z"/>
          <w:lang w:eastAsia="ko-KR"/>
        </w:rPr>
      </w:pPr>
      <w:del w:id="4074"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4075" w:author="BJ Kwak" w:date="2014-01-16T17:28:00Z"/>
          <w:lang w:eastAsia="ko-KR"/>
        </w:rPr>
      </w:pPr>
    </w:p>
    <w:p w:rsidR="00001BF4" w:rsidRPr="006C6AF1" w:rsidDel="00E9555C" w:rsidRDefault="00001BF4" w:rsidP="00001BF4">
      <w:pPr>
        <w:rPr>
          <w:del w:id="4076" w:author="BJ Kwak" w:date="2014-01-16T17:28:00Z"/>
          <w:lang w:eastAsia="ko-KR"/>
        </w:rPr>
      </w:pPr>
      <w:del w:id="4077"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4078" w:author="BJ Kwak" w:date="2014-01-16T17:28:00Z"/>
          <w:lang w:eastAsia="ko-KR"/>
        </w:rPr>
      </w:pPr>
    </w:p>
    <w:p w:rsidR="00001BF4" w:rsidRPr="006C6AF1" w:rsidDel="00E9555C" w:rsidRDefault="00001BF4" w:rsidP="00001BF4">
      <w:pPr>
        <w:keepNext/>
        <w:jc w:val="center"/>
        <w:rPr>
          <w:del w:id="4079" w:author="BJ Kwak" w:date="2014-01-16T17:28:00Z"/>
        </w:rPr>
      </w:pPr>
      <w:del w:id="4080" w:author="BJ Kwak" w:date="2014-01-16T17:28:00Z">
        <w:r w:rsidRPr="006C6AF1" w:rsidDel="00E9555C">
          <w:rPr>
            <w:noProof/>
            <w:lang w:val="en-US" w:eastAsia="ko-KR"/>
          </w:rPr>
          <w:drawing>
            <wp:inline distT="0" distB="0" distL="0" distR="0" wp14:anchorId="7610ECAC" wp14:editId="02546B17">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af3"/>
        <w:jc w:val="center"/>
        <w:rPr>
          <w:del w:id="4081" w:author="BJ Kwak" w:date="2014-01-16T17:28:00Z"/>
          <w:lang w:eastAsia="ko-KR"/>
        </w:rPr>
      </w:pPr>
      <w:del w:id="4082"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7</w:delText>
        </w:r>
        <w:r w:rsidRPr="006C6AF1" w:rsidDel="00E9555C">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4083" w:author="BJ Kwak" w:date="2014-01-16T17:28:00Z"/>
          <w:lang w:eastAsia="ko-KR"/>
        </w:rPr>
      </w:pPr>
    </w:p>
    <w:p w:rsidR="00001BF4" w:rsidRPr="006C6AF1" w:rsidDel="00E9555C" w:rsidRDefault="00001BF4" w:rsidP="00001BF4">
      <w:pPr>
        <w:rPr>
          <w:del w:id="4084" w:author="BJ Kwak" w:date="2014-01-16T17:28:00Z"/>
          <w:lang w:eastAsia="ko-KR"/>
        </w:rPr>
      </w:pPr>
      <w:del w:id="4085"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4086" w:author="BJ Kwak" w:date="2014-01-16T17:28:00Z"/>
          <w:lang w:eastAsia="ko-KR"/>
        </w:rPr>
      </w:pPr>
    </w:p>
    <w:p w:rsidR="00001BF4" w:rsidRPr="006C6AF1" w:rsidDel="00E9555C" w:rsidRDefault="00001BF4" w:rsidP="00001BF4">
      <w:pPr>
        <w:keepNext/>
        <w:jc w:val="center"/>
        <w:rPr>
          <w:del w:id="4087" w:author="BJ Kwak" w:date="2014-01-16T17:28:00Z"/>
        </w:rPr>
      </w:pPr>
      <w:del w:id="4088" w:author="BJ Kwak" w:date="2014-01-16T17:28:00Z">
        <w:r w:rsidRPr="006C6AF1" w:rsidDel="00E9555C">
          <w:rPr>
            <w:noProof/>
            <w:lang w:val="en-US" w:eastAsia="ko-KR"/>
          </w:rPr>
          <w:drawing>
            <wp:inline distT="0" distB="0" distL="0" distR="0" wp14:anchorId="7B9CF458" wp14:editId="4F56CD81">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4089" w:author="BJ Kwak" w:date="2014-01-16T17:28:00Z"/>
          <w:lang w:eastAsia="ko-KR"/>
        </w:rPr>
      </w:pPr>
      <w:del w:id="4090"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8</w:delText>
        </w:r>
        <w:r w:rsidRPr="006C6AF1" w:rsidDel="00E9555C">
          <w:fldChar w:fldCharType="end"/>
        </w:r>
        <w:r w:rsidRPr="006C6AF1" w:rsidDel="00E9555C">
          <w:rPr>
            <w:lang w:eastAsia="ko-KR"/>
          </w:rPr>
          <w:delText>. DS-REQ payload format</w:delText>
        </w:r>
      </w:del>
    </w:p>
    <w:p w:rsidR="00001BF4" w:rsidRPr="006C6AF1" w:rsidDel="00E9555C" w:rsidRDefault="00001BF4" w:rsidP="00001BF4">
      <w:pPr>
        <w:rPr>
          <w:del w:id="4091" w:author="BJ Kwak" w:date="2014-01-16T17:28:00Z"/>
          <w:lang w:eastAsia="ko-KR"/>
        </w:rPr>
      </w:pPr>
    </w:p>
    <w:p w:rsidR="00001BF4" w:rsidRPr="006C6AF1" w:rsidDel="00E9555C" w:rsidRDefault="00001BF4" w:rsidP="00001BF4">
      <w:pPr>
        <w:rPr>
          <w:del w:id="4092" w:author="BJ Kwak" w:date="2014-01-16T17:28:00Z"/>
          <w:lang w:eastAsia="ko-KR"/>
        </w:rPr>
      </w:pPr>
      <w:del w:id="4093"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4094" w:author="BJ Kwak" w:date="2014-01-16T17:28:00Z"/>
          <w:lang w:eastAsia="ko-KR"/>
        </w:rPr>
      </w:pPr>
    </w:p>
    <w:p w:rsidR="00001BF4" w:rsidRPr="006C6AF1" w:rsidDel="00E9555C" w:rsidRDefault="00001BF4" w:rsidP="00001BF4">
      <w:pPr>
        <w:rPr>
          <w:del w:id="4095" w:author="BJ Kwak" w:date="2014-01-16T17:28:00Z"/>
          <w:lang w:eastAsia="ko-KR"/>
        </w:rPr>
      </w:pPr>
      <w:del w:id="4096"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4097" w:author="BJ Kwak" w:date="2014-01-16T17:28:00Z"/>
          <w:lang w:eastAsia="ko-KR"/>
        </w:rPr>
      </w:pPr>
    </w:p>
    <w:p w:rsidR="00001BF4" w:rsidRPr="006C6AF1" w:rsidDel="00E9555C" w:rsidRDefault="00001BF4" w:rsidP="00001BF4">
      <w:pPr>
        <w:rPr>
          <w:del w:id="4098" w:author="BJ Kwak" w:date="2014-01-16T17:28:00Z"/>
          <w:lang w:eastAsia="ko-KR"/>
        </w:rPr>
      </w:pPr>
      <w:del w:id="4099" w:author="BJ Kwak" w:date="2014-01-16T17:28:00Z">
        <w:r w:rsidRPr="006C6AF1" w:rsidDel="00E9555C">
          <w:rPr>
            <w:lang w:eastAsia="ko-KR"/>
          </w:rPr>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4100" w:author="BJ Kwak" w:date="2014-01-16T17:28:00Z"/>
          <w:lang w:eastAsia="ko-KR"/>
        </w:rPr>
      </w:pPr>
      <w:del w:id="4101"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4102" w:author="BJ Kwak" w:date="2014-01-16T17:28:00Z"/>
          <w:lang w:eastAsia="ko-KR"/>
        </w:rPr>
      </w:pPr>
    </w:p>
    <w:p w:rsidR="00001BF4" w:rsidRPr="006C6AF1" w:rsidDel="00E9555C" w:rsidRDefault="00001BF4" w:rsidP="00001BF4">
      <w:pPr>
        <w:keepNext/>
        <w:jc w:val="center"/>
        <w:rPr>
          <w:del w:id="4103" w:author="BJ Kwak" w:date="2014-01-16T17:28:00Z"/>
        </w:rPr>
      </w:pPr>
      <w:del w:id="4104" w:author="BJ Kwak" w:date="2014-01-16T17:28:00Z">
        <w:r w:rsidRPr="006C6AF1" w:rsidDel="00E9555C">
          <w:rPr>
            <w:noProof/>
            <w:lang w:val="en-US" w:eastAsia="ko-KR"/>
          </w:rPr>
          <w:drawing>
            <wp:inline distT="0" distB="0" distL="0" distR="0" wp14:anchorId="5016B03E" wp14:editId="11742753">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4105" w:author="BJ Kwak" w:date="2014-01-16T17:28:00Z"/>
          <w:lang w:eastAsia="ko-KR"/>
        </w:rPr>
      </w:pPr>
      <w:del w:id="4106"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9</w:delText>
        </w:r>
        <w:r w:rsidRPr="006C6AF1" w:rsidDel="00E9555C">
          <w:fldChar w:fldCharType="end"/>
        </w:r>
        <w:r w:rsidRPr="006C6AF1" w:rsidDel="00E9555C">
          <w:rPr>
            <w:lang w:eastAsia="ko-KR"/>
          </w:rPr>
          <w:delText>. DS-RSP payload format</w:delText>
        </w:r>
      </w:del>
    </w:p>
    <w:p w:rsidR="00001BF4" w:rsidRPr="006C6AF1" w:rsidDel="00E9555C" w:rsidRDefault="00001BF4" w:rsidP="00001BF4">
      <w:pPr>
        <w:rPr>
          <w:del w:id="4107" w:author="BJ Kwak" w:date="2014-01-16T17:28:00Z"/>
          <w:lang w:eastAsia="ko-KR"/>
        </w:rPr>
      </w:pPr>
    </w:p>
    <w:p w:rsidR="00001BF4" w:rsidRPr="006C6AF1" w:rsidDel="00E9555C" w:rsidRDefault="00001BF4" w:rsidP="00001BF4">
      <w:pPr>
        <w:rPr>
          <w:del w:id="4108" w:author="BJ Kwak" w:date="2014-01-16T17:28:00Z"/>
          <w:lang w:eastAsia="ko-KR"/>
        </w:rPr>
      </w:pPr>
      <w:del w:id="4109"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4110" w:author="BJ Kwak" w:date="2014-01-16T17:28:00Z"/>
          <w:lang w:eastAsia="ko-KR"/>
        </w:rPr>
      </w:pPr>
    </w:p>
    <w:p w:rsidR="00001BF4" w:rsidRPr="006C6AF1" w:rsidDel="00E9555C" w:rsidRDefault="00001BF4" w:rsidP="00001BF4">
      <w:pPr>
        <w:rPr>
          <w:del w:id="4111" w:author="BJ Kwak" w:date="2014-01-16T17:28:00Z"/>
          <w:lang w:eastAsia="ko-KR"/>
        </w:rPr>
      </w:pPr>
      <w:del w:id="4112"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4113" w:author="BJ Kwak" w:date="2014-01-16T17:28:00Z"/>
          <w:lang w:eastAsia="ko-KR"/>
        </w:rPr>
      </w:pPr>
    </w:p>
    <w:p w:rsidR="00001BF4" w:rsidRPr="006C6AF1" w:rsidDel="00E9555C" w:rsidRDefault="00001BF4" w:rsidP="00001BF4">
      <w:pPr>
        <w:rPr>
          <w:del w:id="4114" w:author="BJ Kwak" w:date="2014-01-16T17:28:00Z"/>
          <w:lang w:eastAsia="ko-KR"/>
        </w:rPr>
      </w:pPr>
      <w:del w:id="4115"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4116" w:author="BJ Kwak" w:date="2014-01-16T17:28:00Z"/>
          <w:lang w:eastAsia="ko-KR"/>
        </w:rPr>
      </w:pPr>
    </w:p>
    <w:p w:rsidR="00001BF4" w:rsidRPr="006C6AF1" w:rsidDel="00E9555C" w:rsidRDefault="00001BF4" w:rsidP="00001BF4">
      <w:pPr>
        <w:pStyle w:val="4"/>
        <w:numPr>
          <w:ilvl w:val="3"/>
          <w:numId w:val="41"/>
        </w:numPr>
        <w:rPr>
          <w:del w:id="4117" w:author="BJ Kwak" w:date="2014-01-16T17:28:00Z"/>
        </w:rPr>
      </w:pPr>
      <w:del w:id="4118" w:author="BJ Kwak" w:date="2014-01-16T17:28:00Z">
        <w:r w:rsidRPr="006C6AF1" w:rsidDel="00E9555C">
          <w:delText>Consecutive allocation</w:delText>
        </w:r>
      </w:del>
    </w:p>
    <w:p w:rsidR="00001BF4" w:rsidRPr="006C6AF1" w:rsidDel="00E9555C" w:rsidRDefault="00001BF4" w:rsidP="00001BF4">
      <w:pPr>
        <w:rPr>
          <w:del w:id="4119" w:author="BJ Kwak" w:date="2014-01-16T17:28:00Z"/>
          <w:lang w:eastAsia="ko-KR"/>
        </w:rPr>
      </w:pPr>
      <w:del w:id="4120"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4121" w:author="BJ Kwak" w:date="2014-01-16T17:28:00Z"/>
          <w:lang w:eastAsia="ko-KR"/>
        </w:rPr>
      </w:pPr>
      <w:del w:id="4122"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4123" w:author="BJ Kwak" w:date="2014-01-16T17:28:00Z"/>
          <w:lang w:eastAsia="ko-KR"/>
        </w:rPr>
      </w:pPr>
    </w:p>
    <w:p w:rsidR="00001BF4" w:rsidRPr="006C6AF1" w:rsidDel="00E9555C" w:rsidRDefault="00001BF4" w:rsidP="00001BF4">
      <w:pPr>
        <w:rPr>
          <w:del w:id="4124" w:author="BJ Kwak" w:date="2014-01-16T17:28:00Z"/>
          <w:lang w:eastAsia="ko-KR"/>
        </w:rPr>
      </w:pPr>
      <w:del w:id="4125"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4126" w:author="BJ Kwak" w:date="2014-01-16T17:28:00Z"/>
          <w:lang w:eastAsia="ko-KR"/>
        </w:rPr>
      </w:pPr>
    </w:p>
    <w:p w:rsidR="00001BF4" w:rsidRPr="006C6AF1" w:rsidDel="00E9555C" w:rsidRDefault="00001BF4" w:rsidP="00001BF4">
      <w:pPr>
        <w:rPr>
          <w:del w:id="4127" w:author="BJ Kwak" w:date="2014-01-16T17:28:00Z"/>
          <w:lang w:eastAsia="ko-KR"/>
        </w:rPr>
      </w:pPr>
      <w:del w:id="4128"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4129" w:author="BJ Kwak" w:date="2014-01-16T17:28:00Z"/>
          <w:b/>
          <w:lang w:eastAsia="ko-KR"/>
        </w:rPr>
      </w:pPr>
      <w:del w:id="4130"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2"/>
      </w:pPr>
      <w:bookmarkStart w:id="4131" w:name="_Toc377674822"/>
      <w:proofErr w:type="spellStart"/>
      <w:r w:rsidRPr="00AC430A">
        <w:t>QoS</w:t>
      </w:r>
      <w:bookmarkEnd w:id="4131"/>
      <w:proofErr w:type="spellEnd"/>
    </w:p>
    <w:p w:rsidR="00A02382" w:rsidRDefault="00A02382" w:rsidP="00A02382">
      <w:pPr>
        <w:rPr>
          <w:lang w:eastAsia="ko-KR"/>
        </w:rPr>
      </w:pPr>
    </w:p>
    <w:p w:rsidR="00346DFB" w:rsidRPr="00F71EFB" w:rsidDel="007E672B" w:rsidRDefault="00346DFB" w:rsidP="00346DFB">
      <w:pPr>
        <w:rPr>
          <w:del w:id="4132" w:author="BJ Kwak" w:date="2014-01-16T17:29:00Z"/>
          <w:i/>
          <w:color w:val="FF0000"/>
          <w:lang w:eastAsia="ko-KR"/>
        </w:rPr>
      </w:pPr>
      <w:del w:id="4133"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4134" w:author="BJ Kwak" w:date="2014-01-16T17:29:00Z"/>
          <w:b/>
          <w:lang w:eastAsia="ko-KR"/>
        </w:rPr>
      </w:pPr>
      <w:del w:id="4135"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Del="007E672B" w:rsidRDefault="004E7700" w:rsidP="00A02382">
      <w:pPr>
        <w:rPr>
          <w:del w:id="4136" w:author="BJ Kwak" w:date="2014-01-16T17:29:00Z"/>
          <w:b/>
          <w:lang w:eastAsia="ko-KR"/>
        </w:rPr>
      </w:pPr>
      <w:del w:id="4137"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2"/>
      </w:pPr>
      <w:bookmarkStart w:id="4138" w:name="_Toc377674823"/>
      <w:r w:rsidRPr="00AC430A">
        <w:t>Interference management</w:t>
      </w:r>
      <w:bookmarkEnd w:id="4138"/>
    </w:p>
    <w:p w:rsidR="008D1D32" w:rsidRDefault="008D1D32" w:rsidP="008D1D32">
      <w:pPr>
        <w:rPr>
          <w:lang w:eastAsia="ko-KR"/>
        </w:rPr>
      </w:pPr>
    </w:p>
    <w:p w:rsidR="003F409E" w:rsidRPr="00F71EFB" w:rsidDel="007E672B" w:rsidRDefault="003F409E" w:rsidP="003F409E">
      <w:pPr>
        <w:rPr>
          <w:del w:id="4139" w:author="BJ Kwak" w:date="2014-01-16T17:29:00Z"/>
          <w:i/>
          <w:color w:val="FF0000"/>
          <w:lang w:eastAsia="ko-KR"/>
        </w:rPr>
      </w:pPr>
      <w:del w:id="4140"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4141" w:author="BJ Kwak" w:date="2014-01-16T17:29:00Z"/>
          <w:b/>
          <w:lang w:eastAsia="ko-KR"/>
        </w:rPr>
      </w:pPr>
      <w:del w:id="4142"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4143" w:author="BJ Kwak" w:date="2014-01-16T17:29:00Z"/>
          <w:lang w:eastAsia="ko-KR"/>
        </w:rPr>
      </w:pPr>
      <w:del w:id="4144"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the initiator observes</w:delText>
        </w:r>
        <w:r w:rsidRPr="00DB6881" w:rsidDel="007E672B">
          <w:rPr>
            <w:lang w:eastAsia="ko-KR"/>
          </w:rPr>
          <w:delText xml:space="preserve"> </w:delText>
        </w:r>
        <w:r w:rsidDel="007E672B">
          <w:rPr>
            <w:rFonts w:hint="eastAsia"/>
            <w:lang w:eastAsia="ko-KR"/>
          </w:rPr>
          <w:delText xml:space="preserve">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eastAsia="ko-KR"/>
          </w:rPr>
          <w:delText xml:space="preserve"> </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4145" w:author="BJ Kwak" w:date="2014-01-16T17:29:00Z"/>
          <w:lang w:eastAsia="ko-KR"/>
        </w:rPr>
      </w:pPr>
    </w:p>
    <w:p w:rsidR="004E7700" w:rsidDel="007E672B" w:rsidRDefault="004E7700" w:rsidP="004E7700">
      <w:pPr>
        <w:jc w:val="center"/>
        <w:rPr>
          <w:del w:id="4146" w:author="BJ Kwak" w:date="2014-01-16T17:29:00Z"/>
          <w:lang w:val="en-US" w:eastAsia="ko-KR"/>
        </w:rPr>
      </w:pPr>
      <w:del w:id="4147" w:author="BJ Kwak" w:date="2014-01-16T17:29:00Z">
        <w:r w:rsidDel="007E672B">
          <w:rPr>
            <w:noProof/>
            <w:lang w:val="en-US" w:eastAsia="ko-KR"/>
          </w:rPr>
          <w:drawing>
            <wp:inline distT="0" distB="0" distL="0" distR="0" wp14:anchorId="301544BD" wp14:editId="3AFAD93B">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658748" cy="1501140"/>
                      </a:xfrm>
                      <a:prstGeom prst="rect">
                        <a:avLst/>
                      </a:prstGeom>
                    </pic:spPr>
                  </pic:pic>
                </a:graphicData>
              </a:graphic>
            </wp:inline>
          </w:drawing>
        </w:r>
        <w:r w:rsidDel="007E672B">
          <w:rPr>
            <w:noProof/>
            <w:lang w:val="en-US" w:eastAsia="ko-KR"/>
          </w:rPr>
          <w:delText xml:space="preserve"> </w:delText>
        </w:r>
      </w:del>
    </w:p>
    <w:p w:rsidR="004E7700" w:rsidDel="007E672B" w:rsidRDefault="004E7700" w:rsidP="004E7700">
      <w:pPr>
        <w:jc w:val="center"/>
        <w:rPr>
          <w:del w:id="4148" w:author="BJ Kwak" w:date="2014-01-16T17:29:00Z"/>
          <w:lang w:val="en-US" w:eastAsia="ko-KR"/>
        </w:rPr>
      </w:pPr>
      <w:del w:id="4149"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4150" w:author="BJ Kwak" w:date="2014-01-16T17:29:00Z"/>
          <w:b/>
          <w:lang w:eastAsia="ko-KR"/>
        </w:rPr>
      </w:pPr>
      <w:del w:id="4151" w:author="BJ Kwak" w:date="2014-01-16T17:29:00Z">
        <w:r w:rsidRPr="006375D8" w:rsidDel="007E672B">
          <w:rPr>
            <w:rFonts w:hint="eastAsia"/>
            <w:b/>
            <w:highlight w:val="yellow"/>
            <w:lang w:eastAsia="ko-KR"/>
          </w:rPr>
          <w:delText>&lt;/368r1&gt;</w:delText>
        </w:r>
      </w:del>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3F409E" w:rsidRDefault="003F409E" w:rsidP="003F409E">
      <w:pPr>
        <w:rPr>
          <w:i/>
          <w:color w:val="FF0000"/>
          <w:lang w:eastAsia="ko-KR"/>
        </w:rPr>
      </w:pPr>
      <w:r w:rsidRPr="00F71EFB">
        <w:rPr>
          <w:rFonts w:hint="eastAsia"/>
          <w:i/>
          <w:color w:val="FF0000"/>
          <w:lang w:eastAsia="ko-KR"/>
        </w:rPr>
        <w:t>Editor:</w:t>
      </w:r>
      <w:r>
        <w:rPr>
          <w:rFonts w:hint="eastAsia"/>
          <w:i/>
          <w:color w:val="FF0000"/>
          <w:lang w:eastAsia="ko-KR"/>
        </w:rPr>
        <w:t xml:space="preserve"> </w:t>
      </w:r>
      <w:r>
        <w:rPr>
          <w:i/>
          <w:color w:val="FF0000"/>
          <w:lang w:eastAsia="ko-KR"/>
        </w:rPr>
        <w:t>The</w:t>
      </w:r>
      <w:r>
        <w:rPr>
          <w:rFonts w:hint="eastAsia"/>
          <w:i/>
          <w:color w:val="FF0000"/>
          <w:lang w:eastAsia="ko-KR"/>
        </w:rPr>
        <w:t xml:space="preserve"> text below enclosed by &lt;377r0</w:t>
      </w:r>
      <w:r w:rsidRPr="00F71EFB">
        <w:rPr>
          <w:rFonts w:hint="eastAsia"/>
          <w:i/>
          <w:color w:val="FF0000"/>
          <w:lang w:eastAsia="ko-KR"/>
        </w:rPr>
        <w:t>&gt; is</w:t>
      </w:r>
      <w:r>
        <w:rPr>
          <w:rFonts w:hint="eastAsia"/>
          <w:i/>
          <w:color w:val="FF0000"/>
          <w:lang w:eastAsia="ko-KR"/>
        </w:rPr>
        <w:t xml:space="preserve"> general in nature, but needs some improvement.</w:t>
      </w:r>
    </w:p>
    <w:p w:rsidR="003F409E" w:rsidRPr="00F71EFB" w:rsidRDefault="003F409E" w:rsidP="003F409E">
      <w:pPr>
        <w:rPr>
          <w:i/>
          <w:color w:val="FF0000"/>
          <w:lang w:eastAsia="ko-KR"/>
        </w:rPr>
      </w:pPr>
      <w:r>
        <w:rPr>
          <w:rFonts w:hint="eastAsia"/>
          <w:i/>
          <w:color w:val="FF0000"/>
          <w:lang w:eastAsia="ko-KR"/>
        </w:rPr>
        <w:t>Shannon?</w:t>
      </w:r>
    </w:p>
    <w:p w:rsidR="00BA59B5" w:rsidRPr="00BA59B5" w:rsidRDefault="00BA59B5" w:rsidP="00A26F33">
      <w:pPr>
        <w:rPr>
          <w:b/>
          <w:lang w:eastAsia="ko-KR"/>
        </w:rPr>
      </w:pPr>
      <w:r w:rsidRPr="00BA59B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BA59B5">
        <w:rPr>
          <w:rFonts w:hint="eastAsia"/>
          <w:b/>
          <w:highlight w:val="yellow"/>
          <w:lang w:eastAsia="ko-KR"/>
        </w:rPr>
        <w:t>&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w:t>
      </w:r>
      <w:r w:rsidR="002A37F9">
        <w:rPr>
          <w:lang w:val="en-US" w:eastAsia="ko-KR"/>
        </w:rPr>
        <w:t>ich is used to identify neighbo</w:t>
      </w:r>
      <w:r w:rsidRPr="000A1C0D">
        <w:rPr>
          <w:lang w:val="en-US" w:eastAsia="ko-KR"/>
        </w:rPr>
        <w:t>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4152" w:name="_Toc377674824"/>
      <w:r>
        <w:rPr>
          <w:rFonts w:hint="eastAsia"/>
        </w:rPr>
        <w:t>Transmit power control</w:t>
      </w:r>
      <w:bookmarkEnd w:id="4152"/>
    </w:p>
    <w:p w:rsidR="007D4030" w:rsidRDefault="007D4030" w:rsidP="008D1D32">
      <w:pPr>
        <w:rPr>
          <w:lang w:eastAsia="ko-KR"/>
        </w:rPr>
      </w:pPr>
    </w:p>
    <w:p w:rsidR="006A3774" w:rsidDel="00384618" w:rsidRDefault="006A3774" w:rsidP="006A3774">
      <w:pPr>
        <w:rPr>
          <w:del w:id="4153" w:author="BJ Kwak" w:date="2014-01-18T07:13:00Z"/>
          <w:i/>
          <w:color w:val="FF0000"/>
          <w:lang w:eastAsia="ko-KR"/>
        </w:rPr>
      </w:pPr>
      <w:del w:id="4154" w:author="BJ Kwak" w:date="2014-01-18T07:13:00Z">
        <w:r w:rsidRPr="00F71EFB" w:rsidDel="00384618">
          <w:rPr>
            <w:rFonts w:hint="eastAsia"/>
            <w:i/>
            <w:color w:val="FF0000"/>
            <w:lang w:eastAsia="ko-KR"/>
          </w:rPr>
          <w:delText>Editor:</w:delText>
        </w:r>
        <w:r w:rsidDel="00384618">
          <w:rPr>
            <w:rFonts w:hint="eastAsia"/>
            <w:i/>
            <w:color w:val="FF0000"/>
            <w:lang w:eastAsia="ko-KR"/>
          </w:rPr>
          <w:delText xml:space="preserve"> </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6A3774" w:rsidRPr="00F71EFB" w:rsidRDefault="006A3774" w:rsidP="006A3774">
      <w:pPr>
        <w:rPr>
          <w:i/>
          <w:color w:val="FF0000"/>
          <w:lang w:eastAsia="ko-KR"/>
        </w:rPr>
      </w:pPr>
      <w:r w:rsidRPr="006A3774">
        <w:rPr>
          <w:rFonts w:hint="eastAsia"/>
          <w:b/>
          <w:i/>
          <w:color w:val="FF0000"/>
          <w:lang w:eastAsia="ko-KR"/>
        </w:rPr>
        <w:t>Qing</w:t>
      </w:r>
      <w:r>
        <w:rPr>
          <w:rFonts w:hint="eastAsia"/>
          <w:i/>
          <w:color w:val="FF0000"/>
          <w:lang w:eastAsia="ko-KR"/>
        </w:rPr>
        <w:t>, can you provide a high level general text on transmit power control from Distributed D2D point of view to replace the text below?</w:t>
      </w:r>
    </w:p>
    <w:p w:rsidR="005F2EEB" w:rsidDel="00384618" w:rsidRDefault="005F2EEB" w:rsidP="00970507">
      <w:pPr>
        <w:rPr>
          <w:del w:id="4155" w:author="BJ Kwak" w:date="2014-01-18T07:14:00Z"/>
          <w:b/>
          <w:highlight w:val="yellow"/>
          <w:lang w:eastAsia="ko-KR"/>
        </w:rPr>
      </w:pPr>
      <w:del w:id="4156"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4157" w:author="BJ Kwak" w:date="2014-01-18T07:14:00Z"/>
          <w:lang w:eastAsia="ko-KR"/>
        </w:rPr>
      </w:pPr>
      <w:del w:id="4158"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4159" w:author="BJ Kwak" w:date="2014-01-18T07:14:00Z"/>
          <w:lang w:val="en-US" w:eastAsia="ko-KR"/>
        </w:rPr>
      </w:pPr>
      <w:del w:id="4160"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4161" w:author="BJ Kwak" w:date="2014-01-18T07:14:00Z"/>
          <w:lang w:val="en-US" w:eastAsia="ko-KR"/>
        </w:rPr>
      </w:pPr>
      <w:del w:id="4162"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4163" w:author="BJ Kwak" w:date="2014-01-18T07:14:00Z"/>
          <w:lang w:val="en-US" w:eastAsia="ko-KR"/>
        </w:rPr>
      </w:pPr>
      <w:del w:id="4164"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4165" w:author="BJ Kwak" w:date="2014-01-18T07:14:00Z"/>
          <w:b/>
          <w:lang w:eastAsia="ko-KR"/>
        </w:rPr>
      </w:pPr>
    </w:p>
    <w:p w:rsidR="005F2EEB" w:rsidRPr="00AC430A" w:rsidDel="00384618" w:rsidRDefault="005F2EEB" w:rsidP="005F2EEB">
      <w:pPr>
        <w:jc w:val="center"/>
        <w:rPr>
          <w:del w:id="4166" w:author="BJ Kwak" w:date="2014-01-18T07:14:00Z"/>
          <w:lang w:eastAsia="ko-KR"/>
        </w:rPr>
      </w:pPr>
      <w:del w:id="4167" w:author="BJ Kwak" w:date="2014-01-18T07:14:00Z">
        <w:r w:rsidDel="00384618">
          <w:rPr>
            <w:lang w:eastAsia="ko-KR"/>
          </w:rPr>
          <w:object w:dxaOrig="12472" w:dyaOrig="16035">
            <v:shape id="_x0000_i1069" type="#_x0000_t75" style="width:498.25pt;height:641.4pt" o:ole="">
              <v:imagedata r:id="rId177" o:title=""/>
            </v:shape>
            <o:OLEObject Type="Embed" ProgID="Visio.Drawing.11" ShapeID="_x0000_i1069" DrawAspect="Content" ObjectID="_1451948118" r:id="rId178"/>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4168" w:author="BJ Kwak" w:date="2014-01-18T07:14:00Z"/>
          <w:lang w:eastAsia="ko-KR"/>
        </w:rPr>
      </w:pPr>
    </w:p>
    <w:p w:rsidR="00970507" w:rsidRPr="006375D8" w:rsidDel="00384618" w:rsidRDefault="005F2EEB" w:rsidP="00970507">
      <w:pPr>
        <w:rPr>
          <w:del w:id="4169" w:author="BJ Kwak" w:date="2014-01-18T07:14:00Z"/>
          <w:b/>
          <w:lang w:eastAsia="ko-KR"/>
        </w:rPr>
      </w:pPr>
      <w:del w:id="4170" w:author="BJ Kwak" w:date="2014-01-18T07:14:00Z">
        <w:r w:rsidDel="00384618">
          <w:rPr>
            <w:rFonts w:hint="eastAsia"/>
            <w:b/>
            <w:highlight w:val="yellow"/>
            <w:lang w:eastAsia="ko-KR"/>
          </w:rPr>
          <w:delText>&lt;/380r2&gt;</w:delText>
        </w:r>
      </w:del>
    </w:p>
    <w:p w:rsidR="00A26F33" w:rsidRPr="00AC430A" w:rsidRDefault="00A26F33" w:rsidP="008D1D32">
      <w:pPr>
        <w:rPr>
          <w:lang w:eastAsia="ko-KR"/>
        </w:rPr>
      </w:pPr>
    </w:p>
    <w:p w:rsidR="008D1D32" w:rsidRPr="006942A6" w:rsidDel="005703F6" w:rsidRDefault="00AF30E2" w:rsidP="00FA7C88">
      <w:pPr>
        <w:pStyle w:val="2"/>
        <w:rPr>
          <w:del w:id="4171" w:author="BJ Kwak" w:date="2014-01-18T07:15:00Z"/>
          <w:strike/>
          <w:color w:val="FF0000"/>
        </w:rPr>
      </w:pPr>
      <w:bookmarkStart w:id="4172" w:name="_Toc377674825"/>
      <w:del w:id="4173" w:author="BJ Kwak" w:date="2014-01-18T07:15:00Z">
        <w:r w:rsidRPr="006942A6" w:rsidDel="005703F6">
          <w:rPr>
            <w:strike/>
            <w:color w:val="FF0000"/>
          </w:rPr>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bookmarkEnd w:id="4172"/>
      </w:del>
    </w:p>
    <w:p w:rsidR="00F14745" w:rsidDel="005703F6" w:rsidRDefault="00F14745" w:rsidP="00F14745">
      <w:pPr>
        <w:rPr>
          <w:del w:id="4174" w:author="BJ Kwak" w:date="2014-01-18T07:15:00Z"/>
          <w:lang w:eastAsia="ko-KR"/>
        </w:rPr>
      </w:pPr>
    </w:p>
    <w:p w:rsidR="006942A6" w:rsidRPr="00F71EFB" w:rsidDel="005703F6" w:rsidRDefault="006942A6" w:rsidP="006942A6">
      <w:pPr>
        <w:rPr>
          <w:del w:id="4175" w:author="BJ Kwak" w:date="2014-01-18T07:15:00Z"/>
          <w:i/>
          <w:color w:val="FF0000"/>
          <w:lang w:eastAsia="ko-KR"/>
        </w:rPr>
      </w:pPr>
      <w:del w:id="4176" w:author="BJ Kwak" w:date="2014-01-18T07:15:00Z">
        <w:r w:rsidRPr="00F71EFB" w:rsidDel="005703F6">
          <w:rPr>
            <w:rFonts w:hint="eastAsia"/>
            <w:i/>
            <w:color w:val="FF0000"/>
            <w:lang w:eastAsia="ko-KR"/>
          </w:rPr>
          <w:delText>Editor:</w:delText>
        </w:r>
        <w:r w:rsidDel="005703F6">
          <w:rPr>
            <w:rFonts w:hint="eastAsia"/>
            <w:i/>
            <w:color w:val="FF0000"/>
            <w:lang w:eastAsia="ko-KR"/>
          </w:rPr>
          <w:delText xml:space="preserve"> </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4177" w:author="BJ Kwak" w:date="2014-01-18T07:15:00Z"/>
          <w:b/>
          <w:highlight w:val="yellow"/>
          <w:lang w:eastAsia="ko-KR"/>
        </w:rPr>
      </w:pPr>
      <w:del w:id="4178"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4179" w:author="BJ Kwak" w:date="2014-01-18T07:15:00Z"/>
          <w:lang w:eastAsia="ko-KR"/>
        </w:rPr>
      </w:pPr>
      <w:del w:id="4180"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4181" w:author="BJ Kwak" w:date="2014-01-18T07:15:00Z"/>
          <w:b/>
          <w:lang w:eastAsia="ko-KR"/>
        </w:rPr>
      </w:pPr>
      <w:del w:id="4182"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4183" w:author="BJ Kwak" w:date="2014-01-18T07:15:00Z"/>
          <w:strike/>
          <w:color w:val="FF0000"/>
          <w:lang w:eastAsia="ko-KR"/>
        </w:rPr>
      </w:pPr>
    </w:p>
    <w:p w:rsidR="008D1D32" w:rsidRPr="00AC430A" w:rsidDel="005703F6" w:rsidRDefault="00AF30E2" w:rsidP="00FA7C88">
      <w:pPr>
        <w:pStyle w:val="2"/>
        <w:rPr>
          <w:del w:id="4184" w:author="BJ Kwak" w:date="2014-01-18T07:15:00Z"/>
        </w:rPr>
      </w:pPr>
      <w:bookmarkStart w:id="4185" w:name="_Toc377674826"/>
      <w:del w:id="4186" w:author="BJ Kwak" w:date="2014-01-18T07:15:00Z">
        <w:r w:rsidRPr="006942A6" w:rsidDel="005703F6">
          <w:rPr>
            <w:strike/>
            <w:color w:val="FF0000"/>
          </w:rPr>
          <w:delText>Broadcast</w:delText>
        </w:r>
        <w:r w:rsidR="006942A6" w:rsidDel="005703F6">
          <w:rPr>
            <w:rFonts w:hint="eastAsia"/>
          </w:rPr>
          <w:delText xml:space="preserve"> </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bookmarkEnd w:id="4185"/>
      </w:del>
    </w:p>
    <w:p w:rsidR="00873615" w:rsidDel="005703F6" w:rsidRDefault="00873615" w:rsidP="008D1D32">
      <w:pPr>
        <w:rPr>
          <w:del w:id="4187" w:author="BJ Kwak" w:date="2014-01-18T07:15:00Z"/>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4188" w:name="_Toc377674827"/>
      <w:r w:rsidRPr="00AC430A">
        <w:rPr>
          <w:rFonts w:hint="eastAsia"/>
        </w:rPr>
        <w:t xml:space="preserve">Multi-hop </w:t>
      </w:r>
      <w:r w:rsidR="00F9011C">
        <w:rPr>
          <w:rFonts w:hint="eastAsia"/>
        </w:rPr>
        <w:t>operation</w:t>
      </w:r>
      <w:bookmarkEnd w:id="4188"/>
    </w:p>
    <w:p w:rsidR="008D1D32" w:rsidRDefault="007C4FA2" w:rsidP="005F09D5">
      <w:pPr>
        <w:rPr>
          <w:ins w:id="4189" w:author="BJ Kwak" w:date="2014-01-17T15:37:00Z"/>
          <w:lang w:eastAsia="ko-KR"/>
        </w:rPr>
      </w:pPr>
      <w:ins w:id="4190" w:author="BJ Kwak" w:date="2014-01-17T15:36:00Z">
        <w:r>
          <w:rPr>
            <w:rFonts w:hint="eastAsia"/>
            <w:lang w:eastAsia="ko-KR"/>
          </w:rPr>
          <w:t>To exten</w:t>
        </w:r>
      </w:ins>
      <w:ins w:id="4191" w:author="BJ Kwak" w:date="2014-01-21T20:01:00Z">
        <w:r>
          <w:rPr>
            <w:rFonts w:hint="eastAsia"/>
            <w:lang w:eastAsia="ko-KR"/>
          </w:rPr>
          <w:t>d</w:t>
        </w:r>
      </w:ins>
      <w:ins w:id="4192" w:author="BJ Kwak" w:date="2014-01-17T15:36:00Z">
        <w:r w:rsidR="00E27E20">
          <w:rPr>
            <w:rFonts w:hint="eastAsia"/>
            <w:lang w:eastAsia="ko-KR"/>
          </w:rPr>
          <w:t xml:space="preserve"> the coverage of a PD or group, a PD or </w:t>
        </w:r>
      </w:ins>
      <w:ins w:id="4193" w:author="BJ Kwak" w:date="2014-01-21T20:01:00Z">
        <w:r>
          <w:rPr>
            <w:rFonts w:hint="eastAsia"/>
            <w:lang w:eastAsia="ko-KR"/>
          </w:rPr>
          <w:t xml:space="preserve">a </w:t>
        </w:r>
      </w:ins>
      <w:ins w:id="4194" w:author="BJ Kwak" w:date="2014-01-17T15:36:00Z">
        <w:r w:rsidR="00E27E20">
          <w:rPr>
            <w:rFonts w:hint="eastAsia"/>
            <w:lang w:eastAsia="ko-KR"/>
          </w:rPr>
          <w:t xml:space="preserve">group relays received data to </w:t>
        </w:r>
      </w:ins>
      <w:ins w:id="4195" w:author="BJ Kwak" w:date="2014-01-17T15:37:00Z">
        <w:r w:rsidR="00E27E20">
          <w:rPr>
            <w:rFonts w:hint="eastAsia"/>
            <w:lang w:eastAsia="ko-KR"/>
          </w:rPr>
          <w:t xml:space="preserve">the </w:t>
        </w:r>
      </w:ins>
      <w:ins w:id="4196" w:author="BJ Kwak" w:date="2014-01-17T15:36:00Z">
        <w:r w:rsidR="00E27E20">
          <w:rPr>
            <w:rFonts w:hint="eastAsia"/>
            <w:lang w:eastAsia="ko-KR"/>
          </w:rPr>
          <w:t xml:space="preserve">destination PD or </w:t>
        </w:r>
      </w:ins>
      <w:ins w:id="4197" w:author="BJ Kwak" w:date="2014-01-17T15:37:00Z">
        <w:r w:rsidR="00E27E20">
          <w:rPr>
            <w:rFonts w:hint="eastAsia"/>
            <w:lang w:eastAsia="ko-KR"/>
          </w:rPr>
          <w:t>group. To support multi-hop operation, a PD or group members maintain a routing table.</w:t>
        </w:r>
      </w:ins>
    </w:p>
    <w:p w:rsidR="00E27E20" w:rsidDel="000B22B3" w:rsidRDefault="00E27E20" w:rsidP="005F09D5">
      <w:pPr>
        <w:rPr>
          <w:del w:id="4198" w:author="BJ Kwak" w:date="2014-01-17T15:39:00Z"/>
          <w:lang w:eastAsia="ko-KR"/>
        </w:rPr>
      </w:pPr>
    </w:p>
    <w:p w:rsidR="00A33BD1" w:rsidDel="007644C3" w:rsidRDefault="00A33BD1" w:rsidP="00A33BD1">
      <w:pPr>
        <w:rPr>
          <w:del w:id="4199" w:author="BJ Kwak" w:date="2014-01-17T15:32:00Z"/>
          <w:i/>
          <w:color w:val="FF0000"/>
          <w:lang w:eastAsia="ko-KR"/>
        </w:rPr>
      </w:pPr>
      <w:del w:id="4200" w:author="BJ Kwak" w:date="2014-01-17T15:32:00Z">
        <w:r w:rsidRPr="00F71EFB" w:rsidDel="007644C3">
          <w:rPr>
            <w:rFonts w:hint="eastAsia"/>
            <w:i/>
            <w:color w:val="FF0000"/>
            <w:lang w:eastAsia="ko-KR"/>
          </w:rPr>
          <w:delText>Editor:</w:delText>
        </w:r>
        <w:r w:rsidDel="007644C3">
          <w:rPr>
            <w:rFonts w:hint="eastAsia"/>
            <w:i/>
            <w:color w:val="FF0000"/>
            <w:lang w:eastAsia="ko-KR"/>
          </w:rPr>
          <w:delText xml:space="preserve"> </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4201" w:author="BJ Kwak" w:date="2014-01-17T15:32:00Z"/>
          <w:i/>
          <w:color w:val="FF0000"/>
          <w:lang w:eastAsia="ko-KR"/>
        </w:rPr>
      </w:pPr>
      <w:del w:id="4202"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4203" w:author="BJ Kwak" w:date="2014-01-17T15:32:00Z"/>
          <w:strike/>
          <w:color w:val="FF0000"/>
          <w:lang w:eastAsia="ko-KR"/>
        </w:rPr>
      </w:pPr>
      <w:del w:id="4204"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B6534" w:rsidRPr="00C12011" w:rsidRDefault="004B6534" w:rsidP="004B6534">
      <w:pPr>
        <w:tabs>
          <w:tab w:val="num" w:pos="720"/>
        </w:tabs>
        <w:jc w:val="both"/>
        <w:rPr>
          <w:lang w:eastAsia="ko-KR"/>
        </w:rPr>
      </w:pPr>
      <w:del w:id="4205" w:author="BJ Kwak" w:date="2014-01-17T15:36:00Z">
        <w:r w:rsidRPr="00C12011" w:rsidDel="007644C3">
          <w:rPr>
            <w:rFonts w:hint="eastAsia"/>
            <w:lang w:eastAsia="ko-KR"/>
          </w:rPr>
          <w:delText xml:space="preserve">To extend the coverage of </w:delText>
        </w:r>
      </w:del>
      <w:del w:id="4206"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4207" w:author="BJ Kwak" w:date="2014-01-17T15:36:00Z">
        <w:r w:rsidRPr="00C12011" w:rsidDel="007644C3">
          <w:rPr>
            <w:rFonts w:hint="eastAsia"/>
            <w:lang w:eastAsia="ko-KR"/>
          </w:rPr>
          <w:delText>xtension.</w:delText>
        </w:r>
      </w:del>
    </w:p>
    <w:p w:rsidR="004E7700" w:rsidRPr="006375D8" w:rsidDel="007644C3" w:rsidRDefault="004B6534" w:rsidP="005F09D5">
      <w:pPr>
        <w:rPr>
          <w:del w:id="4208" w:author="BJ Kwak" w:date="2014-01-17T15:32:00Z"/>
          <w:b/>
          <w:lang w:eastAsia="ko-KR"/>
        </w:rPr>
      </w:pPr>
      <w:del w:id="4209"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4210" w:author="BJ Kwak" w:date="2014-01-17T15:38:00Z"/>
          <w:lang w:eastAsia="ko-KR"/>
        </w:rPr>
      </w:pPr>
    </w:p>
    <w:p w:rsidR="009771CF" w:rsidDel="00E27E20" w:rsidRDefault="009771CF" w:rsidP="005F09D5">
      <w:pPr>
        <w:rPr>
          <w:del w:id="4211" w:author="BJ Kwak" w:date="2014-01-17T15:38:00Z"/>
          <w:lang w:eastAsia="ko-KR"/>
        </w:rPr>
      </w:pPr>
    </w:p>
    <w:p w:rsidR="00A33BD1" w:rsidRPr="00F71EFB" w:rsidDel="00E27E20" w:rsidRDefault="00A33BD1" w:rsidP="00A33BD1">
      <w:pPr>
        <w:rPr>
          <w:del w:id="4212" w:author="BJ Kwak" w:date="2014-01-17T15:38:00Z"/>
          <w:i/>
          <w:color w:val="FF0000"/>
          <w:lang w:eastAsia="ko-KR"/>
        </w:rPr>
      </w:pPr>
      <w:del w:id="4213" w:author="BJ Kwak" w:date="2014-01-17T15:38:00Z">
        <w:r w:rsidRPr="00F71EFB" w:rsidDel="00E27E20">
          <w:rPr>
            <w:rFonts w:hint="eastAsia"/>
            <w:i/>
            <w:color w:val="FF0000"/>
            <w:lang w:eastAsia="ko-KR"/>
          </w:rPr>
          <w:delText>Editor:</w:delText>
        </w:r>
        <w:r w:rsidDel="00E27E20">
          <w:rPr>
            <w:rFonts w:hint="eastAsia"/>
            <w:i/>
            <w:color w:val="FF0000"/>
            <w:lang w:eastAsia="ko-KR"/>
          </w:rPr>
          <w:delText xml:space="preserve"> </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4214" w:author="BJ Kwak" w:date="2014-01-17T15:38:00Z"/>
          <w:b/>
          <w:lang w:eastAsia="ko-KR"/>
        </w:rPr>
      </w:pPr>
      <w:del w:id="4215"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3"/>
        <w:numPr>
          <w:ilvl w:val="0"/>
          <w:numId w:val="0"/>
        </w:numPr>
        <w:rPr>
          <w:del w:id="4216" w:author="BJ Kwak" w:date="2014-01-17T15:38:00Z"/>
        </w:rPr>
      </w:pPr>
      <w:bookmarkStart w:id="4217" w:name="_Toc361024361"/>
      <w:bookmarkStart w:id="4218" w:name="_Toc377674828"/>
      <w:del w:id="4219" w:author="BJ Kwak" w:date="2014-01-17T15:38:00Z">
        <w:r w:rsidDel="00E27E20">
          <w:delText>5.12.1</w:delText>
        </w:r>
        <w:r w:rsidDel="00E27E20">
          <w:tab/>
          <w:delText>Multi-hop Unicast Data Transmission</w:delText>
        </w:r>
        <w:bookmarkEnd w:id="4217"/>
        <w:bookmarkEnd w:id="4218"/>
      </w:del>
    </w:p>
    <w:p w:rsidR="00C946F9" w:rsidDel="00E27E20" w:rsidRDefault="00C946F9" w:rsidP="00C946F9">
      <w:pPr>
        <w:jc w:val="both"/>
        <w:rPr>
          <w:del w:id="4220" w:author="BJ Kwak" w:date="2014-01-17T15:38:00Z"/>
          <w:lang w:eastAsia="ko-KR"/>
        </w:rPr>
      </w:pPr>
      <w:del w:id="4221"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4222" w:author="BJ Kwak" w:date="2014-01-17T15:38:00Z"/>
          <w:lang w:eastAsia="ko-KR"/>
        </w:rPr>
      </w:pPr>
    </w:p>
    <w:p w:rsidR="00C946F9" w:rsidDel="00E27E20" w:rsidRDefault="00C946F9" w:rsidP="00C946F9">
      <w:pPr>
        <w:jc w:val="both"/>
        <w:rPr>
          <w:del w:id="4223" w:author="BJ Kwak" w:date="2014-01-17T15:38:00Z"/>
          <w:lang w:eastAsia="ko-KR"/>
        </w:rPr>
      </w:pPr>
      <w:del w:id="4224" w:author="BJ Kwak" w:date="2014-01-17T15:38:00Z">
        <w:r w:rsidDel="00E27E20">
          <w:rPr>
            <w:lang w:eastAsia="ko-KR"/>
          </w:rPr>
          <w:delText xml:space="preserve">In the following figure, </w:delText>
        </w:r>
      </w:del>
    </w:p>
    <w:p w:rsidR="00C946F9" w:rsidDel="00E27E20" w:rsidRDefault="00C946F9" w:rsidP="00C946F9">
      <w:pPr>
        <w:pStyle w:val="ab"/>
        <w:numPr>
          <w:ilvl w:val="0"/>
          <w:numId w:val="81"/>
        </w:numPr>
        <w:ind w:leftChars="0"/>
        <w:jc w:val="both"/>
        <w:rPr>
          <w:del w:id="4225" w:author="BJ Kwak" w:date="2014-01-17T15:38:00Z"/>
          <w:lang w:eastAsia="ko-KR"/>
        </w:rPr>
      </w:pPr>
      <w:del w:id="4226"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4227" w:author="BJ Kwak" w:date="2014-01-17T15:38:00Z"/>
          <w:lang w:eastAsia="ko-KR"/>
        </w:rPr>
      </w:pPr>
      <w:del w:id="4228"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4229" w:author="BJ Kwak" w:date="2014-01-17T15:38:00Z"/>
          <w:lang w:eastAsia="ko-KR"/>
        </w:rPr>
      </w:pPr>
      <w:del w:id="4230" w:author="BJ Kwak" w:date="2014-01-17T15:38:00Z">
        <w:r w:rsidDel="00E27E20">
          <w:rPr>
            <w:lang w:eastAsia="ko-KR"/>
          </w:rPr>
          <w:delText xml:space="preserve">Since E finds routing information of F, E unicasts a MGNF (notification type: 5) to A. C creates routing entry of F in its routing table. </w:delText>
        </w:r>
      </w:del>
    </w:p>
    <w:p w:rsidR="00C946F9" w:rsidDel="00E27E20" w:rsidRDefault="00C946F9" w:rsidP="00C946F9">
      <w:pPr>
        <w:pStyle w:val="ab"/>
        <w:numPr>
          <w:ilvl w:val="0"/>
          <w:numId w:val="81"/>
        </w:numPr>
        <w:ind w:leftChars="0"/>
        <w:jc w:val="both"/>
        <w:rPr>
          <w:del w:id="4231" w:author="BJ Kwak" w:date="2014-01-17T15:38:00Z"/>
          <w:lang w:eastAsia="ko-KR"/>
        </w:rPr>
      </w:pPr>
      <w:del w:id="4232" w:author="BJ Kwak" w:date="2014-01-17T15:38:00Z">
        <w:r w:rsidDel="00E27E20">
          <w:rPr>
            <w:lang w:eastAsia="ko-KR"/>
          </w:rPr>
          <w:delText>C forwards the MGNF to A. When A receives the MGNF, it creates a routing entry of F in its routing table. Now, A can unicast data to F.</w:delText>
        </w:r>
      </w:del>
    </w:p>
    <w:p w:rsidR="00C946F9" w:rsidDel="00E27E20" w:rsidRDefault="00C946F9" w:rsidP="00C946F9">
      <w:pPr>
        <w:jc w:val="center"/>
        <w:rPr>
          <w:del w:id="4233" w:author="BJ Kwak" w:date="2014-01-17T15:38:00Z"/>
          <w:szCs w:val="22"/>
        </w:rPr>
      </w:pPr>
      <w:del w:id="4234" w:author="BJ Kwak" w:date="2014-01-17T15:38:00Z">
        <w:r w:rsidDel="00E27E20">
          <w:rPr>
            <w:noProof/>
            <w:lang w:val="en-US" w:eastAsia="ko-KR"/>
          </w:rPr>
          <w:drawing>
            <wp:inline distT="0" distB="0" distL="0" distR="0" wp14:anchorId="446C8CB7" wp14:editId="135F31FC">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C946F9" w:rsidP="00C946F9">
      <w:pPr>
        <w:jc w:val="center"/>
        <w:rPr>
          <w:del w:id="4235" w:author="BJ Kwak" w:date="2014-01-17T15:38:00Z"/>
          <w:szCs w:val="22"/>
        </w:rPr>
      </w:pPr>
      <w:del w:id="4236" w:author="BJ Kwak" w:date="2014-01-17T15:38:00Z">
        <w:r w:rsidDel="00E27E20">
          <w:rPr>
            <w:noProof/>
            <w:lang w:val="en-US" w:eastAsia="ko-KR"/>
          </w:rPr>
          <w:drawing>
            <wp:inline distT="0" distB="0" distL="0" distR="0" wp14:anchorId="460D3A6F" wp14:editId="04877C69">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C946F9" w:rsidP="00C946F9">
      <w:pPr>
        <w:jc w:val="center"/>
        <w:rPr>
          <w:del w:id="4237" w:author="BJ Kwak" w:date="2014-01-17T15:38:00Z"/>
          <w:szCs w:val="22"/>
        </w:rPr>
      </w:pPr>
      <w:del w:id="4238" w:author="BJ Kwak" w:date="2014-01-17T15:38:00Z">
        <w:r w:rsidDel="00E27E20">
          <w:rPr>
            <w:noProof/>
            <w:lang w:val="en-US" w:eastAsia="ko-KR"/>
          </w:rPr>
          <w:drawing>
            <wp:inline distT="0" distB="0" distL="0" distR="0" wp14:anchorId="5CBC7194" wp14:editId="445E25C3">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C946F9" w:rsidP="00C946F9">
      <w:pPr>
        <w:jc w:val="center"/>
        <w:rPr>
          <w:del w:id="4239" w:author="BJ Kwak" w:date="2014-01-17T15:38:00Z"/>
          <w:szCs w:val="22"/>
        </w:rPr>
      </w:pPr>
      <w:del w:id="4240" w:author="BJ Kwak" w:date="2014-01-17T15:38:00Z">
        <w:r w:rsidDel="00E27E20">
          <w:rPr>
            <w:noProof/>
            <w:lang w:val="en-US" w:eastAsia="ko-KR"/>
          </w:rPr>
          <w:drawing>
            <wp:inline distT="0" distB="0" distL="0" distR="0" wp14:anchorId="6ADB925D" wp14:editId="048AE28A">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C946F9" w:rsidP="00C946F9">
      <w:pPr>
        <w:jc w:val="center"/>
        <w:rPr>
          <w:del w:id="4241" w:author="BJ Kwak" w:date="2014-01-17T15:38:00Z"/>
          <w:szCs w:val="22"/>
          <w:lang w:eastAsia="ko-KR"/>
        </w:rPr>
      </w:pPr>
      <w:del w:id="4242" w:author="BJ Kwak" w:date="2014-01-17T15:38:00Z">
        <w:r w:rsidDel="00E27E20">
          <w:rPr>
            <w:noProof/>
            <w:lang w:val="en-US" w:eastAsia="ko-KR"/>
          </w:rPr>
          <w:drawing>
            <wp:inline distT="0" distB="0" distL="0" distR="0" wp14:anchorId="5F217936" wp14:editId="2233E57C">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4243" w:author="BJ Kwak" w:date="2014-01-17T15:38:00Z"/>
          <w:b/>
          <w:sz w:val="20"/>
          <w:szCs w:val="16"/>
        </w:rPr>
      </w:pPr>
      <w:del w:id="4244"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4245" w:author="BJ Kwak" w:date="2014-01-17T15:38:00Z"/>
          <w:lang w:eastAsia="ko-KR"/>
        </w:rPr>
      </w:pPr>
    </w:p>
    <w:p w:rsidR="00C946F9" w:rsidDel="00E27E20" w:rsidRDefault="00C946F9" w:rsidP="00C946F9">
      <w:pPr>
        <w:keepNext/>
        <w:jc w:val="both"/>
        <w:rPr>
          <w:del w:id="4246" w:author="BJ Kwak" w:date="2014-01-17T15:38:00Z"/>
        </w:rPr>
      </w:pPr>
      <w:del w:id="4247" w:author="BJ Kwak" w:date="2014-01-17T15:38:00Z">
        <w:r w:rsidDel="00E27E20">
          <w:rPr>
            <w:lang w:eastAsia="ko-KR"/>
          </w:rPr>
          <w:delText xml:space="preserve"> </w:delText>
        </w:r>
        <w:r w:rsidDel="00E27E20">
          <w:rPr>
            <w:noProof/>
            <w:lang w:val="en-US" w:eastAsia="ko-KR"/>
          </w:rPr>
          <w:drawing>
            <wp:inline distT="0" distB="0" distL="0" distR="0" wp14:anchorId="3BF789DC" wp14:editId="22707F29">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af3"/>
        <w:jc w:val="center"/>
        <w:rPr>
          <w:del w:id="4248" w:author="BJ Kwak" w:date="2014-01-17T15:38:00Z"/>
          <w:lang w:eastAsia="ko-KR"/>
        </w:rPr>
      </w:pPr>
      <w:del w:id="4249" w:author="BJ Kwak" w:date="2014-01-17T15:38:00Z">
        <w:r w:rsidDel="00E27E20">
          <w:delText xml:space="preserve">Figure </w:delText>
        </w:r>
        <w:r w:rsidDel="00E27E20">
          <w:fldChar w:fldCharType="begin"/>
        </w:r>
        <w:r w:rsidDel="00E27E20">
          <w:delInstrText xml:space="preserve"> SEQ Figure \* ARABIC </w:delInstrText>
        </w:r>
        <w:r w:rsidDel="00E27E20">
          <w:fldChar w:fldCharType="separate"/>
        </w:r>
        <w:r w:rsidDel="00E27E20">
          <w:rPr>
            <w:noProof/>
          </w:rPr>
          <w:delText>1</w:delText>
        </w:r>
        <w:r w:rsidDel="00E27E20">
          <w:fldChar w:fldCharType="end"/>
        </w:r>
        <w:r w:rsidDel="00E27E20">
          <w:rPr>
            <w:lang w:eastAsia="ko-KR"/>
          </w:rPr>
          <w:delText>8. Unicast Flowchart</w:delText>
        </w:r>
      </w:del>
    </w:p>
    <w:p w:rsidR="009771CF" w:rsidRPr="006375D8" w:rsidDel="00E27E20" w:rsidRDefault="009771CF" w:rsidP="005F09D5">
      <w:pPr>
        <w:rPr>
          <w:del w:id="4250" w:author="BJ Kwak" w:date="2014-01-17T15:38:00Z"/>
          <w:b/>
          <w:lang w:eastAsia="ko-KR"/>
        </w:rPr>
      </w:pPr>
      <w:del w:id="4251"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2"/>
      </w:pPr>
      <w:bookmarkStart w:id="4252" w:name="_Toc377674829"/>
      <w:r w:rsidRPr="00AC430A">
        <w:rPr>
          <w:rFonts w:hint="eastAsia"/>
        </w:rPr>
        <w:t>Relative positioning</w:t>
      </w:r>
      <w:bookmarkEnd w:id="4252"/>
    </w:p>
    <w:p w:rsidR="00585F2B" w:rsidRDefault="00585F2B" w:rsidP="00344642">
      <w:pPr>
        <w:rPr>
          <w:lang w:eastAsia="ko-KR"/>
        </w:rPr>
      </w:pPr>
    </w:p>
    <w:p w:rsidR="00B948E1" w:rsidRPr="00B948E1" w:rsidDel="007C4FA2" w:rsidRDefault="00B948E1" w:rsidP="00344642">
      <w:pPr>
        <w:rPr>
          <w:del w:id="4253" w:author="BJ Kwak" w:date="2014-01-21T20:02:00Z"/>
          <w:i/>
          <w:color w:val="FF0000"/>
          <w:lang w:eastAsia="ko-KR"/>
        </w:rPr>
      </w:pPr>
      <w:del w:id="4254" w:author="BJ Kwak" w:date="2014-01-21T20:02:00Z">
        <w:r w:rsidRPr="00B948E1" w:rsidDel="007C4FA2">
          <w:rPr>
            <w:rFonts w:hint="eastAsia"/>
            <w:i/>
            <w:color w:val="FF0000"/>
            <w:lang w:eastAsia="ko-KR"/>
          </w:rPr>
          <w:delText xml:space="preserve">Editor: </w:delText>
        </w:r>
        <w:r w:rsidRPr="00272EAA" w:rsidDel="007C4FA2">
          <w:rPr>
            <w:rFonts w:hint="eastAsia"/>
            <w:b/>
            <w:i/>
            <w:color w:val="FF0000"/>
            <w:lang w:eastAsia="ko-KR"/>
          </w:rPr>
          <w:delText>Dr. Joo</w:delText>
        </w:r>
        <w:r w:rsidRPr="00B948E1" w:rsidDel="007C4FA2">
          <w:rPr>
            <w:rFonts w:hint="eastAsia"/>
            <w:i/>
            <w:color w:val="FF0000"/>
            <w:lang w:eastAsia="ko-KR"/>
          </w:rPr>
          <w:delText>, could you provide an improved text for relative positioning, not specific to any proposal?</w:delText>
        </w:r>
      </w:del>
    </w:p>
    <w:p w:rsidR="00661C17" w:rsidRPr="006375D8" w:rsidDel="005703F6" w:rsidRDefault="004E7700" w:rsidP="00344642">
      <w:pPr>
        <w:rPr>
          <w:del w:id="4255" w:author="BJ Kwak" w:date="2014-01-18T07:15:00Z"/>
          <w:b/>
          <w:lang w:eastAsia="ko-KR"/>
        </w:rPr>
      </w:pPr>
      <w:del w:id="4256"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7C4FA2" w:rsidRDefault="004E7700" w:rsidP="004E7700">
      <w:pPr>
        <w:tabs>
          <w:tab w:val="num" w:pos="720"/>
        </w:tabs>
        <w:jc w:val="both"/>
        <w:rPr>
          <w:del w:id="4257" w:author="BJ Kwak" w:date="2014-01-18T07:15:00Z"/>
          <w:lang w:eastAsia="ko-KR"/>
        </w:rPr>
      </w:pPr>
      <w:del w:id="4258"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7C4FA2" w:rsidRDefault="007C4FA2" w:rsidP="004E7700">
      <w:pPr>
        <w:tabs>
          <w:tab w:val="num" w:pos="720"/>
        </w:tabs>
        <w:jc w:val="both"/>
        <w:rPr>
          <w:ins w:id="4259" w:author="BJ Kwak" w:date="2014-01-21T20:02:00Z"/>
          <w:lang w:eastAsia="ko-KR"/>
        </w:rPr>
      </w:pPr>
      <w:ins w:id="4260" w:author="BJ Kwak" w:date="2014-01-21T20:02:00Z">
        <w:r>
          <w:rPr>
            <w:rFonts w:hint="eastAsia"/>
            <w:lang w:eastAsia="ko-KR"/>
          </w:rPr>
          <w:t>A PD may measure the relative position of other PDs</w:t>
        </w:r>
      </w:ins>
      <w:ins w:id="4261" w:author="BJ Kwak" w:date="2014-01-21T20:03:00Z">
        <w:r>
          <w:rPr>
            <w:rFonts w:hint="eastAsia"/>
            <w:lang w:eastAsia="ko-KR"/>
          </w:rPr>
          <w:t xml:space="preserve">. The relative </w:t>
        </w:r>
        <w:proofErr w:type="gramStart"/>
        <w:r>
          <w:rPr>
            <w:rFonts w:hint="eastAsia"/>
            <w:lang w:eastAsia="ko-KR"/>
          </w:rPr>
          <w:t>position</w:t>
        </w:r>
        <w:proofErr w:type="gramEnd"/>
        <w:r>
          <w:rPr>
            <w:rFonts w:hint="eastAsia"/>
            <w:lang w:eastAsia="ko-KR"/>
          </w:rPr>
          <w:t xml:space="preserve"> data may be used for discovery of a PD, regulation of transmit power, </w:t>
        </w:r>
      </w:ins>
      <w:ins w:id="4262" w:author="BJ Kwak" w:date="2014-01-21T20:04:00Z">
        <w:r>
          <w:rPr>
            <w:rFonts w:hint="eastAsia"/>
            <w:lang w:eastAsia="ko-KR"/>
          </w:rPr>
          <w:t xml:space="preserve">or searching for a route </w:t>
        </w:r>
      </w:ins>
      <w:ins w:id="4263" w:author="BJ Kwak" w:date="2014-01-21T20:05:00Z">
        <w:r>
          <w:rPr>
            <w:rFonts w:hint="eastAsia"/>
            <w:lang w:eastAsia="ko-KR"/>
          </w:rPr>
          <w:t>to a PD or a group.</w:t>
        </w:r>
      </w:ins>
    </w:p>
    <w:p w:rsidR="004E7700" w:rsidRPr="006375D8" w:rsidDel="005703F6" w:rsidRDefault="004E7700" w:rsidP="00344642">
      <w:pPr>
        <w:rPr>
          <w:del w:id="4264" w:author="BJ Kwak" w:date="2014-01-18T07:15:00Z"/>
          <w:b/>
          <w:lang w:eastAsia="ko-KR"/>
        </w:rPr>
      </w:pPr>
      <w:del w:id="4265"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2"/>
      </w:pPr>
      <w:bookmarkStart w:id="4266" w:name="_Toc377674830"/>
      <w:r w:rsidRPr="00AC430A">
        <w:t>Power management</w:t>
      </w:r>
      <w:bookmarkEnd w:id="4266"/>
    </w:p>
    <w:p w:rsidR="00617E4A" w:rsidRDefault="00617E4A" w:rsidP="005F09D5">
      <w:pPr>
        <w:rPr>
          <w:lang w:eastAsia="ko-KR"/>
        </w:rPr>
      </w:pPr>
    </w:p>
    <w:p w:rsidR="00272EAA" w:rsidRPr="00272EAA" w:rsidRDefault="00272EAA" w:rsidP="005F09D5">
      <w:pPr>
        <w:rPr>
          <w:i/>
          <w:color w:val="FF0000"/>
          <w:lang w:eastAsia="ko-KR"/>
        </w:rPr>
      </w:pPr>
      <w:r w:rsidRPr="00272EAA">
        <w:rPr>
          <w:rFonts w:hint="eastAsia"/>
          <w:i/>
          <w:color w:val="FF0000"/>
          <w:lang w:eastAsia="ko-KR"/>
        </w:rPr>
        <w:lastRenderedPageBreak/>
        <w:t xml:space="preserve">Editor: </w:t>
      </w:r>
      <w:r w:rsidRPr="00272EAA">
        <w:rPr>
          <w:rFonts w:hint="eastAsia"/>
          <w:b/>
          <w:i/>
          <w:color w:val="FF0000"/>
          <w:lang w:eastAsia="ko-KR"/>
        </w:rPr>
        <w:t>Qing?</w:t>
      </w:r>
    </w:p>
    <w:p w:rsidR="00272EAA" w:rsidRPr="00AC430A" w:rsidRDefault="00272EAA" w:rsidP="005F09D5">
      <w:pPr>
        <w:rPr>
          <w:lang w:eastAsia="ko-KR"/>
        </w:rPr>
      </w:pPr>
    </w:p>
    <w:p w:rsidR="00C1071E" w:rsidRPr="00AC430A" w:rsidRDefault="00CD2EAA" w:rsidP="00FA7C88">
      <w:pPr>
        <w:pStyle w:val="2"/>
      </w:pPr>
      <w:bookmarkStart w:id="4267" w:name="_Toc377674831"/>
      <w:r w:rsidRPr="00AC430A">
        <w:rPr>
          <w:rFonts w:hint="eastAsia"/>
        </w:rPr>
        <w:t>Security</w:t>
      </w:r>
      <w:bookmarkEnd w:id="4267"/>
    </w:p>
    <w:p w:rsidR="00A052A3" w:rsidRDefault="00A052A3" w:rsidP="00A052A3">
      <w:pPr>
        <w:rPr>
          <w:lang w:eastAsia="ko-KR"/>
        </w:rPr>
      </w:pPr>
    </w:p>
    <w:p w:rsidR="00132EE0" w:rsidRPr="00132EE0" w:rsidDel="008F46D3" w:rsidRDefault="00132EE0" w:rsidP="00A052A3">
      <w:pPr>
        <w:rPr>
          <w:del w:id="4268" w:author="BJ Kwak" w:date="2014-01-18T07:29:00Z"/>
          <w:i/>
          <w:color w:val="FF0000"/>
          <w:lang w:eastAsia="ko-KR"/>
        </w:rPr>
      </w:pPr>
      <w:del w:id="4269"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4270" w:author="BJ Kwak" w:date="2014-01-18T07:29:00Z"/>
          <w:b/>
          <w:lang w:eastAsia="ko-KR"/>
        </w:rPr>
      </w:pPr>
      <w:del w:id="4271"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pPr>
        <w:pStyle w:val="3"/>
        <w:pPrChange w:id="4272" w:author="BJ Kwak" w:date="2014-01-18T07:16:00Z">
          <w:pPr>
            <w:pStyle w:val="3"/>
            <w:numPr>
              <w:ilvl w:val="0"/>
              <w:numId w:val="0"/>
            </w:numPr>
            <w:ind w:left="0" w:firstLine="0"/>
          </w:pPr>
        </w:pPrChange>
      </w:pPr>
      <w:bookmarkStart w:id="4273" w:name="_Toc361024365"/>
      <w:bookmarkStart w:id="4274" w:name="_Toc377674832"/>
      <w:del w:id="4275" w:author="BJ Kwak" w:date="2014-01-18T07:16:00Z">
        <w:r w:rsidDel="005703F6">
          <w:delText xml:space="preserve">5.15.1 </w:delText>
        </w:r>
      </w:del>
      <w:r>
        <w:t>Security modes</w:t>
      </w:r>
      <w:bookmarkEnd w:id="4273"/>
      <w:bookmarkEnd w:id="4274"/>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pPr>
        <w:pStyle w:val="4"/>
        <w:pPrChange w:id="4276" w:author="BJ Kwak" w:date="2014-01-18T07:17:00Z">
          <w:pPr/>
        </w:pPrChange>
      </w:pPr>
      <w:del w:id="4277" w:author="BJ Kwak" w:date="2014-01-18T07:17:00Z">
        <w:r w:rsidDel="005703F6">
          <w:delText xml:space="preserve">5.15.1.1 </w:delText>
        </w:r>
      </w:del>
      <w:r>
        <w:t>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pPr>
        <w:pStyle w:val="4"/>
        <w:pPrChange w:id="4278" w:author="BJ Kwak" w:date="2014-01-18T07:17:00Z">
          <w:pPr/>
        </w:pPrChange>
      </w:pPr>
      <w:del w:id="4279" w:author="BJ Kwak" w:date="2014-01-18T07:17:00Z">
        <w:r w:rsidDel="005703F6">
          <w:delText>5.15.1.2</w:delText>
        </w:r>
      </w:del>
      <w:r>
        <w:t xml:space="preserve"> Security mode 2 (service level enforced security)</w:t>
      </w:r>
    </w:p>
    <w:p w:rsidR="002A4AF8" w:rsidRDefault="002A4AF8" w:rsidP="002A4AF8">
      <w:pPr>
        <w:widowControl w:val="0"/>
        <w:spacing w:before="120"/>
        <w:rPr>
          <w:szCs w:val="22"/>
        </w:rPr>
      </w:pPr>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pPr>
        <w:pStyle w:val="4"/>
        <w:rPr>
          <w:b/>
        </w:rPr>
        <w:pPrChange w:id="4280" w:author="BJ Kwak" w:date="2014-01-18T07:17:00Z">
          <w:pPr>
            <w:jc w:val="both"/>
          </w:pPr>
        </w:pPrChange>
      </w:pPr>
      <w:del w:id="4281" w:author="BJ Kwak" w:date="2014-01-18T07:17:00Z">
        <w:r w:rsidDel="005703F6">
          <w:delText xml:space="preserve">5.15.1.3 </w:delText>
        </w:r>
      </w:del>
      <w:r>
        <w:t>Security mode 3 (link level enforced security)</w:t>
      </w:r>
    </w:p>
    <w:p w:rsidR="002A4AF8" w:rsidDel="005703F6" w:rsidRDefault="002A4AF8" w:rsidP="002A4AF8">
      <w:pPr>
        <w:jc w:val="both"/>
        <w:rPr>
          <w:del w:id="4282" w:author="BJ Kwak" w:date="2014-01-18T07:18:00Z"/>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pPr>
        <w:pStyle w:val="3"/>
        <w:rPr>
          <w:b/>
        </w:rPr>
        <w:pPrChange w:id="4283" w:author="BJ Kwak" w:date="2014-01-18T07:18:00Z">
          <w:pPr>
            <w:jc w:val="both"/>
          </w:pPr>
        </w:pPrChange>
      </w:pPr>
      <w:del w:id="4284" w:author="BJ Kwak" w:date="2014-01-18T07:18:00Z">
        <w:r w:rsidDel="005703F6">
          <w:delText xml:space="preserve">5.15.2 </w:delText>
        </w:r>
      </w:del>
      <w:r>
        <w:t>Security parameters</w:t>
      </w:r>
    </w:p>
    <w:p w:rsidR="002A4AF8" w:rsidDel="000E4307" w:rsidRDefault="002A4AF8" w:rsidP="002A4AF8">
      <w:pPr>
        <w:jc w:val="both"/>
        <w:rPr>
          <w:del w:id="4285" w:author="BJ Kwak" w:date="2014-01-18T07:32:00Z"/>
          <w:rFonts w:ascii="Arial" w:hAnsi="Arial" w:cs="Arial"/>
          <w:b/>
          <w:bCs/>
          <w:szCs w:val="24"/>
        </w:rPr>
      </w:pPr>
    </w:p>
    <w:p w:rsidR="002A4AF8" w:rsidRPr="0041624E" w:rsidRDefault="002A4AF8" w:rsidP="002A4AF8">
      <w:pPr>
        <w:jc w:val="both"/>
        <w:rPr>
          <w:color w:val="FF0000"/>
          <w:szCs w:val="22"/>
          <w:lang w:eastAsia="ko-KR"/>
        </w:rPr>
      </w:pPr>
      <w:r>
        <w:rPr>
          <w:szCs w:val="22"/>
        </w:rPr>
        <w:t xml:space="preserve">PAC security layer uses </w:t>
      </w:r>
      <w:del w:id="4286" w:author="BJ Kwak" w:date="2014-01-18T07:32:00Z">
        <w:r w:rsidRPr="0041624E" w:rsidDel="009523E0">
          <w:rPr>
            <w:strike/>
            <w:color w:val="FF0000"/>
            <w:szCs w:val="22"/>
          </w:rPr>
          <w:delText xml:space="preserve">the following </w:delText>
        </w:r>
      </w:del>
      <w:r>
        <w:rPr>
          <w:szCs w:val="22"/>
        </w:rPr>
        <w:t>security parameters.</w:t>
      </w:r>
      <w:ins w:id="4287" w:author="BJ Kwak" w:date="2014-01-18T07:32:00Z">
        <w:r w:rsidR="000433B3">
          <w:rPr>
            <w:rFonts w:hint="eastAsia"/>
            <w:szCs w:val="22"/>
            <w:lang w:eastAsia="ko-KR"/>
          </w:rPr>
          <w:t xml:space="preserve"> Some example security parameters are as follows.</w:t>
        </w:r>
      </w:ins>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lastRenderedPageBreak/>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41624E" w:rsidRDefault="0041624E" w:rsidP="002A4AF8">
      <w:pPr>
        <w:widowControl w:val="0"/>
        <w:spacing w:before="120"/>
        <w:rPr>
          <w:rFonts w:ascii="Arial" w:hAnsi="Arial" w:cs="Arial"/>
          <w:lang w:eastAsia="ko-KR"/>
        </w:rPr>
      </w:pPr>
    </w:p>
    <w:p w:rsidR="002A4AF8" w:rsidRDefault="002A4AF8">
      <w:pPr>
        <w:pStyle w:val="3"/>
        <w:rPr>
          <w:szCs w:val="22"/>
        </w:rPr>
        <w:pPrChange w:id="4288" w:author="BJ Kwak" w:date="2014-01-18T07:18:00Z">
          <w:pPr>
            <w:widowControl w:val="0"/>
            <w:spacing w:before="120"/>
          </w:pPr>
        </w:pPrChange>
      </w:pPr>
      <w:del w:id="4289" w:author="BJ Kwak" w:date="2014-01-18T07:18:00Z">
        <w:r w:rsidRPr="005703F6" w:rsidDel="005703F6">
          <w:rPr>
            <w:rStyle w:val="3Char"/>
          </w:rPr>
          <w:delText xml:space="preserve">5.15.3 </w:delText>
        </w:r>
      </w:del>
      <w: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Pr="0041624E" w:rsidDel="005C4BB2" w:rsidRDefault="002A4AF8" w:rsidP="002A4AF8">
      <w:pPr>
        <w:widowControl w:val="0"/>
        <w:spacing w:before="120"/>
        <w:rPr>
          <w:del w:id="4290" w:author="BJ Kwak" w:date="2014-01-18T07:30:00Z"/>
          <w:strike/>
          <w:color w:val="FF0000"/>
          <w:szCs w:val="22"/>
        </w:rPr>
      </w:pPr>
      <w:del w:id="4291" w:author="BJ Kwak" w:date="2014-01-18T07:30:00Z">
        <w:r w:rsidRPr="0041624E" w:rsidDel="005C4BB2">
          <w:rPr>
            <w:strike/>
            <w:color w:val="FF0000"/>
            <w:szCs w:val="22"/>
          </w:rPr>
          <w:delText>Following figure shows the key derivation procedure between devices using PIN secretly shared during the peering phase.</w:delText>
        </w:r>
      </w:del>
    </w:p>
    <w:p w:rsidR="001E462A" w:rsidRPr="001E462A" w:rsidDel="005C4BB2" w:rsidRDefault="001E462A" w:rsidP="002A4AF8">
      <w:pPr>
        <w:widowControl w:val="0"/>
        <w:spacing w:before="120"/>
        <w:rPr>
          <w:del w:id="4292" w:author="BJ Kwak" w:date="2014-01-18T07:30:00Z"/>
          <w:strike/>
          <w:color w:val="FF0000"/>
          <w:szCs w:val="22"/>
          <w:lang w:eastAsia="ko-KR"/>
        </w:rPr>
      </w:pPr>
    </w:p>
    <w:p w:rsidR="001E462A" w:rsidRPr="001E462A" w:rsidDel="005C4BB2" w:rsidRDefault="001E462A" w:rsidP="002A4AF8">
      <w:pPr>
        <w:widowControl w:val="0"/>
        <w:spacing w:before="120"/>
        <w:rPr>
          <w:del w:id="4293" w:author="BJ Kwak" w:date="2014-01-18T07:30:00Z"/>
          <w:strike/>
          <w:color w:val="FF0000"/>
          <w:szCs w:val="22"/>
          <w:lang w:eastAsia="ko-KR"/>
        </w:rPr>
      </w:pPr>
      <w:del w:id="4294" w:author="BJ Kwak" w:date="2014-01-18T07:30:00Z">
        <w:r w:rsidRPr="001E462A" w:rsidDel="005C4BB2">
          <w:rPr>
            <w:strike/>
            <w:noProof/>
            <w:color w:val="FF0000"/>
            <w:szCs w:val="22"/>
            <w:lang w:val="en-US" w:eastAsia="ko-KR"/>
            <w:rPrChange w:id="4295" w:author="Unknown">
              <w:rPr>
                <w:noProof/>
                <w:lang w:val="en-US" w:eastAsia="ko-KR"/>
              </w:rPr>
            </w:rPrChange>
          </w:rPr>
          <w:drawing>
            <wp:inline distT="0" distB="0" distL="0" distR="0" wp14:anchorId="50CB1140" wp14:editId="1961976C">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5C4BB2" w:rsidRDefault="001E462A" w:rsidP="001E462A">
      <w:pPr>
        <w:pStyle w:val="af3"/>
        <w:jc w:val="center"/>
        <w:rPr>
          <w:del w:id="4296" w:author="BJ Kwak" w:date="2014-01-18T07:30:00Z"/>
          <w:strike/>
          <w:noProof/>
          <w:color w:val="FF0000"/>
          <w:sz w:val="24"/>
        </w:rPr>
      </w:pPr>
      <w:del w:id="4297" w:author="BJ Kwak" w:date="2014-01-18T07:30:00Z">
        <w:r w:rsidRPr="001E462A" w:rsidDel="005C4BB2">
          <w:rPr>
            <w:strike/>
            <w:color w:val="FF0000"/>
          </w:rPr>
          <w:delText>Figure</w:delText>
        </w:r>
        <w:r w:rsidRPr="001E462A" w:rsidDel="005C4BB2">
          <w:rPr>
            <w:strike/>
            <w:color w:val="FF0000"/>
            <w:lang w:eastAsia="ko-KR"/>
          </w:rPr>
          <w:delText xml:space="preserve"> 19. </w:delText>
        </w:r>
        <w:r w:rsidRPr="001E462A" w:rsidDel="005C4BB2">
          <w:rPr>
            <w:strike/>
            <w:color w:val="FF0000"/>
          </w:rPr>
          <w:delText>Key derivation</w:delText>
        </w:r>
      </w:del>
    </w:p>
    <w:p w:rsidR="001E462A" w:rsidDel="005C4BB2" w:rsidRDefault="001E462A" w:rsidP="002A4AF8">
      <w:pPr>
        <w:widowControl w:val="0"/>
        <w:spacing w:before="120"/>
        <w:rPr>
          <w:del w:id="4298" w:author="BJ Kwak" w:date="2014-01-18T07:30:00Z"/>
          <w:strike/>
          <w:color w:val="FF0000"/>
          <w:szCs w:val="22"/>
          <w:lang w:eastAsia="ko-KR"/>
        </w:rPr>
      </w:pPr>
    </w:p>
    <w:p w:rsidR="000E4307" w:rsidRDefault="002A4AF8" w:rsidP="002A4AF8">
      <w:pPr>
        <w:widowControl w:val="0"/>
        <w:spacing w:before="120"/>
        <w:rPr>
          <w:ins w:id="4299" w:author="BJ Kwak" w:date="2014-01-18T07:33:00Z"/>
          <w:strike/>
          <w:color w:val="FF0000"/>
          <w:szCs w:val="22"/>
          <w:lang w:eastAsia="ko-KR"/>
        </w:rPr>
      </w:pPr>
      <w:r>
        <w:rPr>
          <w:szCs w:val="22"/>
        </w:rPr>
        <w:t>Each key material shall be derived selectively on the basis of the security mode.</w:t>
      </w:r>
    </w:p>
    <w:p w:rsidR="002A4AF8" w:rsidRPr="0041624E" w:rsidDel="005C4BB2" w:rsidRDefault="002A4AF8" w:rsidP="002A4AF8">
      <w:pPr>
        <w:widowControl w:val="0"/>
        <w:spacing w:before="120"/>
        <w:rPr>
          <w:del w:id="4300" w:author="BJ Kwak" w:date="2014-01-18T07:30:00Z"/>
          <w:strike/>
          <w:color w:val="FF0000"/>
          <w:szCs w:val="22"/>
        </w:rPr>
      </w:pPr>
      <w:del w:id="4301" w:author="BJ Kwak" w:date="2014-01-18T07:30:00Z">
        <w:r w:rsidRPr="0041624E" w:rsidDel="005C4BB2">
          <w:rPr>
            <w:strike/>
            <w:color w:val="FF0000"/>
            <w:szCs w:val="22"/>
          </w:rPr>
          <w:delText xml:space="preserve"> For example, when a PAC device is in security mode 1, it </w:delText>
        </w:r>
        <w:r w:rsidR="0041624E" w:rsidRPr="0041624E" w:rsidDel="005C4BB2">
          <w:rPr>
            <w:strike/>
            <w:color w:val="FF0000"/>
            <w:szCs w:val="22"/>
          </w:rPr>
          <w:delText>shall never</w:delText>
        </w:r>
        <w:r w:rsidR="0041624E" w:rsidRPr="0041624E" w:rsidDel="005C4BB2">
          <w:rPr>
            <w:rFonts w:hint="eastAsia"/>
            <w:strike/>
            <w:color w:val="FF0000"/>
            <w:szCs w:val="22"/>
            <w:lang w:eastAsia="ko-KR"/>
          </w:rPr>
          <w:delText xml:space="preserve"> </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2A4AF8" w:rsidRDefault="002A4AF8">
      <w:pPr>
        <w:pStyle w:val="3"/>
        <w:rPr>
          <w:b/>
        </w:rPr>
        <w:pPrChange w:id="4302" w:author="BJ Kwak" w:date="2014-01-18T07:30:00Z">
          <w:pPr>
            <w:jc w:val="both"/>
          </w:pPr>
        </w:pPrChange>
      </w:pPr>
      <w:del w:id="4303" w:author="BJ Kwak" w:date="2014-01-18T07:19:00Z">
        <w:r w:rsidDel="008914E7">
          <w:delText xml:space="preserve">5.15.4 </w:delText>
        </w:r>
      </w:del>
      <w:r>
        <w:t>Authentication</w:t>
      </w:r>
    </w:p>
    <w:p w:rsidR="002A4AF8" w:rsidDel="00381B18" w:rsidRDefault="002A4AF8" w:rsidP="002A4AF8">
      <w:pPr>
        <w:jc w:val="both"/>
        <w:rPr>
          <w:del w:id="4304" w:author="BJ Kwak" w:date="2014-01-18T07:30:00Z"/>
          <w:szCs w:val="22"/>
        </w:rPr>
      </w:pPr>
    </w:p>
    <w:p w:rsidR="002A4AF8" w:rsidRDefault="002A4AF8" w:rsidP="002A4AF8">
      <w:pPr>
        <w:rPr>
          <w:szCs w:val="22"/>
          <w:lang w:eastAsia="ko-KR"/>
        </w:rPr>
      </w:pPr>
      <w:r>
        <w:rPr>
          <w:szCs w:val="22"/>
        </w:rPr>
        <w:t>Authentication is the process of verifying ‘who’ is at the other end of the link. In PAC security layer, authentication is performed for devices, or services.</w:t>
      </w:r>
    </w:p>
    <w:p w:rsidR="003F094A" w:rsidRPr="003F094A" w:rsidDel="000E4307" w:rsidRDefault="003F094A" w:rsidP="002A4AF8">
      <w:pPr>
        <w:rPr>
          <w:del w:id="4305" w:author="BJ Kwak" w:date="2014-01-18T07:33:00Z"/>
          <w:i/>
          <w:color w:val="FF0000"/>
          <w:szCs w:val="22"/>
          <w:lang w:eastAsia="ko-KR"/>
        </w:rPr>
      </w:pPr>
      <w:del w:id="4306" w:author="BJ Kwak" w:date="2014-01-18T07:33:00Z">
        <w:r w:rsidRPr="003F094A" w:rsidDel="000E4307">
          <w:rPr>
            <w:rFonts w:hint="eastAsia"/>
            <w:i/>
            <w:color w:val="FF0000"/>
            <w:szCs w:val="22"/>
            <w:lang w:eastAsia="ko-KR"/>
          </w:rPr>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4307" w:author="BJ Kwak" w:date="2014-01-18T07:33:00Z"/>
          <w:strike/>
          <w:color w:val="FF0000"/>
          <w:szCs w:val="22"/>
        </w:rPr>
      </w:pPr>
      <w:del w:id="4308"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4309" w:author="BJ Kwak" w:date="2014-01-18T07:33:00Z"/>
          <w:strike/>
          <w:color w:val="FF0000"/>
          <w:szCs w:val="22"/>
        </w:rPr>
      </w:pPr>
      <w:del w:id="4310"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4311" w:author="BJ Kwak" w:date="2014-01-18T07:33:00Z"/>
          <w:strike/>
          <w:color w:val="FF0000"/>
          <w:szCs w:val="22"/>
          <w:lang w:eastAsia="ko-KR"/>
        </w:rPr>
      </w:pPr>
    </w:p>
    <w:p w:rsidR="003F094A" w:rsidRPr="003F094A" w:rsidDel="000E4307" w:rsidRDefault="003F094A" w:rsidP="003F094A">
      <w:pPr>
        <w:jc w:val="center"/>
        <w:rPr>
          <w:del w:id="4312" w:author="BJ Kwak" w:date="2014-01-18T07:33:00Z"/>
          <w:strike/>
          <w:color w:val="FF0000"/>
          <w:szCs w:val="22"/>
          <w:lang w:eastAsia="ko-KR"/>
        </w:rPr>
      </w:pPr>
      <w:del w:id="4313" w:author="BJ Kwak" w:date="2014-01-18T07:33:00Z">
        <w:r w:rsidRPr="003F094A" w:rsidDel="000E4307">
          <w:rPr>
            <w:strike/>
            <w:noProof/>
            <w:color w:val="FF0000"/>
            <w:szCs w:val="22"/>
            <w:lang w:val="en-US" w:eastAsia="ko-KR"/>
            <w:rPrChange w:id="4314" w:author="Unknown">
              <w:rPr>
                <w:noProof/>
                <w:lang w:val="en-US" w:eastAsia="ko-KR"/>
              </w:rPr>
            </w:rPrChange>
          </w:rPr>
          <w:drawing>
            <wp:inline distT="0" distB="0" distL="0" distR="0" wp14:anchorId="4FFAD589" wp14:editId="64DED7A9">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af3"/>
        <w:jc w:val="center"/>
        <w:rPr>
          <w:del w:id="4315" w:author="BJ Kwak" w:date="2014-01-18T07:33:00Z"/>
          <w:strike/>
          <w:color w:val="FF0000"/>
          <w:lang w:eastAsia="ko-KR"/>
        </w:rPr>
      </w:pPr>
    </w:p>
    <w:p w:rsidR="003F094A" w:rsidRPr="003F094A" w:rsidDel="000E4307" w:rsidRDefault="003F094A" w:rsidP="003F094A">
      <w:pPr>
        <w:pStyle w:val="af3"/>
        <w:jc w:val="center"/>
        <w:rPr>
          <w:del w:id="4316" w:author="BJ Kwak" w:date="2014-01-18T07:33:00Z"/>
          <w:rFonts w:ascii="굴림" w:eastAsia="굴림" w:hAnsi="굴림" w:cs="굴림"/>
          <w:strike/>
          <w:noProof/>
          <w:color w:val="FF0000"/>
        </w:rPr>
      </w:pPr>
      <w:del w:id="4317"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4318"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f4"/>
        <w:shd w:val="clear" w:color="auto" w:fill="FFFFFF"/>
        <w:rPr>
          <w:del w:id="4319" w:author="BJ Kwak" w:date="2014-01-18T07:19:00Z"/>
        </w:rPr>
      </w:pPr>
    </w:p>
    <w:p w:rsidR="002A4AF8" w:rsidDel="008914E7" w:rsidRDefault="002A4AF8" w:rsidP="002A4AF8">
      <w:pPr>
        <w:widowControl w:val="0"/>
        <w:spacing w:before="120"/>
        <w:rPr>
          <w:del w:id="4320" w:author="BJ Kwak" w:date="2014-01-18T07:19:00Z"/>
          <w:szCs w:val="22"/>
        </w:rPr>
      </w:pPr>
    </w:p>
    <w:p w:rsidR="002A4AF8" w:rsidRDefault="002A4AF8">
      <w:pPr>
        <w:pStyle w:val="4"/>
        <w:pPrChange w:id="4321" w:author="BJ Kwak" w:date="2014-01-18T07:19:00Z">
          <w:pPr>
            <w:jc w:val="both"/>
          </w:pPr>
        </w:pPrChange>
      </w:pPr>
      <w:del w:id="4322" w:author="BJ Kwak" w:date="2014-01-18T07:19:00Z">
        <w:r w:rsidDel="008914E7">
          <w:delText xml:space="preserve">5.15.4.1 </w:delText>
        </w:r>
      </w:del>
      <w:proofErr w:type="spellStart"/>
      <w:r>
        <w:t>Infrastructureless</w:t>
      </w:r>
      <w:proofErr w:type="spellEnd"/>
      <w:r>
        <w:t xml:space="preserve"> authentication</w:t>
      </w:r>
    </w:p>
    <w:p w:rsidR="002A4AF8" w:rsidRPr="00874BA7" w:rsidDel="000E4307" w:rsidRDefault="00EE6EF2" w:rsidP="00EE6EF2">
      <w:pPr>
        <w:widowControl w:val="0"/>
        <w:spacing w:before="120"/>
        <w:rPr>
          <w:del w:id="4323" w:author="BJ Kwak" w:date="2014-01-18T07:34:00Z"/>
          <w:strike/>
          <w:color w:val="FF0000"/>
          <w:szCs w:val="22"/>
        </w:rPr>
      </w:pPr>
      <w:ins w:id="4324" w:author="BJ Kwak" w:date="2014-01-18T07:36:00Z">
        <w:r>
          <w:rPr>
            <w:rFonts w:hint="eastAsia"/>
            <w:szCs w:val="22"/>
            <w:lang w:eastAsia="ko-KR"/>
          </w:rPr>
          <w:t xml:space="preserve">PAC networks are fully </w:t>
        </w:r>
        <w:r>
          <w:rPr>
            <w:szCs w:val="22"/>
            <w:lang w:eastAsia="ko-KR"/>
          </w:rPr>
          <w:t>distributed</w:t>
        </w:r>
        <w:r>
          <w:rPr>
            <w:rFonts w:hint="eastAsia"/>
            <w:szCs w:val="22"/>
            <w:lang w:eastAsia="ko-KR"/>
          </w:rPr>
          <w:t xml:space="preserve">, and no coordinator is expected to exist to serve as an AAA (Authentication, Authorization, and Accountability) server. </w:t>
        </w:r>
      </w:ins>
      <w:ins w:id="4325" w:author="BJ Kwak" w:date="2014-01-18T07:37:00Z">
        <w:r>
          <w:rPr>
            <w:rFonts w:hint="eastAsia"/>
            <w:szCs w:val="22"/>
            <w:lang w:eastAsia="ko-KR"/>
          </w:rPr>
          <w:t>Authentication between PDs may be done using secret information shared between devices, or certificates issued by a trusted authority.</w:t>
        </w:r>
      </w:ins>
      <w:del w:id="4326" w:author="BJ Kwak" w:date="2014-01-18T07:39:00Z">
        <w:r w:rsidR="00A25BFC" w:rsidRPr="00874BA7" w:rsidDel="00A25BFC">
          <w:rPr>
            <w:strike/>
            <w:color w:val="FF0000"/>
            <w:szCs w:val="22"/>
          </w:rPr>
          <w:delText xml:space="preserve"> </w:delText>
        </w:r>
      </w:del>
      <w:del w:id="4327"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4328" w:author="BJ Kwak" w:date="2014-01-18T07:34:00Z"/>
          <w:strike/>
          <w:color w:val="FF0000"/>
          <w:szCs w:val="22"/>
          <w:lang w:eastAsia="ko-KR"/>
        </w:rPr>
      </w:pPr>
    </w:p>
    <w:p w:rsidR="00874BA7" w:rsidRPr="00874BA7" w:rsidDel="000E4307" w:rsidRDefault="00874BA7">
      <w:pPr>
        <w:widowControl w:val="0"/>
        <w:spacing w:before="120"/>
        <w:rPr>
          <w:del w:id="4329" w:author="BJ Kwak" w:date="2014-01-18T07:34:00Z"/>
          <w:strike/>
          <w:color w:val="FF0000"/>
          <w:szCs w:val="22"/>
          <w:lang w:eastAsia="ko-KR"/>
        </w:rPr>
        <w:pPrChange w:id="4330" w:author="BJ Kwak" w:date="2014-01-18T07:34:00Z">
          <w:pPr>
            <w:widowControl w:val="0"/>
            <w:spacing w:before="120"/>
            <w:jc w:val="center"/>
          </w:pPr>
        </w:pPrChange>
      </w:pPr>
      <w:del w:id="4331" w:author="BJ Kwak" w:date="2014-01-18T07:34:00Z">
        <w:r w:rsidRPr="00874BA7" w:rsidDel="000E4307">
          <w:rPr>
            <w:strike/>
            <w:noProof/>
            <w:color w:val="FF0000"/>
            <w:szCs w:val="22"/>
            <w:lang w:val="en-US" w:eastAsia="ko-KR"/>
            <w:rPrChange w:id="4332" w:author="Unknown">
              <w:rPr>
                <w:noProof/>
                <w:lang w:val="en-US" w:eastAsia="ko-KR"/>
              </w:rPr>
            </w:rPrChange>
          </w:rPr>
          <w:drawing>
            <wp:inline distT="0" distB="0" distL="0" distR="0" wp14:anchorId="54046801" wp14:editId="4816C0A2">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18610" cy="2250440"/>
                      </a:xfrm>
                      <a:prstGeom prst="rect">
                        <a:avLst/>
                      </a:prstGeom>
                      <a:noFill/>
                      <a:ln>
                        <a:noFill/>
                      </a:ln>
                    </pic:spPr>
                  </pic:pic>
                </a:graphicData>
              </a:graphic>
            </wp:inline>
          </w:drawing>
        </w:r>
      </w:del>
    </w:p>
    <w:p w:rsidR="00874BA7" w:rsidRPr="00874BA7" w:rsidRDefault="00874BA7">
      <w:pPr>
        <w:widowControl w:val="0"/>
        <w:spacing w:before="120"/>
        <w:rPr>
          <w:strike/>
          <w:noProof/>
          <w:color w:val="FF0000"/>
          <w:sz w:val="24"/>
        </w:rPr>
        <w:pPrChange w:id="4333" w:author="BJ Kwak" w:date="2014-01-18T07:34:00Z">
          <w:pPr>
            <w:pStyle w:val="af3"/>
            <w:jc w:val="center"/>
          </w:pPr>
        </w:pPrChange>
      </w:pPr>
      <w:del w:id="4334"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4335" w:author="BJ Kwak" w:date="2014-01-18T07:34:00Z"/>
          <w:strike/>
          <w:color w:val="FF0000"/>
          <w:szCs w:val="22"/>
          <w:lang w:eastAsia="ko-KR"/>
        </w:rPr>
      </w:pPr>
    </w:p>
    <w:p w:rsidR="00874BA7" w:rsidDel="000E4307" w:rsidRDefault="00874BA7" w:rsidP="002A4AF8">
      <w:pPr>
        <w:widowControl w:val="0"/>
        <w:spacing w:before="120"/>
        <w:rPr>
          <w:del w:id="4336" w:author="BJ Kwak" w:date="2014-01-18T07:34:00Z"/>
          <w:szCs w:val="22"/>
          <w:lang w:eastAsia="ko-KR"/>
        </w:rPr>
      </w:pPr>
    </w:p>
    <w:p w:rsidR="002A4AF8" w:rsidDel="008914E7" w:rsidRDefault="002A4AF8" w:rsidP="002A4AF8">
      <w:pPr>
        <w:jc w:val="both"/>
        <w:rPr>
          <w:del w:id="4337" w:author="BJ Kwak" w:date="2014-01-18T07:21:00Z"/>
          <w:rFonts w:ascii="Arial" w:hAnsi="Arial" w:cs="Arial"/>
          <w:b/>
          <w:bCs/>
          <w:szCs w:val="24"/>
        </w:rPr>
      </w:pPr>
      <w:del w:id="4338" w:author="BJ Kwak" w:date="2014-01-18T07:21:00Z">
        <w:r w:rsidDel="008914E7">
          <w:rPr>
            <w:i/>
          </w:rPr>
          <w:delText>5.15.</w:delText>
        </w:r>
        <w:r w:rsidDel="008914E7">
          <w:rPr>
            <w:i/>
            <w:lang w:eastAsia="ko-KR"/>
          </w:rPr>
          <w:delText>4.1.1</w:delText>
        </w:r>
        <w:r w:rsidDel="008914E7">
          <w:rPr>
            <w:i/>
          </w:rPr>
          <w:delText xml:space="preserve"> </w:delText>
        </w:r>
        <w:r w:rsidDel="008914E7">
          <w:rPr>
            <w:bCs/>
            <w:i/>
            <w:szCs w:val="24"/>
          </w:rPr>
          <w:delText>One-way authentication procedure</w:delText>
        </w:r>
      </w:del>
    </w:p>
    <w:p w:rsidR="002A4AF8" w:rsidRPr="00595FCB" w:rsidDel="008914E7" w:rsidRDefault="002A4AF8" w:rsidP="008914E7">
      <w:pPr>
        <w:widowControl w:val="0"/>
        <w:spacing w:before="120"/>
        <w:rPr>
          <w:del w:id="4339" w:author="BJ Kwak" w:date="2014-01-18T07:21:00Z"/>
          <w:color w:val="FF0000"/>
          <w:szCs w:val="22"/>
        </w:rPr>
      </w:pPr>
      <w:r>
        <w:rPr>
          <w:szCs w:val="22"/>
        </w:rPr>
        <w:t>Some applications might require only one-way authentication.</w:t>
      </w:r>
      <w:ins w:id="4340" w:author="BJ Kwak" w:date="2014-01-18T07:34:00Z">
        <w:r w:rsidR="000E4307">
          <w:rPr>
            <w:rFonts w:hint="eastAsia"/>
            <w:szCs w:val="22"/>
            <w:lang w:eastAsia="ko-KR"/>
          </w:rPr>
          <w:t xml:space="preserve"> </w:t>
        </w:r>
      </w:ins>
      <w:del w:id="4341" w:author="BJ Kwak" w:date="2014-01-18T07:21:00Z">
        <w:r w:rsidDel="008914E7">
          <w:rPr>
            <w:szCs w:val="22"/>
          </w:rPr>
          <w:delText xml:space="preserve"> </w:delText>
        </w:r>
        <w:r w:rsidRPr="00595FCB" w:rsidDel="008914E7">
          <w:rPr>
            <w:color w:val="FF0000"/>
            <w:szCs w:val="22"/>
          </w:rPr>
          <w:delText>Following figure shows the one-way authentication procedure between PAC devices A (verifier) and B (claimant).</w:delText>
        </w:r>
      </w:del>
    </w:p>
    <w:p w:rsidR="002A4AF8" w:rsidRPr="00595FCB" w:rsidDel="008914E7" w:rsidRDefault="002A4AF8" w:rsidP="005540C3">
      <w:pPr>
        <w:widowControl w:val="0"/>
        <w:spacing w:before="120"/>
        <w:rPr>
          <w:del w:id="4342" w:author="BJ Kwak" w:date="2014-01-18T07:21:00Z"/>
          <w:color w:val="FF0000"/>
          <w:szCs w:val="22"/>
          <w:lang w:eastAsia="ko-KR"/>
        </w:rPr>
      </w:pPr>
    </w:p>
    <w:p w:rsidR="00595FCB" w:rsidRPr="00595FCB" w:rsidDel="008914E7" w:rsidRDefault="00595FCB">
      <w:pPr>
        <w:widowControl w:val="0"/>
        <w:spacing w:before="120"/>
        <w:rPr>
          <w:del w:id="4343" w:author="BJ Kwak" w:date="2014-01-18T07:21:00Z"/>
          <w:color w:val="FF0000"/>
          <w:szCs w:val="22"/>
          <w:lang w:eastAsia="ko-KR"/>
        </w:rPr>
        <w:pPrChange w:id="4344" w:author="BJ Kwak" w:date="2014-01-18T07:25:00Z">
          <w:pPr>
            <w:widowControl w:val="0"/>
            <w:spacing w:before="120"/>
            <w:jc w:val="center"/>
          </w:pPr>
        </w:pPrChange>
      </w:pPr>
      <w:del w:id="4345" w:author="BJ Kwak" w:date="2014-01-18T07:21:00Z">
        <w:r w:rsidRPr="00595FCB" w:rsidDel="008914E7">
          <w:rPr>
            <w:noProof/>
            <w:color w:val="FF0000"/>
            <w:szCs w:val="22"/>
            <w:lang w:val="en-US" w:eastAsia="ko-KR"/>
            <w:rPrChange w:id="4346" w:author="Unknown">
              <w:rPr>
                <w:noProof/>
                <w:lang w:val="en-US" w:eastAsia="ko-KR"/>
              </w:rPr>
            </w:rPrChange>
          </w:rPr>
          <w:drawing>
            <wp:inline distT="0" distB="0" distL="0" distR="0" wp14:anchorId="2BE8F1A0" wp14:editId="228A5ABF">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del>
    </w:p>
    <w:p w:rsidR="00595FCB" w:rsidRPr="00595FCB" w:rsidDel="008914E7" w:rsidRDefault="00595FCB">
      <w:pPr>
        <w:widowControl w:val="0"/>
        <w:spacing w:before="120"/>
        <w:rPr>
          <w:del w:id="4347" w:author="BJ Kwak" w:date="2014-01-18T07:21:00Z"/>
          <w:rFonts w:ascii="굴림" w:eastAsia="굴림" w:hAnsi="굴림" w:cs="굴림"/>
          <w:noProof/>
          <w:color w:val="FF0000"/>
        </w:rPr>
        <w:pPrChange w:id="4348" w:author="BJ Kwak" w:date="2014-01-18T07:25:00Z">
          <w:pPr>
            <w:pStyle w:val="af3"/>
            <w:jc w:val="center"/>
          </w:pPr>
        </w:pPrChange>
      </w:pPr>
      <w:del w:id="4349" w:author="BJ Kwak" w:date="2014-01-18T07:21:00Z">
        <w:r w:rsidRPr="00595FCB" w:rsidDel="008914E7">
          <w:rPr>
            <w:color w:val="FF0000"/>
          </w:rPr>
          <w:delText xml:space="preserve">Figure </w:delText>
        </w:r>
        <w:r w:rsidRPr="00595FCB" w:rsidDel="008914E7">
          <w:rPr>
            <w:color w:val="FF0000"/>
            <w:lang w:eastAsia="ko-KR"/>
          </w:rPr>
          <w:delText>22.</w:delText>
        </w:r>
        <w:r w:rsidRPr="00595FCB" w:rsidDel="008914E7">
          <w:rPr>
            <w:color w:val="FF0000"/>
          </w:rPr>
          <w:delText xml:space="preserve"> One-way authentication</w:delText>
        </w:r>
      </w:del>
    </w:p>
    <w:p w:rsidR="00595FCB" w:rsidRPr="00595FCB" w:rsidDel="008914E7" w:rsidRDefault="00595FCB">
      <w:pPr>
        <w:widowControl w:val="0"/>
        <w:spacing w:before="120"/>
        <w:rPr>
          <w:del w:id="4350" w:author="BJ Kwak" w:date="2014-01-18T07:21:00Z"/>
          <w:color w:val="FF0000"/>
          <w:szCs w:val="22"/>
          <w:lang w:eastAsia="ko-KR"/>
        </w:rPr>
        <w:pPrChange w:id="4351" w:author="BJ Kwak" w:date="2014-01-18T07:21:00Z">
          <w:pPr>
            <w:widowControl w:val="0"/>
            <w:spacing w:before="120"/>
            <w:jc w:val="center"/>
          </w:pPr>
        </w:pPrChange>
      </w:pPr>
    </w:p>
    <w:p w:rsidR="002A4AF8" w:rsidRPr="00595FCB" w:rsidDel="008914E7" w:rsidRDefault="002A4AF8" w:rsidP="008914E7">
      <w:pPr>
        <w:widowControl w:val="0"/>
        <w:spacing w:before="120"/>
        <w:rPr>
          <w:del w:id="4352" w:author="BJ Kwak" w:date="2014-01-18T07:21:00Z"/>
          <w:color w:val="FF0000"/>
          <w:szCs w:val="22"/>
        </w:rPr>
      </w:pPr>
      <w:del w:id="4353" w:author="BJ Kwak" w:date="2014-01-18T07:21:00Z">
        <w:r w:rsidRPr="00595FCB" w:rsidDel="008914E7">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8914E7" w:rsidRDefault="002A4AF8" w:rsidP="008914E7">
      <w:pPr>
        <w:widowControl w:val="0"/>
        <w:spacing w:before="120"/>
        <w:rPr>
          <w:del w:id="4354" w:author="BJ Kwak" w:date="2014-01-18T07:21:00Z"/>
          <w:szCs w:val="22"/>
        </w:rPr>
      </w:pPr>
    </w:p>
    <w:p w:rsidR="002A4AF8" w:rsidDel="008914E7" w:rsidRDefault="002A4AF8">
      <w:pPr>
        <w:widowControl w:val="0"/>
        <w:spacing w:before="120"/>
        <w:rPr>
          <w:del w:id="4355" w:author="BJ Kwak" w:date="2014-01-18T07:25:00Z"/>
          <w:b/>
          <w:bCs/>
          <w:szCs w:val="24"/>
        </w:rPr>
        <w:pPrChange w:id="4356" w:author="BJ Kwak" w:date="2014-01-18T07:21:00Z">
          <w:pPr>
            <w:jc w:val="both"/>
          </w:pPr>
        </w:pPrChange>
      </w:pPr>
      <w:del w:id="4357" w:author="BJ Kwak" w:date="2014-01-18T07:21:00Z">
        <w:r w:rsidDel="008914E7">
          <w:rPr>
            <w:i/>
          </w:rPr>
          <w:delText>5.15.</w:delText>
        </w:r>
        <w:r w:rsidDel="008914E7">
          <w:rPr>
            <w:i/>
            <w:lang w:eastAsia="ko-KR"/>
          </w:rPr>
          <w:delText>4.1.2</w:delText>
        </w:r>
        <w:r w:rsidDel="008914E7">
          <w:rPr>
            <w:i/>
          </w:rPr>
          <w:delText xml:space="preserve"> </w:delText>
        </w:r>
        <w:r w:rsidDel="008914E7">
          <w:rPr>
            <w:bCs/>
            <w:i/>
            <w:szCs w:val="24"/>
          </w:rPr>
          <w:delText>Mutual authentication procedure</w:delText>
        </w:r>
      </w:del>
    </w:p>
    <w:p w:rsidR="000E4307" w:rsidRDefault="002A4AF8" w:rsidP="002A4AF8">
      <w:pPr>
        <w:widowControl w:val="0"/>
        <w:spacing w:before="120"/>
        <w:rPr>
          <w:ins w:id="4358" w:author="BJ Kwak" w:date="2014-01-18T07:34:00Z"/>
          <w:szCs w:val="22"/>
          <w:lang w:eastAsia="ko-KR"/>
        </w:rPr>
      </w:pPr>
      <w:r>
        <w:rPr>
          <w:szCs w:val="22"/>
        </w:rPr>
        <w:t>Some applications might require mutual authentication.</w:t>
      </w:r>
    </w:p>
    <w:p w:rsidR="002A4AF8" w:rsidRPr="001848C2" w:rsidDel="008914E7" w:rsidRDefault="002A4AF8" w:rsidP="008914E7">
      <w:pPr>
        <w:widowControl w:val="0"/>
        <w:spacing w:before="120"/>
        <w:rPr>
          <w:del w:id="4359" w:author="BJ Kwak" w:date="2014-01-18T07:26:00Z"/>
          <w:strike/>
          <w:color w:val="FF0000"/>
          <w:szCs w:val="22"/>
          <w:lang w:eastAsia="ko-KR"/>
        </w:rPr>
      </w:pPr>
      <w:del w:id="4360" w:author="BJ Kwak" w:date="2014-01-18T07:34:00Z">
        <w:r w:rsidDel="000E4307">
          <w:rPr>
            <w:szCs w:val="22"/>
          </w:rPr>
          <w:delText xml:space="preserve"> </w:delText>
        </w:r>
      </w:del>
      <w:del w:id="4361" w:author="BJ Kwak" w:date="2014-01-18T07:26:00Z">
        <w:r w:rsidRPr="001848C2" w:rsidDel="008914E7">
          <w:rPr>
            <w:strike/>
            <w:color w:val="FF0000"/>
            <w:szCs w:val="22"/>
          </w:rPr>
          <w:delText>Following figure shows the mutual authentication procedure between PAC devices A and B.</w:delText>
        </w:r>
      </w:del>
    </w:p>
    <w:p w:rsidR="00595FCB" w:rsidRPr="001848C2" w:rsidDel="008914E7" w:rsidRDefault="00595FCB">
      <w:pPr>
        <w:widowControl w:val="0"/>
        <w:spacing w:before="120"/>
        <w:rPr>
          <w:del w:id="4362" w:author="BJ Kwak" w:date="2014-01-18T07:26:00Z"/>
          <w:strike/>
          <w:color w:val="FF0000"/>
          <w:lang w:eastAsia="ko-KR"/>
        </w:rPr>
        <w:pPrChange w:id="4363" w:author="BJ Kwak" w:date="2014-01-18T07:26:00Z">
          <w:pPr>
            <w:widowControl w:val="0"/>
            <w:spacing w:before="120"/>
            <w:jc w:val="center"/>
          </w:pPr>
        </w:pPrChange>
      </w:pPr>
      <w:del w:id="4364" w:author="BJ Kwak" w:date="2014-01-18T07:26:00Z">
        <w:r w:rsidRPr="001848C2" w:rsidDel="008914E7">
          <w:rPr>
            <w:strike/>
            <w:noProof/>
            <w:color w:val="FF0000"/>
            <w:lang w:val="en-US" w:eastAsia="ko-KR"/>
            <w:rPrChange w:id="4365" w:author="Unknown">
              <w:rPr>
                <w:noProof/>
                <w:lang w:val="en-US" w:eastAsia="ko-KR"/>
              </w:rPr>
            </w:rPrChange>
          </w:rPr>
          <w:drawing>
            <wp:inline distT="0" distB="0" distL="0" distR="0" wp14:anchorId="30C82023" wp14:editId="0885B4E3">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311775" cy="2273935"/>
                      </a:xfrm>
                      <a:prstGeom prst="rect">
                        <a:avLst/>
                      </a:prstGeom>
                      <a:noFill/>
                      <a:ln>
                        <a:noFill/>
                      </a:ln>
                    </pic:spPr>
                  </pic:pic>
                </a:graphicData>
              </a:graphic>
            </wp:inline>
          </w:drawing>
        </w:r>
      </w:del>
    </w:p>
    <w:p w:rsidR="00595FCB" w:rsidRPr="001848C2" w:rsidDel="008914E7" w:rsidRDefault="00595FCB">
      <w:pPr>
        <w:widowControl w:val="0"/>
        <w:spacing w:before="120"/>
        <w:rPr>
          <w:del w:id="4366" w:author="BJ Kwak" w:date="2014-01-18T07:26:00Z"/>
          <w:rFonts w:ascii="굴림" w:eastAsia="굴림" w:hAnsi="굴림" w:cs="굴림"/>
          <w:strike/>
          <w:noProof/>
          <w:color w:val="FF0000"/>
          <w:lang w:eastAsia="ko-KR"/>
        </w:rPr>
        <w:pPrChange w:id="4367" w:author="BJ Kwak" w:date="2014-01-18T07:26:00Z">
          <w:pPr>
            <w:pStyle w:val="af3"/>
            <w:jc w:val="center"/>
          </w:pPr>
        </w:pPrChange>
      </w:pPr>
      <w:del w:id="4368" w:author="BJ Kwak" w:date="2014-01-18T07:26:00Z">
        <w:r w:rsidRPr="001848C2" w:rsidDel="008914E7">
          <w:rPr>
            <w:strike/>
            <w:color w:val="FF0000"/>
          </w:rPr>
          <w:delText xml:space="preserve">Figure </w:delText>
        </w:r>
        <w:r w:rsidRPr="001848C2" w:rsidDel="008914E7">
          <w:rPr>
            <w:strike/>
            <w:color w:val="FF0000"/>
            <w:lang w:eastAsia="ko-KR"/>
          </w:rPr>
          <w:delText>23.</w:delText>
        </w:r>
        <w:r w:rsidRPr="001848C2" w:rsidDel="008914E7">
          <w:rPr>
            <w:strike/>
            <w:color w:val="FF0000"/>
          </w:rPr>
          <w:delText xml:space="preserve"> </w:delText>
        </w:r>
        <w:r w:rsidRPr="001848C2" w:rsidDel="008914E7">
          <w:rPr>
            <w:strike/>
            <w:color w:val="FF0000"/>
            <w:lang w:eastAsia="ko-KR"/>
          </w:rPr>
          <w:delText>Mutual authentication procedure</w:delText>
        </w:r>
      </w:del>
    </w:p>
    <w:p w:rsidR="00595FCB" w:rsidRPr="001848C2" w:rsidDel="008914E7" w:rsidRDefault="00595FCB" w:rsidP="00595FCB">
      <w:pPr>
        <w:widowControl w:val="0"/>
        <w:spacing w:before="120"/>
        <w:jc w:val="center"/>
        <w:rPr>
          <w:del w:id="4369" w:author="BJ Kwak" w:date="2014-01-18T07:26:00Z"/>
          <w:strike/>
          <w:color w:val="FF0000"/>
          <w:lang w:eastAsia="ko-KR"/>
        </w:rPr>
      </w:pPr>
    </w:p>
    <w:p w:rsidR="002A4AF8" w:rsidRPr="001848C2" w:rsidDel="008914E7" w:rsidRDefault="002A4AF8" w:rsidP="001848C2">
      <w:pPr>
        <w:widowControl w:val="0"/>
        <w:spacing w:before="120"/>
        <w:jc w:val="center"/>
        <w:rPr>
          <w:del w:id="4370" w:author="BJ Kwak" w:date="2014-01-18T07:26:00Z"/>
          <w:strike/>
          <w:color w:val="FF0000"/>
          <w:szCs w:val="22"/>
        </w:rPr>
      </w:pPr>
      <w:del w:id="4371"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4372" w:author="BJ Kwak" w:date="2014-01-18T07:24:00Z"/>
          <w:szCs w:val="22"/>
          <w:lang w:eastAsia="ko-KR"/>
        </w:rPr>
      </w:pPr>
    </w:p>
    <w:p w:rsidR="008914E7" w:rsidRDefault="008914E7">
      <w:pPr>
        <w:pStyle w:val="4"/>
        <w:pPrChange w:id="4373" w:author="BJ Kwak" w:date="2014-01-18T07:24:00Z">
          <w:pPr>
            <w:widowControl w:val="0"/>
            <w:spacing w:before="120"/>
          </w:pPr>
        </w:pPrChange>
      </w:pPr>
      <w:ins w:id="4374" w:author="BJ Kwak" w:date="2014-01-18T07:24:00Z">
        <w:r>
          <w:rPr>
            <w:rFonts w:hint="eastAsia"/>
          </w:rPr>
          <w:t>Infrastructure authentication</w:t>
        </w:r>
      </w:ins>
    </w:p>
    <w:p w:rsidR="002A4AF8" w:rsidDel="008914E7" w:rsidRDefault="002A4AF8" w:rsidP="002A4AF8">
      <w:pPr>
        <w:jc w:val="both"/>
        <w:rPr>
          <w:del w:id="4375" w:author="BJ Kwak" w:date="2014-01-18T07:24:00Z"/>
          <w:rFonts w:ascii="Arial" w:hAnsi="Arial" w:cs="Arial"/>
          <w:b/>
          <w:bCs/>
          <w:szCs w:val="24"/>
        </w:rPr>
      </w:pPr>
      <w:del w:id="4376"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r>
        <w:rPr>
          <w:szCs w:val="22"/>
        </w:rPr>
        <w:t>In PAC networks where there is an AAA(Authentication, authorization, accountability) server and a dynamic coordinator, which is a PAC device with intermittent connection to the AAA server, authentication between PAC devices</w:t>
      </w:r>
      <w:ins w:id="4377" w:author="BJ Kwak" w:date="2014-01-18T07:35:00Z">
        <w:r w:rsidR="00EE6EF2">
          <w:rPr>
            <w:rFonts w:hint="eastAsia"/>
            <w:szCs w:val="22"/>
            <w:lang w:eastAsia="ko-KR"/>
          </w:rPr>
          <w:t xml:space="preserve"> may be achieved</w:t>
        </w:r>
      </w:ins>
      <w:r>
        <w:rPr>
          <w:szCs w:val="22"/>
        </w:rPr>
        <w:t xml:space="preserve"> </w:t>
      </w:r>
      <w:del w:id="4378"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2A4AF8" w:rsidRDefault="00836395" w:rsidP="00836395">
      <w:pPr>
        <w:widowControl w:val="0"/>
        <w:spacing w:before="120"/>
        <w:jc w:val="center"/>
        <w:rPr>
          <w:szCs w:val="22"/>
          <w:lang w:eastAsia="ko-KR"/>
        </w:rPr>
      </w:pPr>
      <w:r>
        <w:rPr>
          <w:rFonts w:hint="eastAsia"/>
          <w:noProof/>
          <w:szCs w:val="22"/>
          <w:lang w:val="en-US" w:eastAsia="ko-KR"/>
        </w:rPr>
        <w:drawing>
          <wp:inline distT="0" distB="0" distL="0" distR="0" wp14:anchorId="0C791799" wp14:editId="1C8B05BA">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836395" w:rsidRDefault="00836395" w:rsidP="00836395">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p w:rsidR="00836395" w:rsidDel="00080F2B" w:rsidRDefault="00836395" w:rsidP="002A4AF8">
      <w:pPr>
        <w:widowControl w:val="0"/>
        <w:spacing w:before="120"/>
        <w:rPr>
          <w:del w:id="4379" w:author="BJ Kwak" w:date="2014-01-18T07:39:00Z"/>
          <w:szCs w:val="22"/>
          <w:lang w:eastAsia="ko-KR"/>
        </w:rPr>
      </w:pPr>
    </w:p>
    <w:p w:rsidR="002A4AF8" w:rsidRPr="00822595" w:rsidDel="008914E7" w:rsidRDefault="002A4AF8" w:rsidP="002A4AF8">
      <w:pPr>
        <w:widowControl w:val="0"/>
        <w:spacing w:before="120"/>
        <w:rPr>
          <w:del w:id="4380" w:author="BJ Kwak" w:date="2014-01-18T07:26:00Z"/>
          <w:strike/>
          <w:color w:val="FF0000"/>
          <w:szCs w:val="22"/>
        </w:rPr>
      </w:pPr>
      <w:del w:id="4381"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4382" w:author="BJ Kwak" w:date="2014-01-18T07:26:00Z"/>
          <w:strike/>
          <w:color w:val="FF0000"/>
          <w:szCs w:val="22"/>
          <w:lang w:eastAsia="ko-KR"/>
        </w:rPr>
      </w:pPr>
    </w:p>
    <w:p w:rsidR="00836395" w:rsidRPr="00822595" w:rsidDel="008914E7" w:rsidRDefault="00836395" w:rsidP="00836395">
      <w:pPr>
        <w:widowControl w:val="0"/>
        <w:spacing w:before="120"/>
        <w:jc w:val="center"/>
        <w:rPr>
          <w:del w:id="4383" w:author="BJ Kwak" w:date="2014-01-18T07:26:00Z"/>
          <w:strike/>
          <w:color w:val="FF0000"/>
          <w:szCs w:val="22"/>
          <w:lang w:eastAsia="ko-KR"/>
        </w:rPr>
      </w:pPr>
      <w:del w:id="4384" w:author="BJ Kwak" w:date="2014-01-18T07:26:00Z">
        <w:r w:rsidRPr="00822595" w:rsidDel="008914E7">
          <w:rPr>
            <w:strike/>
            <w:noProof/>
            <w:color w:val="FF0000"/>
            <w:szCs w:val="22"/>
            <w:lang w:val="en-US" w:eastAsia="ko-KR"/>
            <w:rPrChange w:id="4385" w:author="Unknown">
              <w:rPr>
                <w:noProof/>
                <w:lang w:val="en-US" w:eastAsia="ko-KR"/>
              </w:rPr>
            </w:rPrChange>
          </w:rPr>
          <w:drawing>
            <wp:inline distT="0" distB="0" distL="0" distR="0" wp14:anchorId="1C676C71" wp14:editId="46B7E38C">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386" w:author="BJ Kwak" w:date="2014-01-18T07:26:00Z"/>
          <w:strike/>
          <w:color w:val="FF0000"/>
          <w:szCs w:val="22"/>
          <w:lang w:eastAsia="ko-KR"/>
        </w:rPr>
      </w:pPr>
    </w:p>
    <w:p w:rsidR="00836395" w:rsidRPr="00822595" w:rsidDel="008914E7" w:rsidRDefault="00836395" w:rsidP="00836395">
      <w:pPr>
        <w:pStyle w:val="af3"/>
        <w:jc w:val="center"/>
        <w:rPr>
          <w:del w:id="4387" w:author="BJ Kwak" w:date="2014-01-18T07:26:00Z"/>
          <w:rFonts w:ascii="굴림" w:eastAsia="굴림" w:hAnsi="굴림" w:cs="굴림"/>
          <w:strike/>
          <w:noProof/>
          <w:color w:val="FF0000"/>
        </w:rPr>
      </w:pPr>
      <w:del w:id="4388"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389" w:author="BJ Kwak" w:date="2014-01-18T07:26:00Z"/>
          <w:strike/>
          <w:color w:val="FF0000"/>
          <w:szCs w:val="22"/>
          <w:lang w:eastAsia="ko-KR"/>
        </w:rPr>
      </w:pPr>
    </w:p>
    <w:p w:rsidR="002A4AF8" w:rsidRPr="0012356E" w:rsidDel="008914E7" w:rsidRDefault="002A4AF8" w:rsidP="002A4AF8">
      <w:pPr>
        <w:widowControl w:val="0"/>
        <w:spacing w:before="120"/>
        <w:rPr>
          <w:del w:id="4390" w:author="BJ Kwak" w:date="2014-01-18T07:26:00Z"/>
          <w:strike/>
          <w:color w:val="FF0000"/>
          <w:szCs w:val="22"/>
        </w:rPr>
      </w:pPr>
      <w:del w:id="4391"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392" w:author="BJ Kwak" w:date="2014-01-18T07:27:00Z"/>
          <w:strike/>
          <w:color w:val="FF0000"/>
          <w:szCs w:val="22"/>
        </w:rPr>
      </w:pPr>
    </w:p>
    <w:p w:rsidR="002A4AF8" w:rsidRPr="006F2278" w:rsidDel="008914E7" w:rsidRDefault="002A4AF8" w:rsidP="002A4AF8">
      <w:pPr>
        <w:jc w:val="both"/>
        <w:rPr>
          <w:del w:id="4393" w:author="BJ Kwak" w:date="2014-01-18T07:27:00Z"/>
          <w:rFonts w:ascii="Arial" w:hAnsi="Arial" w:cs="Arial"/>
          <w:b/>
          <w:bCs/>
          <w:strike/>
          <w:color w:val="FF0000"/>
          <w:szCs w:val="24"/>
        </w:rPr>
      </w:pPr>
      <w:del w:id="4394"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395" w:author="BJ Kwak" w:date="2014-01-18T07:27:00Z"/>
          <w:strike/>
          <w:color w:val="FF0000"/>
          <w:szCs w:val="22"/>
        </w:rPr>
      </w:pPr>
      <w:del w:id="4396"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397" w:author="BJ Kwak" w:date="2014-01-18T07:27:00Z"/>
          <w:strike/>
          <w:color w:val="FF0000"/>
          <w:szCs w:val="22"/>
        </w:rPr>
      </w:pPr>
      <w:del w:id="4398"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399" w:author="BJ Kwak" w:date="2014-01-18T07:27:00Z"/>
          <w:strike/>
          <w:color w:val="FF0000"/>
          <w:szCs w:val="22"/>
        </w:rPr>
      </w:pPr>
      <w:del w:id="4400"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401" w:author="BJ Kwak" w:date="2014-01-18T07:27:00Z"/>
          <w:strike/>
          <w:color w:val="FF0000"/>
          <w:szCs w:val="22"/>
        </w:rPr>
      </w:pPr>
      <w:del w:id="4402"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403" w:author="BJ Kwak" w:date="2014-01-18T07:27:00Z"/>
          <w:strike/>
          <w:color w:val="FF0000"/>
          <w:szCs w:val="22"/>
        </w:rPr>
      </w:pPr>
    </w:p>
    <w:p w:rsidR="002A4AF8" w:rsidRPr="006F2278" w:rsidDel="008914E7" w:rsidRDefault="002A4AF8" w:rsidP="002A4AF8">
      <w:pPr>
        <w:widowControl w:val="0"/>
        <w:spacing w:before="120"/>
        <w:rPr>
          <w:del w:id="4404" w:author="BJ Kwak" w:date="2014-01-18T07:27:00Z"/>
          <w:b/>
          <w:bCs/>
          <w:strike/>
          <w:color w:val="FF0000"/>
          <w:szCs w:val="24"/>
        </w:rPr>
      </w:pPr>
      <w:del w:id="4405"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406" w:author="BJ Kwak" w:date="2014-01-18T07:27:00Z"/>
          <w:strike/>
          <w:color w:val="FF0000"/>
          <w:szCs w:val="22"/>
        </w:rPr>
      </w:pPr>
      <w:del w:id="4407"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408" w:author="BJ Kwak" w:date="2014-01-18T07:27:00Z"/>
          <w:strike/>
          <w:color w:val="FF0000"/>
          <w:szCs w:val="22"/>
        </w:rPr>
      </w:pPr>
    </w:p>
    <w:p w:rsidR="002A4AF8" w:rsidRPr="006F2278" w:rsidDel="008914E7" w:rsidRDefault="002A4AF8" w:rsidP="002A4AF8">
      <w:pPr>
        <w:widowControl w:val="0"/>
        <w:spacing w:before="120"/>
        <w:rPr>
          <w:del w:id="4409" w:author="BJ Kwak" w:date="2014-01-18T07:27:00Z"/>
          <w:i/>
          <w:strike/>
          <w:color w:val="FF0000"/>
          <w:szCs w:val="22"/>
        </w:rPr>
      </w:pPr>
      <w:del w:id="4410"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411" w:author="BJ Kwak" w:date="2014-01-18T07:27:00Z"/>
          <w:strike/>
          <w:color w:val="FF0000"/>
          <w:szCs w:val="22"/>
        </w:rPr>
      </w:pPr>
    </w:p>
    <w:p w:rsidR="002A4AF8" w:rsidRPr="006F2278" w:rsidDel="008914E7" w:rsidRDefault="002A4AF8" w:rsidP="002A4AF8">
      <w:pPr>
        <w:widowControl w:val="0"/>
        <w:spacing w:before="120"/>
        <w:rPr>
          <w:del w:id="4412" w:author="BJ Kwak" w:date="2014-01-18T07:27:00Z"/>
          <w:strike/>
          <w:color w:val="FF0000"/>
          <w:szCs w:val="22"/>
        </w:rPr>
      </w:pPr>
      <w:del w:id="4413"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414" w:author="BJ Kwak" w:date="2014-01-18T07:27:00Z"/>
          <w:strike/>
          <w:color w:val="FF0000"/>
          <w:szCs w:val="22"/>
        </w:rPr>
      </w:pPr>
    </w:p>
    <w:p w:rsidR="002A4AF8" w:rsidRPr="006F2278" w:rsidDel="008914E7" w:rsidRDefault="002A4AF8" w:rsidP="002A4AF8">
      <w:pPr>
        <w:widowControl w:val="0"/>
        <w:spacing w:before="120"/>
        <w:rPr>
          <w:del w:id="4415" w:author="BJ Kwak" w:date="2014-01-18T07:27:00Z"/>
          <w:i/>
          <w:strike/>
          <w:color w:val="FF0000"/>
          <w:szCs w:val="22"/>
        </w:rPr>
      </w:pPr>
      <w:del w:id="4416"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417" w:author="BJ Kwak" w:date="2014-01-18T07:27:00Z"/>
          <w:strike/>
          <w:color w:val="FF0000"/>
          <w:szCs w:val="22"/>
        </w:rPr>
      </w:pPr>
    </w:p>
    <w:p w:rsidR="002A4AF8" w:rsidRPr="006F2278" w:rsidDel="008914E7" w:rsidRDefault="002A4AF8" w:rsidP="002A4AF8">
      <w:pPr>
        <w:widowControl w:val="0"/>
        <w:spacing w:before="120"/>
        <w:rPr>
          <w:del w:id="4418" w:author="BJ Kwak" w:date="2014-01-18T07:27:00Z"/>
          <w:strike/>
          <w:color w:val="FF0000"/>
          <w:szCs w:val="22"/>
        </w:rPr>
      </w:pPr>
      <w:del w:id="4419"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420" w:author="BJ Kwak" w:date="2014-01-18T07:27:00Z"/>
          <w:strike/>
          <w:color w:val="FF0000"/>
          <w:szCs w:val="22"/>
        </w:rPr>
      </w:pPr>
    </w:p>
    <w:p w:rsidR="002A4AF8" w:rsidRPr="006F2278" w:rsidDel="008914E7" w:rsidRDefault="002A4AF8" w:rsidP="002A4AF8">
      <w:pPr>
        <w:widowControl w:val="0"/>
        <w:spacing w:before="120"/>
        <w:rPr>
          <w:del w:id="4421" w:author="BJ Kwak" w:date="2014-01-18T07:27:00Z"/>
          <w:rFonts w:ascii="Arial" w:hAnsi="Arial" w:cs="Arial"/>
          <w:b/>
          <w:bCs/>
          <w:strike/>
          <w:color w:val="FF0000"/>
          <w:szCs w:val="24"/>
        </w:rPr>
      </w:pPr>
      <w:del w:id="4422"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423" w:author="BJ Kwak" w:date="2014-01-18T07:27:00Z"/>
          <w:strike/>
          <w:color w:val="FF0000"/>
          <w:szCs w:val="22"/>
        </w:rPr>
      </w:pPr>
      <w:del w:id="4424"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425" w:author="BJ Kwak" w:date="2014-01-18T07:27:00Z"/>
          <w:strike/>
          <w:color w:val="FF0000"/>
          <w:szCs w:val="22"/>
        </w:rPr>
      </w:pPr>
      <w:del w:id="4426"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427" w:author="BJ Kwak" w:date="2014-01-18T07:27:00Z"/>
          <w:strike/>
          <w:color w:val="FF0000"/>
          <w:szCs w:val="22"/>
        </w:rPr>
      </w:pPr>
      <w:del w:id="4428"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429" w:author="BJ Kwak" w:date="2014-01-18T07:27:00Z"/>
          <w:strike/>
          <w:color w:val="FF0000"/>
          <w:szCs w:val="22"/>
        </w:rPr>
      </w:pPr>
      <w:del w:id="4430"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431" w:author="BJ Kwak" w:date="2014-01-18T07:27:00Z"/>
          <w:strike/>
          <w:color w:val="FF0000"/>
          <w:szCs w:val="22"/>
        </w:rPr>
      </w:pPr>
    </w:p>
    <w:p w:rsidR="002A4AF8" w:rsidRPr="006F2278" w:rsidDel="008914E7" w:rsidRDefault="002A4AF8" w:rsidP="002A4AF8">
      <w:pPr>
        <w:widowControl w:val="0"/>
        <w:spacing w:before="120"/>
        <w:rPr>
          <w:del w:id="4432" w:author="BJ Kwak" w:date="2014-01-18T07:27:00Z"/>
          <w:strike/>
          <w:color w:val="FF0000"/>
          <w:szCs w:val="22"/>
        </w:rPr>
      </w:pPr>
      <w:del w:id="4433"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434" w:author="BJ Kwak" w:date="2014-01-18T07:27:00Z"/>
          <w:strike/>
          <w:color w:val="FF0000"/>
          <w:szCs w:val="22"/>
        </w:rPr>
      </w:pPr>
      <w:del w:id="4435"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36" w:author="BJ Kwak" w:date="2014-01-18T07:27:00Z"/>
          <w:strike/>
          <w:color w:val="FF0000"/>
        </w:rPr>
      </w:pPr>
      <w:del w:id="4437"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38" w:author="BJ Kwak" w:date="2014-01-18T07:27:00Z"/>
          <w:strike/>
          <w:color w:val="FF0000"/>
        </w:rPr>
      </w:pPr>
      <w:del w:id="4439"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40" w:author="BJ Kwak" w:date="2014-01-18T07:27:00Z"/>
          <w:strike/>
          <w:color w:val="FF0000"/>
        </w:rPr>
      </w:pPr>
      <w:del w:id="4441"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42" w:author="BJ Kwak" w:date="2014-01-18T07:27:00Z"/>
          <w:strike/>
          <w:color w:val="FF0000"/>
        </w:rPr>
      </w:pPr>
      <w:del w:id="4443"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444" w:author="BJ Kwak" w:date="2014-01-18T07:27:00Z"/>
          <w:strike/>
          <w:color w:val="FF0000"/>
          <w:szCs w:val="22"/>
        </w:rPr>
      </w:pPr>
    </w:p>
    <w:p w:rsidR="002A4AF8" w:rsidRPr="006F2278" w:rsidDel="008914E7" w:rsidRDefault="002A4AF8" w:rsidP="002A4AF8">
      <w:pPr>
        <w:widowControl w:val="0"/>
        <w:spacing w:before="120"/>
        <w:rPr>
          <w:del w:id="4445" w:author="BJ Kwak" w:date="2014-01-18T07:27:00Z"/>
          <w:rFonts w:ascii="Arial" w:hAnsi="Arial" w:cs="Arial"/>
          <w:b/>
          <w:bCs/>
          <w:strike/>
          <w:color w:val="FF0000"/>
          <w:szCs w:val="24"/>
        </w:rPr>
      </w:pPr>
      <w:del w:id="4446"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447" w:author="BJ Kwak" w:date="2014-01-18T07:27:00Z"/>
          <w:strike/>
          <w:color w:val="FF0000"/>
          <w:szCs w:val="22"/>
        </w:rPr>
      </w:pPr>
      <w:del w:id="4448"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449" w:author="BJ Kwak" w:date="2014-01-18T07:27:00Z"/>
          <w:strike/>
          <w:color w:val="FF0000"/>
          <w:szCs w:val="22"/>
        </w:rPr>
      </w:pPr>
    </w:p>
    <w:p w:rsidR="002A4AF8" w:rsidRPr="006F2278" w:rsidDel="008914E7" w:rsidRDefault="002A4AF8" w:rsidP="002A4AF8">
      <w:pPr>
        <w:widowControl w:val="0"/>
        <w:spacing w:before="120"/>
        <w:rPr>
          <w:del w:id="4450" w:author="BJ Kwak" w:date="2014-01-18T07:27:00Z"/>
          <w:rFonts w:ascii="Arial" w:hAnsi="Arial" w:cs="Arial"/>
          <w:b/>
          <w:bCs/>
          <w:strike/>
          <w:color w:val="FF0000"/>
          <w:szCs w:val="24"/>
        </w:rPr>
      </w:pPr>
      <w:del w:id="4451"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452" w:author="BJ Kwak" w:date="2014-01-18T07:27:00Z"/>
          <w:strike/>
          <w:color w:val="FF0000"/>
          <w:szCs w:val="22"/>
        </w:rPr>
      </w:pPr>
      <w:del w:id="4453"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454" w:author="BJ Kwak" w:date="2014-01-18T07:28:00Z"/>
          <w:szCs w:val="22"/>
          <w:lang w:eastAsia="ko-KR"/>
        </w:rPr>
      </w:pPr>
    </w:p>
    <w:p w:rsidR="005540C3" w:rsidRDefault="005540C3">
      <w:pPr>
        <w:pStyle w:val="4"/>
        <w:pPrChange w:id="4455" w:author="BJ Kwak" w:date="2014-01-18T07:28:00Z">
          <w:pPr>
            <w:widowControl w:val="0"/>
            <w:spacing w:before="120"/>
          </w:pPr>
        </w:pPrChange>
      </w:pPr>
      <w:ins w:id="4456" w:author="BJ Kwak" w:date="2014-01-18T07:28:00Z">
        <w:r>
          <w:rPr>
            <w:rFonts w:hint="eastAsia"/>
          </w:rPr>
          <w:t>Authorization</w:t>
        </w:r>
      </w:ins>
    </w:p>
    <w:p w:rsidR="002A4AF8" w:rsidDel="005540C3" w:rsidRDefault="002A4AF8" w:rsidP="002A4AF8">
      <w:pPr>
        <w:jc w:val="both"/>
        <w:rPr>
          <w:del w:id="4457" w:author="BJ Kwak" w:date="2014-01-18T07:28:00Z"/>
          <w:rFonts w:ascii="Arial" w:hAnsi="Arial" w:cs="Arial"/>
          <w:b/>
          <w:bCs/>
          <w:szCs w:val="24"/>
        </w:rPr>
      </w:pPr>
      <w:del w:id="4458"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lastRenderedPageBreak/>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Technically, key would be derived or given (established) to the authorized user during the authorization procedure.</w:t>
      </w:r>
    </w:p>
    <w:p w:rsidR="00D6099E" w:rsidRPr="00D6099E" w:rsidDel="008F46D3" w:rsidRDefault="002A4AF8" w:rsidP="002A4AF8">
      <w:pPr>
        <w:widowControl w:val="0"/>
        <w:spacing w:before="120"/>
        <w:rPr>
          <w:del w:id="4459" w:author="BJ Kwak" w:date="2014-01-18T07:29:00Z"/>
          <w:strike/>
          <w:color w:val="FF0000"/>
          <w:szCs w:val="22"/>
          <w:lang w:eastAsia="ko-KR"/>
        </w:rPr>
      </w:pPr>
      <w:del w:id="4460"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461" w:author="BJ Kwak" w:date="2014-01-18T07:29:00Z"/>
          <w:strike/>
          <w:color w:val="FF0000"/>
          <w:szCs w:val="22"/>
          <w:lang w:eastAsia="ko-KR"/>
        </w:rPr>
      </w:pPr>
    </w:p>
    <w:p w:rsidR="00D6099E" w:rsidRPr="00D6099E" w:rsidDel="008F46D3" w:rsidRDefault="00D6099E" w:rsidP="00D6099E">
      <w:pPr>
        <w:widowControl w:val="0"/>
        <w:spacing w:before="120"/>
        <w:jc w:val="center"/>
        <w:rPr>
          <w:del w:id="4462" w:author="BJ Kwak" w:date="2014-01-18T07:29:00Z"/>
          <w:strike/>
          <w:color w:val="FF0000"/>
          <w:szCs w:val="22"/>
          <w:lang w:eastAsia="ko-KR"/>
        </w:rPr>
      </w:pPr>
      <w:del w:id="4463" w:author="BJ Kwak" w:date="2014-01-18T07:29:00Z">
        <w:r w:rsidRPr="00D6099E" w:rsidDel="008F46D3">
          <w:rPr>
            <w:strike/>
            <w:noProof/>
            <w:color w:val="FF0000"/>
            <w:szCs w:val="22"/>
            <w:lang w:val="en-US" w:eastAsia="ko-KR"/>
            <w:rPrChange w:id="4464" w:author="Unknown">
              <w:rPr>
                <w:noProof/>
                <w:lang w:val="en-US" w:eastAsia="ko-KR"/>
              </w:rPr>
            </w:rPrChange>
          </w:rPr>
          <w:drawing>
            <wp:inline distT="0" distB="0" distL="0" distR="0" wp14:anchorId="17A14A0E" wp14:editId="21A2A68C">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af3"/>
        <w:jc w:val="center"/>
        <w:rPr>
          <w:del w:id="4465" w:author="BJ Kwak" w:date="2014-01-18T07:29:00Z"/>
          <w:strike/>
          <w:color w:val="FF0000"/>
          <w:lang w:eastAsia="ko-KR"/>
        </w:rPr>
      </w:pPr>
    </w:p>
    <w:p w:rsidR="00D6099E" w:rsidRPr="00D6099E" w:rsidDel="008F46D3" w:rsidRDefault="00D6099E" w:rsidP="00D6099E">
      <w:pPr>
        <w:pStyle w:val="af3"/>
        <w:jc w:val="center"/>
        <w:rPr>
          <w:del w:id="4466" w:author="BJ Kwak" w:date="2014-01-18T07:29:00Z"/>
          <w:rFonts w:ascii="굴림" w:eastAsia="굴림" w:hAnsi="굴림" w:cs="굴림"/>
          <w:strike/>
          <w:noProof/>
          <w:color w:val="FF0000"/>
        </w:rPr>
      </w:pPr>
      <w:del w:id="4467"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EB376D" w:rsidP="00D6099E">
      <w:pPr>
        <w:widowControl w:val="0"/>
        <w:spacing w:before="120"/>
        <w:rPr>
          <w:del w:id="4468" w:author="BJ Kwak" w:date="2014-01-18T07:29:00Z"/>
          <w:b/>
          <w:lang w:eastAsia="ko-KR"/>
        </w:rPr>
      </w:pPr>
      <w:del w:id="4469" w:author="BJ Kwak" w:date="2014-01-18T07:29:00Z">
        <w:r w:rsidDel="008F46D3">
          <w:rPr>
            <w:noProof/>
            <w:lang w:val="en-US" w:eastAsia="ko-KR"/>
          </w:rPr>
          <mc:AlternateContent>
            <mc:Choice Requires="wps">
              <w:drawing>
                <wp:anchor distT="0" distB="0" distL="114300" distR="114300" simplePos="0" relativeHeight="251732992" behindDoc="0" locked="0" layoutInCell="1" allowOverlap="1" wp14:anchorId="77DC09D2" wp14:editId="4F71A9A3">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9530E5" w:rsidRDefault="009530E5"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2"/>
      </w:pPr>
      <w:bookmarkStart w:id="4470" w:name="_Toc377674833"/>
      <w:r w:rsidRPr="00AC430A">
        <w:rPr>
          <w:rFonts w:hint="eastAsia"/>
        </w:rPr>
        <w:t>Coexistence</w:t>
      </w:r>
      <w:bookmarkEnd w:id="4470"/>
    </w:p>
    <w:p w:rsidR="00A052A3" w:rsidDel="000016BC" w:rsidRDefault="00A052A3" w:rsidP="00A052A3">
      <w:pPr>
        <w:rPr>
          <w:del w:id="4471" w:author="BJ Kwak" w:date="2014-01-18T07:40:00Z"/>
          <w:lang w:eastAsia="ko-KR"/>
        </w:rPr>
      </w:pPr>
    </w:p>
    <w:p w:rsidR="00312524" w:rsidRPr="00312524" w:rsidDel="000016BC" w:rsidRDefault="00312524" w:rsidP="00A052A3">
      <w:pPr>
        <w:rPr>
          <w:del w:id="4472" w:author="BJ Kwak" w:date="2014-01-18T07:40:00Z"/>
          <w:i/>
          <w:color w:val="FF0000"/>
          <w:lang w:eastAsia="ko-KR"/>
        </w:rPr>
      </w:pPr>
      <w:del w:id="4473"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474" w:author="BJ Kwak" w:date="2014-01-18T07:40:00Z"/>
          <w:b/>
          <w:lang w:eastAsia="ko-KR"/>
        </w:rPr>
      </w:pPr>
      <w:del w:id="4475"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476" w:author="BJ Kwak" w:date="2014-01-18T07:40:00Z"/>
          <w:lang w:val="en-US" w:eastAsia="ko-KR"/>
        </w:rPr>
      </w:pPr>
      <w:del w:id="4477"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478" w:author="BJ Kwak" w:date="2014-01-18T07:40:00Z"/>
        </w:rPr>
      </w:pPr>
    </w:p>
    <w:p w:rsidR="004B4ACC" w:rsidRPr="00501937" w:rsidDel="000016BC" w:rsidRDefault="004B4ACC" w:rsidP="004B4ACC">
      <w:pPr>
        <w:pStyle w:val="3"/>
        <w:numPr>
          <w:ilvl w:val="2"/>
          <w:numId w:val="41"/>
        </w:numPr>
        <w:rPr>
          <w:del w:id="4479" w:author="BJ Kwak" w:date="2014-01-18T07:40:00Z"/>
        </w:rPr>
      </w:pPr>
      <w:bookmarkStart w:id="4480" w:name="_Toc361291680"/>
      <w:bookmarkStart w:id="4481" w:name="_Toc235071427"/>
      <w:bookmarkStart w:id="4482" w:name="_Toc377674834"/>
      <w:del w:id="4483" w:author="BJ Kwak" w:date="2014-01-18T07:40:00Z">
        <w:r w:rsidRPr="00501937" w:rsidDel="000016BC">
          <w:delText>Interference sensing</w:delText>
        </w:r>
        <w:bookmarkEnd w:id="4480"/>
        <w:bookmarkEnd w:id="4481"/>
        <w:bookmarkEnd w:id="4482"/>
      </w:del>
    </w:p>
    <w:p w:rsidR="004B4ACC" w:rsidRPr="00501937" w:rsidDel="000016BC" w:rsidRDefault="004B4ACC" w:rsidP="004B4ACC">
      <w:pPr>
        <w:rPr>
          <w:del w:id="4484" w:author="BJ Kwak" w:date="2014-01-18T07:40:00Z"/>
          <w:lang w:val="en-US" w:eastAsia="ko-KR"/>
        </w:rPr>
      </w:pPr>
      <w:del w:id="4485"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486" w:author="BJ Kwak" w:date="2014-01-18T07:40:00Z"/>
          <w:lang w:val="en-US" w:eastAsia="ko-KR"/>
        </w:rPr>
      </w:pPr>
    </w:p>
    <w:p w:rsidR="004B4ACC" w:rsidRPr="00501937" w:rsidDel="000016BC" w:rsidRDefault="004B4ACC" w:rsidP="004B4ACC">
      <w:pPr>
        <w:keepNext/>
        <w:jc w:val="center"/>
        <w:rPr>
          <w:del w:id="4487" w:author="BJ Kwak" w:date="2014-01-18T07:40:00Z"/>
        </w:rPr>
      </w:pPr>
      <w:del w:id="4488" w:author="BJ Kwak" w:date="2014-01-18T07:40:00Z">
        <w:r w:rsidRPr="00501937" w:rsidDel="000016BC">
          <w:rPr>
            <w:noProof/>
            <w:lang w:val="en-US" w:eastAsia="ko-KR"/>
          </w:rPr>
          <w:drawing>
            <wp:inline distT="0" distB="0" distL="0" distR="0" wp14:anchorId="56859EDE" wp14:editId="5F2C7D84">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af3"/>
        <w:jc w:val="center"/>
        <w:rPr>
          <w:del w:id="4489" w:author="BJ Kwak" w:date="2014-01-18T07:40:00Z"/>
        </w:rPr>
      </w:pPr>
      <w:del w:id="4490"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0</w:delText>
        </w:r>
        <w:r w:rsidRPr="00501937" w:rsidDel="000016BC">
          <w:rPr>
            <w:b w:val="0"/>
            <w:bCs w:val="0"/>
          </w:rPr>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491" w:author="BJ Kwak" w:date="2014-01-18T07:40:00Z"/>
        </w:rPr>
      </w:pPr>
    </w:p>
    <w:p w:rsidR="004B4ACC" w:rsidRPr="00501937" w:rsidDel="000016BC" w:rsidRDefault="004B4ACC" w:rsidP="004B4ACC">
      <w:pPr>
        <w:rPr>
          <w:del w:id="4492" w:author="BJ Kwak" w:date="2014-01-18T07:40:00Z"/>
          <w:lang w:val="en-US" w:eastAsia="ko-KR"/>
        </w:rPr>
      </w:pPr>
    </w:p>
    <w:p w:rsidR="004B4ACC" w:rsidRPr="00501937" w:rsidDel="000016BC" w:rsidRDefault="004B4ACC" w:rsidP="004B4ACC">
      <w:pPr>
        <w:pStyle w:val="3"/>
        <w:numPr>
          <w:ilvl w:val="2"/>
          <w:numId w:val="41"/>
        </w:numPr>
        <w:rPr>
          <w:del w:id="4493" w:author="BJ Kwak" w:date="2014-01-18T07:40:00Z"/>
        </w:rPr>
      </w:pPr>
      <w:bookmarkStart w:id="4494" w:name="_Toc361291681"/>
      <w:bookmarkStart w:id="4495" w:name="_Toc235071428"/>
      <w:bookmarkStart w:id="4496" w:name="_Toc377674835"/>
      <w:del w:id="4497" w:author="BJ Kwak" w:date="2014-01-18T07:40:00Z">
        <w:r w:rsidRPr="00501937" w:rsidDel="000016BC">
          <w:delText>Blocking signal</w:delText>
        </w:r>
        <w:bookmarkEnd w:id="4494"/>
        <w:bookmarkEnd w:id="4495"/>
        <w:bookmarkEnd w:id="4496"/>
      </w:del>
    </w:p>
    <w:p w:rsidR="004B4ACC" w:rsidRPr="00501937" w:rsidDel="000016BC" w:rsidRDefault="004B4ACC" w:rsidP="004B4ACC">
      <w:pPr>
        <w:rPr>
          <w:del w:id="4498" w:author="BJ Kwak" w:date="2014-01-18T07:40:00Z"/>
          <w:lang w:val="en-US" w:eastAsia="ko-KR"/>
        </w:rPr>
      </w:pPr>
      <w:del w:id="4499"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500" w:author="BJ Kwak" w:date="2014-01-18T07:40:00Z"/>
          <w:lang w:val="en-US" w:eastAsia="ko-KR"/>
        </w:rPr>
      </w:pPr>
    </w:p>
    <w:p w:rsidR="004B4ACC" w:rsidRPr="00501937" w:rsidDel="000016BC" w:rsidRDefault="004B4ACC" w:rsidP="004B4ACC">
      <w:pPr>
        <w:keepNext/>
        <w:jc w:val="center"/>
        <w:rPr>
          <w:del w:id="4501" w:author="BJ Kwak" w:date="2014-01-18T07:40:00Z"/>
        </w:rPr>
      </w:pPr>
      <w:del w:id="4502" w:author="BJ Kwak" w:date="2014-01-18T07:40:00Z">
        <w:r w:rsidRPr="00501937" w:rsidDel="000016BC">
          <w:rPr>
            <w:noProof/>
            <w:lang w:val="en-US" w:eastAsia="ko-KR"/>
          </w:rPr>
          <w:drawing>
            <wp:inline distT="0" distB="0" distL="0" distR="0" wp14:anchorId="48D82D1C" wp14:editId="2847643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af3"/>
        <w:jc w:val="center"/>
        <w:rPr>
          <w:del w:id="4503" w:author="BJ Kwak" w:date="2014-01-18T07:40:00Z"/>
        </w:rPr>
      </w:pPr>
      <w:del w:id="4504"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1</w:delText>
        </w:r>
        <w:r w:rsidRPr="00501937" w:rsidDel="000016BC">
          <w:rPr>
            <w:b w:val="0"/>
            <w:bCs w:val="0"/>
          </w:rPr>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505" w:author="BJ Kwak" w:date="2014-01-18T07:40:00Z"/>
          <w:lang w:val="en-US" w:eastAsia="ko-KR"/>
        </w:rPr>
      </w:pPr>
    </w:p>
    <w:p w:rsidR="004B4ACC" w:rsidRPr="00501937" w:rsidDel="000016BC" w:rsidRDefault="004B4ACC" w:rsidP="004B4ACC">
      <w:pPr>
        <w:rPr>
          <w:del w:id="4506" w:author="BJ Kwak" w:date="2014-01-18T07:40:00Z"/>
          <w:lang w:eastAsia="ko-KR"/>
        </w:rPr>
      </w:pPr>
      <w:del w:id="4507"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508" w:author="BJ Kwak" w:date="2014-01-18T07:40:00Z"/>
          <w:lang w:eastAsia="ko-KR"/>
        </w:rPr>
      </w:pPr>
    </w:p>
    <w:p w:rsidR="004B4ACC" w:rsidRPr="00501937" w:rsidDel="000016BC" w:rsidRDefault="004B4ACC" w:rsidP="004B4ACC">
      <w:pPr>
        <w:pStyle w:val="3"/>
        <w:numPr>
          <w:ilvl w:val="2"/>
          <w:numId w:val="41"/>
        </w:numPr>
        <w:rPr>
          <w:del w:id="4509" w:author="BJ Kwak" w:date="2014-01-18T07:40:00Z"/>
        </w:rPr>
      </w:pPr>
      <w:bookmarkStart w:id="4510" w:name="_Toc361291682"/>
      <w:bookmarkStart w:id="4511" w:name="_Toc235071429"/>
      <w:bookmarkStart w:id="4512" w:name="_Toc377674836"/>
      <w:del w:id="4513" w:author="BJ Kwak" w:date="2014-01-18T07:40:00Z">
        <w:r w:rsidRPr="00501937" w:rsidDel="000016BC">
          <w:delText>Low power transmission</w:delText>
        </w:r>
        <w:bookmarkEnd w:id="4510"/>
        <w:bookmarkEnd w:id="4511"/>
        <w:bookmarkEnd w:id="4512"/>
      </w:del>
    </w:p>
    <w:p w:rsidR="004B4ACC" w:rsidRPr="00501937" w:rsidDel="000016BC" w:rsidRDefault="004B4ACC" w:rsidP="004B4ACC">
      <w:pPr>
        <w:rPr>
          <w:del w:id="4514" w:author="BJ Kwak" w:date="2014-01-18T07:40:00Z"/>
          <w:lang w:val="en-US" w:eastAsia="ko-KR"/>
        </w:rPr>
      </w:pPr>
      <w:del w:id="4515"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4B4ACC" w:rsidP="004B4ACC">
      <w:pPr>
        <w:keepNext/>
        <w:jc w:val="center"/>
        <w:rPr>
          <w:del w:id="4516" w:author="BJ Kwak" w:date="2014-01-18T07:40:00Z"/>
        </w:rPr>
      </w:pPr>
      <w:del w:id="4517" w:author="BJ Kwak" w:date="2014-01-18T07:40:00Z">
        <w:r w:rsidRPr="00501937" w:rsidDel="000016BC">
          <w:rPr>
            <w:noProof/>
            <w:lang w:val="en-US" w:eastAsia="ko-KR"/>
          </w:rPr>
          <w:drawing>
            <wp:inline distT="0" distB="0" distL="0" distR="0" wp14:anchorId="55DB572F" wp14:editId="5AAC866E">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af3"/>
        <w:jc w:val="center"/>
        <w:rPr>
          <w:del w:id="4518" w:author="BJ Kwak" w:date="2014-01-18T07:40:00Z"/>
        </w:rPr>
      </w:pPr>
      <w:del w:id="4519"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2</w:delText>
        </w:r>
        <w:r w:rsidRPr="00501937" w:rsidDel="000016BC">
          <w:rPr>
            <w:b w:val="0"/>
            <w:bCs w:val="0"/>
          </w:rPr>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520" w:author="BJ Kwak" w:date="2014-01-18T07:40:00Z"/>
          <w:b/>
          <w:lang w:eastAsia="ko-KR"/>
        </w:rPr>
      </w:pPr>
      <w:del w:id="4521"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522" w:author="BJ Kwak" w:date="2014-01-18T07:40:00Z"/>
          <w:b/>
          <w:lang w:eastAsia="ko-KR"/>
        </w:rPr>
      </w:pPr>
    </w:p>
    <w:p w:rsidR="0045682C" w:rsidRPr="00501937" w:rsidDel="000016BC" w:rsidRDefault="0045682C" w:rsidP="00A052A3">
      <w:pPr>
        <w:rPr>
          <w:del w:id="4523" w:author="BJ Kwak" w:date="2014-01-18T07:40:00Z"/>
          <w:b/>
          <w:lang w:eastAsia="ko-KR"/>
        </w:rPr>
      </w:pPr>
    </w:p>
    <w:p w:rsidR="0045682C" w:rsidRDefault="00E201C7" w:rsidP="00A052A3">
      <w:pPr>
        <w:rPr>
          <w:i/>
          <w:color w:val="FF0000"/>
          <w:lang w:eastAsia="ko-KR"/>
        </w:rPr>
      </w:pPr>
      <w:r w:rsidRPr="00E201C7">
        <w:rPr>
          <w:rFonts w:hint="eastAsia"/>
          <w:i/>
          <w:color w:val="FF0000"/>
          <w:lang w:eastAsia="ko-KR"/>
        </w:rPr>
        <w:t>Editor: The text below enclosed by &lt;395r1&gt; needs to be improved and enhanced.</w:t>
      </w:r>
    </w:p>
    <w:p w:rsidR="00E201C7" w:rsidRPr="00E201C7" w:rsidRDefault="00E201C7" w:rsidP="00A052A3">
      <w:pPr>
        <w:rPr>
          <w:i/>
          <w:color w:val="FF0000"/>
          <w:lang w:eastAsia="ko-KR"/>
        </w:rPr>
      </w:pPr>
      <w:proofErr w:type="gramStart"/>
      <w:r>
        <w:rPr>
          <w:rFonts w:hint="eastAsia"/>
          <w:i/>
          <w:color w:val="FF0000"/>
          <w:lang w:eastAsia="ko-KR"/>
        </w:rPr>
        <w:t>Volunteers?</w:t>
      </w:r>
      <w:proofErr w:type="gramEnd"/>
      <w:r>
        <w:rPr>
          <w:rFonts w:hint="eastAsia"/>
          <w:i/>
          <w:color w:val="FF0000"/>
          <w:lang w:eastAsia="ko-KR"/>
        </w:rPr>
        <w:t xml:space="preserve"> </w:t>
      </w:r>
      <w:proofErr w:type="spellStart"/>
      <w:proofErr w:type="gramStart"/>
      <w:r>
        <w:rPr>
          <w:rFonts w:hint="eastAsia"/>
          <w:i/>
          <w:color w:val="FF0000"/>
          <w:lang w:eastAsia="ko-KR"/>
        </w:rPr>
        <w:t>Jinyoung</w:t>
      </w:r>
      <w:proofErr w:type="spellEnd"/>
      <w:r>
        <w:rPr>
          <w:rFonts w:hint="eastAsia"/>
          <w:i/>
          <w:color w:val="FF0000"/>
          <w:lang w:eastAsia="ko-KR"/>
        </w:rPr>
        <w:t>?</w:t>
      </w:r>
      <w:proofErr w:type="gramEnd"/>
    </w:p>
    <w:p w:rsidR="000E16A3" w:rsidRPr="00AE341C" w:rsidRDefault="000E16A3" w:rsidP="00A052A3">
      <w:pPr>
        <w:rPr>
          <w:b/>
          <w:lang w:eastAsia="ko-KR"/>
        </w:rPr>
      </w:pPr>
      <w:r w:rsidRPr="00AE341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4524" w:name="_Toc377674837"/>
      <w:r>
        <w:rPr>
          <w:rFonts w:hint="eastAsia"/>
        </w:rPr>
        <w:t>Higher layer interaction</w:t>
      </w:r>
      <w:bookmarkEnd w:id="4524"/>
    </w:p>
    <w:p w:rsidR="00C867CD" w:rsidRDefault="00C867CD" w:rsidP="00C867CD">
      <w:pPr>
        <w:rPr>
          <w:lang w:eastAsia="ko-KR"/>
        </w:rPr>
      </w:pPr>
    </w:p>
    <w:p w:rsidR="00B672D0" w:rsidRPr="00B672D0" w:rsidDel="00B60E86" w:rsidRDefault="00B672D0" w:rsidP="00C867CD">
      <w:pPr>
        <w:rPr>
          <w:del w:id="4525" w:author="BJ Kwak" w:date="2014-01-18T07:41:00Z"/>
          <w:i/>
          <w:color w:val="FF0000"/>
          <w:lang w:eastAsia="ko-KR"/>
        </w:rPr>
      </w:pPr>
      <w:del w:id="4526"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RDefault="00B672D0" w:rsidP="00C867CD">
      <w:pPr>
        <w:rPr>
          <w:i/>
          <w:color w:val="FF0000"/>
          <w:lang w:eastAsia="ko-KR"/>
        </w:rPr>
      </w:pPr>
      <w:r w:rsidRPr="00B672D0">
        <w:rPr>
          <w:rFonts w:hint="eastAsia"/>
          <w:b/>
          <w:i/>
          <w:color w:val="FF0000"/>
          <w:lang w:eastAsia="ko-KR"/>
        </w:rPr>
        <w:t>Qing</w:t>
      </w:r>
      <w:r w:rsidRPr="00B672D0">
        <w:rPr>
          <w:rFonts w:hint="eastAsia"/>
          <w:i/>
          <w:color w:val="FF0000"/>
          <w:lang w:eastAsia="ko-KR"/>
        </w:rPr>
        <w:t>, can you provide a neural high level text</w:t>
      </w:r>
      <w:r>
        <w:rPr>
          <w:rFonts w:hint="eastAsia"/>
          <w:i/>
          <w:color w:val="FF0000"/>
          <w:lang w:eastAsia="ko-KR"/>
        </w:rPr>
        <w:t xml:space="preserve"> to replace the text below</w:t>
      </w:r>
      <w:r w:rsidRPr="00B672D0">
        <w:rPr>
          <w:rFonts w:hint="eastAsia"/>
          <w:i/>
          <w:color w:val="FF0000"/>
          <w:lang w:eastAsia="ko-KR"/>
        </w:rPr>
        <w:t>?</w:t>
      </w:r>
    </w:p>
    <w:p w:rsidR="003F2E56" w:rsidDel="00B60E86" w:rsidRDefault="003F2E56" w:rsidP="00C867CD">
      <w:pPr>
        <w:rPr>
          <w:del w:id="4527" w:author="BJ Kwak" w:date="2014-01-18T07:41:00Z"/>
          <w:b/>
          <w:highlight w:val="yellow"/>
          <w:lang w:eastAsia="ko-KR"/>
        </w:rPr>
      </w:pPr>
      <w:del w:id="4528"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529" w:author="BJ Kwak" w:date="2014-01-18T07:41:00Z"/>
          <w:color w:val="0000CC"/>
        </w:rPr>
      </w:pPr>
      <w:del w:id="4530" w:author="BJ Kwak" w:date="2014-01-18T07:41:00Z">
        <w:r w:rsidRPr="003F2E56" w:rsidDel="00B60E86">
          <w:rPr>
            <w:color w:val="0000CC"/>
          </w:rPr>
          <w:object w:dxaOrig="9955" w:dyaOrig="4172">
            <v:shape id="_x0000_i1070" type="#_x0000_t75" style="width:420.6pt;height:175.85pt" o:ole="">
              <v:imagedata r:id="rId196" o:title=""/>
            </v:shape>
            <o:OLEObject Type="Embed" ProgID="Visio.Drawing.11" ShapeID="_x0000_i1070" DrawAspect="Content" ObjectID="_1451948119" r:id="rId197"/>
          </w:object>
        </w:r>
      </w:del>
    </w:p>
    <w:p w:rsidR="003F2E56" w:rsidRPr="00C12011" w:rsidDel="00B60E86" w:rsidRDefault="003F2E56" w:rsidP="003F2E56">
      <w:pPr>
        <w:jc w:val="center"/>
        <w:rPr>
          <w:del w:id="4531" w:author="BJ Kwak" w:date="2014-01-18T07:41:00Z"/>
          <w:rFonts w:ascii="Arial" w:hAnsi="Arial" w:cs="Arial"/>
          <w:lang w:val="en-US"/>
        </w:rPr>
      </w:pPr>
      <w:del w:id="4532"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533" w:author="BJ Kwak" w:date="2014-01-18T07:41:00Z"/>
          <w:rFonts w:ascii="Arial" w:hAnsi="Arial" w:cs="Arial"/>
          <w:lang w:val="en-US"/>
        </w:rPr>
      </w:pPr>
    </w:p>
    <w:p w:rsidR="003F2E56" w:rsidRPr="00C12011" w:rsidDel="00B60E86" w:rsidRDefault="003F2E56" w:rsidP="003F2E56">
      <w:pPr>
        <w:rPr>
          <w:del w:id="4534" w:author="BJ Kwak" w:date="2014-01-18T07:41:00Z"/>
          <w:lang w:val="en-US"/>
        </w:rPr>
      </w:pPr>
      <w:del w:id="4535"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536" w:author="BJ Kwak" w:date="2014-01-18T07:41:00Z"/>
          <w:b/>
          <w:lang w:eastAsia="ko-KR"/>
        </w:rPr>
      </w:pPr>
      <w:del w:id="4537" w:author="BJ Kwak" w:date="2014-01-18T07:41:00Z">
        <w:r w:rsidRPr="003F2E56" w:rsidDel="00B60E86">
          <w:rPr>
            <w:rFonts w:hint="eastAsia"/>
            <w:b/>
            <w:highlight w:val="yellow"/>
            <w:lang w:eastAsia="ko-KR"/>
          </w:rPr>
          <w:delText>&lt;/380r2&gt;</w:delText>
        </w:r>
      </w:del>
    </w:p>
    <w:p w:rsidR="003F2E56" w:rsidDel="00B60E86" w:rsidRDefault="003F2E56" w:rsidP="00C867CD">
      <w:pPr>
        <w:rPr>
          <w:del w:id="4538" w:author="BJ Kwak" w:date="2014-01-18T07:41:00Z"/>
          <w:lang w:eastAsia="ko-KR"/>
        </w:rPr>
      </w:pPr>
    </w:p>
    <w:p w:rsidR="003F2E56" w:rsidRDefault="003F2E56" w:rsidP="00C867CD">
      <w:pPr>
        <w:rPr>
          <w:lang w:eastAsia="ko-KR"/>
        </w:rPr>
      </w:pPr>
    </w:p>
    <w:p w:rsidR="002C4C23" w:rsidRDefault="00C867CD" w:rsidP="00C867CD">
      <w:pPr>
        <w:pStyle w:val="1"/>
      </w:pPr>
      <w:bookmarkStart w:id="4539" w:name="_Toc377674838"/>
      <w:r>
        <w:rPr>
          <w:rFonts w:hint="eastAsia"/>
        </w:rPr>
        <w:t>Physical</w:t>
      </w:r>
      <w:r w:rsidR="00A17DF0">
        <w:rPr>
          <w:rFonts w:hint="eastAsia"/>
        </w:rPr>
        <w:t xml:space="preserve"> </w:t>
      </w:r>
      <w:r>
        <w:rPr>
          <w:rFonts w:hint="eastAsia"/>
        </w:rPr>
        <w:t>layer</w:t>
      </w:r>
      <w:bookmarkEnd w:id="4539"/>
    </w:p>
    <w:p w:rsidR="002C4C23" w:rsidRDefault="002C4C23" w:rsidP="00C867CD">
      <w:pPr>
        <w:rPr>
          <w:lang w:eastAsia="ko-KR"/>
        </w:rPr>
      </w:pPr>
    </w:p>
    <w:p w:rsidR="00FF4FAD" w:rsidRDefault="00FF4FAD" w:rsidP="001317C1">
      <w:pPr>
        <w:pStyle w:val="2"/>
      </w:pPr>
      <w:bookmarkStart w:id="4540" w:name="_Toc377674839"/>
      <w:r>
        <w:rPr>
          <w:rFonts w:hint="eastAsia"/>
        </w:rPr>
        <w:t>Block Diagram</w:t>
      </w:r>
      <w:bookmarkEnd w:id="4540"/>
    </w:p>
    <w:p w:rsidR="00E66011" w:rsidRDefault="00E66011" w:rsidP="00F14745">
      <w:pPr>
        <w:rPr>
          <w:lang w:eastAsia="ko-KR"/>
        </w:rPr>
      </w:pPr>
    </w:p>
    <w:p w:rsidR="003037EC" w:rsidRPr="003037EC" w:rsidRDefault="003037EC" w:rsidP="00F14745">
      <w:pPr>
        <w:rPr>
          <w:i/>
          <w:color w:val="FF0000"/>
          <w:lang w:eastAsia="ko-KR"/>
        </w:rPr>
      </w:pPr>
      <w:r w:rsidRPr="003037EC">
        <w:rPr>
          <w:rFonts w:hint="eastAsia"/>
          <w:i/>
          <w:color w:val="FF0000"/>
          <w:lang w:eastAsia="ko-KR"/>
        </w:rPr>
        <w:t xml:space="preserve">Editor: The block diagram below illustrates a transmitter with MIMO. However, TG8 has not reached any agreement on </w:t>
      </w:r>
      <w:r>
        <w:rPr>
          <w:rFonts w:hint="eastAsia"/>
          <w:i/>
          <w:color w:val="FF0000"/>
          <w:lang w:eastAsia="ko-KR"/>
        </w:rPr>
        <w:t xml:space="preserve">whether </w:t>
      </w:r>
      <w:r w:rsidRPr="003037EC">
        <w:rPr>
          <w:rFonts w:hint="eastAsia"/>
          <w:i/>
          <w:color w:val="FF0000"/>
          <w:lang w:eastAsia="ko-KR"/>
        </w:rPr>
        <w:t>MIMO</w:t>
      </w:r>
      <w:r>
        <w:rPr>
          <w:rFonts w:hint="eastAsia"/>
          <w:i/>
          <w:color w:val="FF0000"/>
          <w:lang w:eastAsia="ko-KR"/>
        </w:rPr>
        <w:t xml:space="preserve"> will be supported, optional, or </w:t>
      </w:r>
      <w:r>
        <w:rPr>
          <w:i/>
          <w:color w:val="FF0000"/>
          <w:lang w:eastAsia="ko-KR"/>
        </w:rPr>
        <w:t>mandatory</w:t>
      </w:r>
      <w:r w:rsidRPr="003037EC">
        <w:rPr>
          <w:rFonts w:hint="eastAsia"/>
          <w:i/>
          <w:color w:val="FF0000"/>
          <w:lang w:eastAsia="ko-KR"/>
        </w:rPr>
        <w:t>, and thus the following diagram needs to be changed to make it more general.</w:t>
      </w:r>
      <w:r>
        <w:rPr>
          <w:rFonts w:hint="eastAsia"/>
          <w:i/>
          <w:color w:val="FF0000"/>
          <w:lang w:eastAsia="ko-KR"/>
        </w:rPr>
        <w:t xml:space="preserve"> </w:t>
      </w:r>
      <w:r w:rsidR="00446C08">
        <w:rPr>
          <w:rFonts w:hint="eastAsia"/>
          <w:i/>
          <w:color w:val="FF0000"/>
          <w:lang w:eastAsia="ko-KR"/>
        </w:rPr>
        <w:t xml:space="preserve">Also, the general block diagram should not mention any specific transmission mode (e.g., OFDM, DFT-S OFDM). </w:t>
      </w:r>
      <w:r>
        <w:rPr>
          <w:rFonts w:hint="eastAsia"/>
          <w:i/>
          <w:color w:val="FF0000"/>
          <w:lang w:eastAsia="ko-KR"/>
        </w:rPr>
        <w:t>Please comment.</w:t>
      </w:r>
    </w:p>
    <w:p w:rsidR="004C32D4" w:rsidRDefault="004C32D4" w:rsidP="00F14745">
      <w:pPr>
        <w:rPr>
          <w:lang w:eastAsia="ko-KR"/>
        </w:rPr>
      </w:pPr>
      <w:r>
        <w:object w:dxaOrig="9649" w:dyaOrig="4577">
          <v:shape id="_x0000_i1071" type="#_x0000_t75" style="width:468pt;height:222pt" o:ole="">
            <v:imagedata r:id="rId198" o:title=""/>
          </v:shape>
          <o:OLEObject Type="Embed" ProgID="Visio.Drawing.11" ShapeID="_x0000_i1071" DrawAspect="Content" ObjectID="_1451948120" r:id="rId199"/>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4541" w:name="_Toc377674840"/>
      <w:r>
        <w:rPr>
          <w:rFonts w:hint="eastAsia"/>
        </w:rPr>
        <w:t>Channelization</w:t>
      </w:r>
      <w:bookmarkEnd w:id="4541"/>
    </w:p>
    <w:p w:rsidR="00785BD6" w:rsidRDefault="00BB53FE" w:rsidP="00785BD6">
      <w:pPr>
        <w:rPr>
          <w:ins w:id="4542" w:author="BJ Kwak" w:date="2014-01-20T18:25:00Z"/>
          <w:lang w:eastAsia="ko-KR"/>
        </w:rPr>
      </w:pPr>
      <w:ins w:id="4543" w:author="BJ Kwak" w:date="2014-01-20T18:22:00Z">
        <w:r>
          <w:rPr>
            <w:rFonts w:hint="eastAsia"/>
            <w:lang w:eastAsia="ko-KR"/>
          </w:rPr>
          <w:t xml:space="preserve">Frequency bands of </w:t>
        </w:r>
        <w:r>
          <w:rPr>
            <w:lang w:eastAsia="ko-KR"/>
          </w:rPr>
          <w:t>operation</w:t>
        </w:r>
        <w:r>
          <w:rPr>
            <w:rFonts w:hint="eastAsia"/>
            <w:lang w:eastAsia="ko-KR"/>
          </w:rPr>
          <w:t xml:space="preserve"> </w:t>
        </w:r>
      </w:ins>
      <w:ins w:id="4544" w:author="BJ Kwak" w:date="2014-01-20T18:23:00Z">
        <w:r>
          <w:rPr>
            <w:rFonts w:hint="eastAsia"/>
            <w:lang w:eastAsia="ko-KR"/>
          </w:rPr>
          <w:t xml:space="preserve">for PAC are sub-GHz band, 2.4 GHz unlicensed band, and </w:t>
        </w:r>
      </w:ins>
      <w:ins w:id="4545" w:author="BJ Kwak" w:date="2014-01-20T18:24:00Z">
        <w:r>
          <w:rPr>
            <w:rFonts w:hint="eastAsia"/>
            <w:lang w:eastAsia="ko-KR"/>
          </w:rPr>
          <w:t xml:space="preserve">5 GHz unlicensed bands, and UWB band </w:t>
        </w:r>
      </w:ins>
      <w:ins w:id="4546" w:author="BJ Kwak" w:date="2014-01-21T06:50:00Z">
        <w:r w:rsidR="004F63E6">
          <w:rPr>
            <w:rFonts w:hint="eastAsia"/>
            <w:lang w:eastAsia="ko-KR"/>
          </w:rPr>
          <w:t xml:space="preserve">under </w:t>
        </w:r>
      </w:ins>
      <w:ins w:id="4547" w:author="BJ Kwak" w:date="2014-01-20T18:24:00Z">
        <w:r>
          <w:rPr>
            <w:rFonts w:hint="eastAsia"/>
            <w:lang w:eastAsia="ko-KR"/>
          </w:rPr>
          <w:t>11 GHz.</w:t>
        </w:r>
      </w:ins>
    </w:p>
    <w:p w:rsidR="00BB53FE" w:rsidRPr="004F63E6" w:rsidRDefault="00BB53FE" w:rsidP="00785BD6">
      <w:pPr>
        <w:rPr>
          <w:ins w:id="4548" w:author="BJ Kwak" w:date="2014-01-20T18:25:00Z"/>
          <w:lang w:eastAsia="ko-KR"/>
        </w:rPr>
      </w:pPr>
    </w:p>
    <w:p w:rsidR="00BB53FE" w:rsidRDefault="00BB53FE" w:rsidP="00785BD6">
      <w:pPr>
        <w:rPr>
          <w:ins w:id="4549" w:author="BJ Kwak" w:date="2014-01-20T18:30:00Z"/>
          <w:lang w:eastAsia="ko-KR"/>
        </w:rPr>
      </w:pPr>
      <w:ins w:id="4550" w:author="BJ Kwak" w:date="2014-01-20T18:28:00Z">
        <w:r>
          <w:rPr>
            <w:rFonts w:hint="eastAsia"/>
            <w:lang w:eastAsia="ko-KR"/>
          </w:rPr>
          <w:t>A channelization scheme divides frequency</w:t>
        </w:r>
      </w:ins>
      <w:ins w:id="4551" w:author="BJ Kwak" w:date="2014-01-20T18:25:00Z">
        <w:r>
          <w:rPr>
            <w:rFonts w:hint="eastAsia"/>
            <w:lang w:eastAsia="ko-KR"/>
          </w:rPr>
          <w:t xml:space="preserve"> band</w:t>
        </w:r>
      </w:ins>
      <w:ins w:id="4552" w:author="BJ Kwak" w:date="2014-01-20T18:28:00Z">
        <w:r>
          <w:rPr>
            <w:rFonts w:hint="eastAsia"/>
            <w:lang w:eastAsia="ko-KR"/>
          </w:rPr>
          <w:t>s into</w:t>
        </w:r>
      </w:ins>
      <w:ins w:id="4553" w:author="BJ Kwak" w:date="2014-01-20T18:25:00Z">
        <w:r>
          <w:rPr>
            <w:rFonts w:hint="eastAsia"/>
            <w:lang w:eastAsia="ko-KR"/>
          </w:rPr>
          <w:t xml:space="preserve"> channels</w:t>
        </w:r>
      </w:ins>
      <w:ins w:id="4554" w:author="BJ Kwak" w:date="2014-01-20T18:26:00Z">
        <w:r>
          <w:rPr>
            <w:rFonts w:hint="eastAsia"/>
            <w:lang w:eastAsia="ko-KR"/>
          </w:rPr>
          <w:t xml:space="preserve">, </w:t>
        </w:r>
      </w:ins>
      <w:ins w:id="4555" w:author="BJ Kwak" w:date="2014-01-20T18:28:00Z">
        <w:r>
          <w:rPr>
            <w:rFonts w:hint="eastAsia"/>
            <w:lang w:eastAsia="ko-KR"/>
          </w:rPr>
          <w:t xml:space="preserve">where </w:t>
        </w:r>
      </w:ins>
      <w:ins w:id="4556" w:author="BJ Kwak" w:date="2014-01-20T18:26:00Z">
        <w:r>
          <w:rPr>
            <w:rFonts w:hint="eastAsia"/>
            <w:lang w:eastAsia="ko-KR"/>
          </w:rPr>
          <w:t>each</w:t>
        </w:r>
        <w:r w:rsidR="00474AF2">
          <w:rPr>
            <w:rFonts w:hint="eastAsia"/>
            <w:lang w:eastAsia="ko-KR"/>
          </w:rPr>
          <w:t xml:space="preserve"> channel is characterized by </w:t>
        </w:r>
      </w:ins>
      <w:ins w:id="4557" w:author="BJ Kwak" w:date="2014-01-20T18:29:00Z">
        <w:r w:rsidR="00474AF2">
          <w:rPr>
            <w:rFonts w:hint="eastAsia"/>
            <w:lang w:eastAsia="ko-KR"/>
          </w:rPr>
          <w:t>its</w:t>
        </w:r>
      </w:ins>
      <w:ins w:id="4558" w:author="BJ Kwak" w:date="2014-01-20T18:26:00Z">
        <w:r w:rsidR="00474AF2">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w:t>
        </w:r>
      </w:ins>
      <w:ins w:id="4559" w:author="BJ Kwak" w:date="2014-01-20T18:29:00Z">
        <w:r w:rsidR="00474AF2">
          <w:rPr>
            <w:rFonts w:hint="eastAsia"/>
            <w:lang w:eastAsia="ko-KR"/>
          </w:rPr>
          <w:t>e</w:t>
        </w:r>
      </w:ins>
      <w:ins w:id="4560" w:author="BJ Kwak" w:date="2014-01-20T18:26:00Z">
        <w:r>
          <w:rPr>
            <w:rFonts w:hint="eastAsia"/>
            <w:lang w:eastAsia="ko-KR"/>
          </w:rPr>
          <w:t>quency and band</w:t>
        </w:r>
      </w:ins>
      <w:ins w:id="4561" w:author="BJ Kwak" w:date="2014-01-20T18:27:00Z">
        <w:r>
          <w:rPr>
            <w:rFonts w:hint="eastAsia"/>
            <w:lang w:eastAsia="ko-KR"/>
          </w:rPr>
          <w:t>width.</w:t>
        </w:r>
      </w:ins>
    </w:p>
    <w:p w:rsidR="00B3537F" w:rsidRDefault="00B3537F" w:rsidP="00785BD6">
      <w:pPr>
        <w:rPr>
          <w:ins w:id="4562" w:author="BJ Kwak" w:date="2014-01-21T06:51:00Z"/>
          <w:lang w:eastAsia="ko-KR"/>
        </w:rPr>
      </w:pPr>
    </w:p>
    <w:p w:rsidR="004F63E6" w:rsidRDefault="004F63E6">
      <w:pPr>
        <w:pStyle w:val="3"/>
        <w:rPr>
          <w:ins w:id="4563" w:author="BJ Kwak" w:date="2014-01-20T18:30:00Z"/>
        </w:rPr>
        <w:pPrChange w:id="4564" w:author="BJ Kwak" w:date="2014-01-21T06:51:00Z">
          <w:pPr/>
        </w:pPrChange>
      </w:pPr>
      <w:ins w:id="4565" w:author="BJ Kwak" w:date="2014-01-21T06:51:00Z">
        <w:r>
          <w:rPr>
            <w:rFonts w:hint="eastAsia"/>
          </w:rPr>
          <w:t xml:space="preserve">Channelization for sub-GHz band, 2.4 GHz </w:t>
        </w:r>
      </w:ins>
      <w:ins w:id="4566" w:author="BJ Kwak" w:date="2014-01-21T06:52:00Z">
        <w:r>
          <w:rPr>
            <w:rFonts w:hint="eastAsia"/>
          </w:rPr>
          <w:t xml:space="preserve">and 5 GHz </w:t>
        </w:r>
      </w:ins>
      <w:ins w:id="4567" w:author="BJ Kwak" w:date="2014-01-21T06:51:00Z">
        <w:r>
          <w:rPr>
            <w:rFonts w:hint="eastAsia"/>
          </w:rPr>
          <w:t>unlicensed band</w:t>
        </w:r>
      </w:ins>
      <w:ins w:id="4568" w:author="BJ Kwak" w:date="2014-01-21T06:52:00Z">
        <w:r>
          <w:rPr>
            <w:rFonts w:hint="eastAsia"/>
          </w:rPr>
          <w:t>s</w:t>
        </w:r>
      </w:ins>
    </w:p>
    <w:p w:rsidR="00B3537F" w:rsidRDefault="001B43B1" w:rsidP="00785BD6">
      <w:pPr>
        <w:rPr>
          <w:ins w:id="4569" w:author="BJ Kwak" w:date="2014-01-20T18:38:00Z"/>
          <w:lang w:eastAsia="ko-KR"/>
        </w:rPr>
      </w:pPr>
      <w:ins w:id="4570" w:author="BJ Kwak" w:date="2014-01-20T18:41:00Z">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w:t>
        </w:r>
      </w:ins>
      <w:ins w:id="4571" w:author="BJ Kwak" w:date="2014-01-20T18:42:00Z">
        <w:r>
          <w:rPr>
            <w:rFonts w:hint="eastAsia"/>
            <w:lang w:eastAsia="ko-KR"/>
          </w:rPr>
          <w:t>and</w:t>
        </w:r>
      </w:ins>
      <w:ins w:id="4572" w:author="BJ Kwak" w:date="2014-01-20T18:43:00Z">
        <w:r>
          <w:rPr>
            <w:rFonts w:hint="eastAsia"/>
            <w:lang w:eastAsia="ko-KR"/>
          </w:rPr>
          <w:t xml:space="preserve"> the maximum allowed </w:t>
        </w:r>
        <w:r>
          <w:rPr>
            <w:lang w:eastAsia="ko-KR"/>
          </w:rPr>
          <w:t>transmit</w:t>
        </w:r>
        <w:r>
          <w:rPr>
            <w:rFonts w:hint="eastAsia"/>
            <w:lang w:eastAsia="ko-KR"/>
          </w:rPr>
          <w:t xml:space="preserve"> power.</w:t>
        </w:r>
      </w:ins>
      <w:ins w:id="4573" w:author="BJ Kwak" w:date="2014-01-20T18:42:00Z">
        <w:r>
          <w:rPr>
            <w:rFonts w:hint="eastAsia"/>
            <w:lang w:eastAsia="ko-KR"/>
          </w:rPr>
          <w:t xml:space="preserve"> </w:t>
        </w:r>
      </w:ins>
      <w:ins w:id="4574" w:author="BJ Kwak" w:date="2014-01-20T18:44:00Z">
        <w:r>
          <w:rPr>
            <w:rFonts w:hint="eastAsia"/>
            <w:lang w:eastAsia="ko-KR"/>
          </w:rPr>
          <w:t>F</w:t>
        </w:r>
      </w:ins>
      <w:ins w:id="4575" w:author="BJ Kwak" w:date="2014-01-20T18:30:00Z">
        <w:r w:rsidR="00B3537F">
          <w:rPr>
            <w:rFonts w:hint="eastAsia"/>
            <w:lang w:eastAsia="ko-KR"/>
          </w:rPr>
          <w:t>actor</w:t>
        </w:r>
      </w:ins>
      <w:ins w:id="4576" w:author="BJ Kwak" w:date="2014-01-20T18:43:00Z">
        <w:r>
          <w:rPr>
            <w:rFonts w:hint="eastAsia"/>
            <w:lang w:eastAsia="ko-KR"/>
          </w:rPr>
          <w:t>s</w:t>
        </w:r>
      </w:ins>
      <w:ins w:id="4577" w:author="BJ Kwak" w:date="2014-01-20T18:30:00Z">
        <w:r w:rsidR="00B3537F">
          <w:rPr>
            <w:rFonts w:hint="eastAsia"/>
            <w:lang w:eastAsia="ko-KR"/>
          </w:rPr>
          <w:t xml:space="preserve"> that should be taken into account in determining the channelization scheme for PAC include performance, implementation complexity, and coexistence with other </w:t>
        </w:r>
      </w:ins>
      <w:ins w:id="4578" w:author="BJ Kwak" w:date="2014-01-20T18:32:00Z">
        <w:r w:rsidR="00B3537F">
          <w:rPr>
            <w:rFonts w:hint="eastAsia"/>
            <w:lang w:eastAsia="ko-KR"/>
          </w:rPr>
          <w:t>systems.</w:t>
        </w:r>
      </w:ins>
    </w:p>
    <w:p w:rsidR="00BB53FE" w:rsidDel="004F63E6" w:rsidRDefault="00BB53FE" w:rsidP="00785BD6">
      <w:pPr>
        <w:rPr>
          <w:del w:id="4579" w:author="BJ Kwak" w:date="2014-01-20T18:45:00Z"/>
          <w:lang w:eastAsia="ko-KR"/>
        </w:rPr>
      </w:pPr>
    </w:p>
    <w:p w:rsidR="004F63E6" w:rsidRDefault="004F63E6">
      <w:pPr>
        <w:pStyle w:val="3"/>
        <w:rPr>
          <w:ins w:id="4580" w:author="BJ Kwak" w:date="2014-01-21T06:52:00Z"/>
        </w:rPr>
        <w:pPrChange w:id="4581" w:author="BJ Kwak" w:date="2014-01-21T06:52:00Z">
          <w:pPr/>
        </w:pPrChange>
      </w:pPr>
      <w:ins w:id="4582" w:author="BJ Kwak" w:date="2014-01-21T06:52:00Z">
        <w:r>
          <w:rPr>
            <w:rFonts w:hint="eastAsia"/>
          </w:rPr>
          <w:t>Channelization for UWB band</w:t>
        </w:r>
      </w:ins>
    </w:p>
    <w:tbl>
      <w:tblPr>
        <w:tblW w:w="8662" w:type="dxa"/>
        <w:tblInd w:w="93" w:type="dxa"/>
        <w:tblLook w:val="04A0" w:firstRow="1" w:lastRow="0" w:firstColumn="1" w:lastColumn="0" w:noHBand="0" w:noVBand="1"/>
        <w:tblPrChange w:id="4583" w:author="BJ Kwak" w:date="2014-01-21T06:54:00Z">
          <w:tblPr>
            <w:tblW w:w="9390" w:type="dxa"/>
            <w:tblInd w:w="93" w:type="dxa"/>
            <w:tblLook w:val="04A0" w:firstRow="1" w:lastRow="0" w:firstColumn="1" w:lastColumn="0" w:noHBand="0" w:noVBand="1"/>
          </w:tblPr>
        </w:tblPrChange>
      </w:tblPr>
      <w:tblGrid>
        <w:gridCol w:w="1005"/>
        <w:gridCol w:w="1420"/>
        <w:gridCol w:w="1418"/>
        <w:gridCol w:w="1559"/>
        <w:gridCol w:w="1843"/>
        <w:gridCol w:w="1417"/>
        <w:tblGridChange w:id="4584">
          <w:tblGrid>
            <w:gridCol w:w="1005"/>
            <w:gridCol w:w="1420"/>
            <w:gridCol w:w="1418"/>
            <w:gridCol w:w="1559"/>
            <w:gridCol w:w="1843"/>
            <w:gridCol w:w="2156"/>
            <w:gridCol w:w="375"/>
          </w:tblGrid>
        </w:tblGridChange>
      </w:tblGrid>
      <w:tr w:rsidR="004F63E6" w:rsidRPr="00772E60" w:rsidTr="00862CA9">
        <w:trPr>
          <w:trHeight w:val="402"/>
          <w:ins w:id="4585" w:author="BJ Kwak" w:date="2014-01-21T06:53:00Z"/>
          <w:trPrChange w:id="4586" w:author="BJ Kwak" w:date="2014-01-21T06:54:00Z">
            <w:trPr>
              <w:gridAfter w:val="0"/>
              <w:trHeight w:val="402"/>
            </w:trPr>
          </w:trPrChange>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Change w:id="4587" w:author="BJ Kwak" w:date="2014-01-21T06:54:00Z">
              <w:tcPr>
                <w:tcW w:w="9390"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88" w:author="BJ Kwak" w:date="2014-01-21T06:53:00Z"/>
                <w:rFonts w:ascii="Arial" w:hAnsi="Arial" w:cs="Arial"/>
                <w:b/>
                <w:bCs/>
                <w:sz w:val="20"/>
              </w:rPr>
            </w:pPr>
            <w:ins w:id="4589" w:author="BJ Kwak" w:date="2014-01-21T06:53:00Z">
              <w:r w:rsidRPr="00772E60">
                <w:rPr>
                  <w:rFonts w:ascii="Arial" w:hAnsi="Arial" w:cs="Arial"/>
                  <w:b/>
                  <w:bCs/>
                  <w:sz w:val="20"/>
                </w:rPr>
                <w:t>Band plan</w:t>
              </w:r>
            </w:ins>
          </w:p>
        </w:tc>
      </w:tr>
      <w:tr w:rsidR="00862CA9" w:rsidRPr="00772E60" w:rsidTr="00862CA9">
        <w:tblPrEx>
          <w:tblPrExChange w:id="4590" w:author="BJ Kwak" w:date="2014-01-21T06:54:00Z">
            <w:tblPrEx>
              <w:tblW w:w="9776" w:type="dxa"/>
            </w:tblPrEx>
          </w:tblPrExChange>
        </w:tblPrEx>
        <w:trPr>
          <w:trHeight w:val="702"/>
          <w:ins w:id="4591" w:author="BJ Kwak" w:date="2014-01-21T06:53:00Z"/>
          <w:trPrChange w:id="4592" w:author="BJ Kwak" w:date="2014-01-21T06:54:00Z">
            <w:trPr>
              <w:trHeight w:val="7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593"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94" w:author="BJ Kwak" w:date="2014-01-21T06:53:00Z"/>
                <w:rFonts w:ascii="Arial" w:hAnsi="Arial" w:cs="Arial"/>
                <w:b/>
                <w:bCs/>
                <w:sz w:val="20"/>
              </w:rPr>
            </w:pPr>
            <w:ins w:id="4595" w:author="BJ Kwak" w:date="2014-01-21T06:53:00Z">
              <w:r w:rsidRPr="00772E60">
                <w:rPr>
                  <w:rFonts w:ascii="Arial" w:hAnsi="Arial" w:cs="Arial"/>
                  <w:b/>
                  <w:bCs/>
                  <w:sz w:val="20"/>
                </w:rPr>
                <w:t>Channel index</w:t>
              </w:r>
            </w:ins>
          </w:p>
        </w:tc>
        <w:tc>
          <w:tcPr>
            <w:tcW w:w="1420" w:type="dxa"/>
            <w:tcBorders>
              <w:top w:val="nil"/>
              <w:left w:val="nil"/>
              <w:bottom w:val="single" w:sz="4" w:space="0" w:color="313739"/>
              <w:right w:val="single" w:sz="4" w:space="0" w:color="313739"/>
            </w:tcBorders>
            <w:shd w:val="clear" w:color="auto" w:fill="auto"/>
            <w:noWrap/>
            <w:vAlign w:val="center"/>
            <w:hideMark/>
            <w:tcPrChange w:id="4596"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97" w:author="BJ Kwak" w:date="2014-01-21T06:53:00Z"/>
                <w:rFonts w:ascii="Arial" w:hAnsi="Arial" w:cs="Arial"/>
                <w:b/>
                <w:bCs/>
                <w:sz w:val="20"/>
              </w:rPr>
            </w:pPr>
            <w:ins w:id="4598" w:author="BJ Kwak" w:date="2014-01-21T06:53:00Z">
              <w:r w:rsidRPr="00772E60">
                <w:rPr>
                  <w:rFonts w:ascii="Arial" w:hAnsi="Arial" w:cs="Arial"/>
                  <w:b/>
                  <w:bCs/>
                  <w:sz w:val="20"/>
                </w:rPr>
                <w:t>Lower band edge (MHz)</w:t>
              </w:r>
            </w:ins>
          </w:p>
        </w:tc>
        <w:tc>
          <w:tcPr>
            <w:tcW w:w="1418" w:type="dxa"/>
            <w:tcBorders>
              <w:top w:val="nil"/>
              <w:left w:val="nil"/>
              <w:bottom w:val="single" w:sz="4" w:space="0" w:color="313739"/>
              <w:right w:val="single" w:sz="4" w:space="0" w:color="313739"/>
            </w:tcBorders>
            <w:shd w:val="clear" w:color="auto" w:fill="auto"/>
            <w:noWrap/>
            <w:vAlign w:val="center"/>
            <w:hideMark/>
            <w:tcPrChange w:id="4599"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0" w:author="BJ Kwak" w:date="2014-01-21T06:53:00Z"/>
                <w:rFonts w:ascii="Arial" w:hAnsi="Arial" w:cs="Arial"/>
                <w:b/>
                <w:bCs/>
                <w:sz w:val="20"/>
              </w:rPr>
            </w:pPr>
            <w:ins w:id="4601" w:author="BJ Kwak" w:date="2014-01-21T06:53:00Z">
              <w:r w:rsidRPr="00772E60">
                <w:rPr>
                  <w:rFonts w:ascii="Arial" w:hAnsi="Arial" w:cs="Arial"/>
                  <w:b/>
                  <w:bCs/>
                  <w:sz w:val="20"/>
                </w:rPr>
                <w:t>Upper band edge (MHz)</w:t>
              </w:r>
            </w:ins>
          </w:p>
        </w:tc>
        <w:tc>
          <w:tcPr>
            <w:tcW w:w="1559" w:type="dxa"/>
            <w:tcBorders>
              <w:top w:val="nil"/>
              <w:left w:val="nil"/>
              <w:bottom w:val="single" w:sz="4" w:space="0" w:color="313739"/>
              <w:right w:val="single" w:sz="4" w:space="0" w:color="313739"/>
            </w:tcBorders>
            <w:shd w:val="clear" w:color="auto" w:fill="auto"/>
            <w:noWrap/>
            <w:vAlign w:val="center"/>
            <w:hideMark/>
            <w:tcPrChange w:id="4602"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3" w:author="BJ Kwak" w:date="2014-01-21T06:53:00Z"/>
                <w:rFonts w:ascii="Arial" w:hAnsi="Arial" w:cs="Arial"/>
                <w:b/>
                <w:bCs/>
                <w:sz w:val="20"/>
              </w:rPr>
            </w:pPr>
            <w:ins w:id="4604" w:author="BJ Kwak" w:date="2014-01-21T06:53:00Z">
              <w:r w:rsidRPr="00772E60">
                <w:rPr>
                  <w:rFonts w:ascii="Arial" w:hAnsi="Arial" w:cs="Arial"/>
                  <w:b/>
                  <w:bCs/>
                  <w:sz w:val="20"/>
                </w:rPr>
                <w:t>Region</w:t>
              </w:r>
            </w:ins>
          </w:p>
        </w:tc>
        <w:tc>
          <w:tcPr>
            <w:tcW w:w="1843" w:type="dxa"/>
            <w:tcBorders>
              <w:top w:val="nil"/>
              <w:left w:val="nil"/>
              <w:bottom w:val="single" w:sz="4" w:space="0" w:color="313739"/>
              <w:right w:val="single" w:sz="4" w:space="0" w:color="313739"/>
            </w:tcBorders>
            <w:shd w:val="clear" w:color="auto" w:fill="auto"/>
            <w:noWrap/>
            <w:vAlign w:val="center"/>
            <w:hideMark/>
            <w:tcPrChange w:id="4605"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6" w:author="BJ Kwak" w:date="2014-01-21T06:53:00Z"/>
                <w:rFonts w:ascii="Arial" w:hAnsi="Arial" w:cs="Arial"/>
                <w:b/>
                <w:bCs/>
                <w:sz w:val="20"/>
              </w:rPr>
            </w:pPr>
            <w:ins w:id="4607" w:author="BJ Kwak" w:date="2014-01-21T06:53:00Z">
              <w:r w:rsidRPr="00772E60">
                <w:rPr>
                  <w:rFonts w:ascii="Arial" w:hAnsi="Arial" w:cs="Arial"/>
                  <w:b/>
                  <w:bCs/>
                  <w:sz w:val="20"/>
                </w:rPr>
                <w:t>Comment</w:t>
              </w:r>
            </w:ins>
          </w:p>
        </w:tc>
        <w:tc>
          <w:tcPr>
            <w:tcW w:w="1417" w:type="dxa"/>
            <w:tcBorders>
              <w:top w:val="nil"/>
              <w:left w:val="nil"/>
              <w:bottom w:val="single" w:sz="4" w:space="0" w:color="313739"/>
              <w:right w:val="single" w:sz="4" w:space="0" w:color="313739"/>
            </w:tcBorders>
            <w:shd w:val="clear" w:color="auto" w:fill="auto"/>
            <w:noWrap/>
            <w:vAlign w:val="center"/>
            <w:hideMark/>
            <w:tcPrChange w:id="4608"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9" w:author="BJ Kwak" w:date="2014-01-21T06:53:00Z"/>
                <w:rFonts w:ascii="Arial" w:hAnsi="Arial" w:cs="Arial"/>
                <w:b/>
                <w:bCs/>
                <w:sz w:val="20"/>
              </w:rPr>
            </w:pPr>
            <w:ins w:id="4610" w:author="BJ Kwak" w:date="2014-01-21T06:53:00Z">
              <w:r w:rsidRPr="00772E60">
                <w:rPr>
                  <w:rFonts w:ascii="Arial" w:hAnsi="Arial" w:cs="Arial"/>
                  <w:b/>
                  <w:bCs/>
                  <w:sz w:val="20"/>
                </w:rPr>
                <w:t>Available mandatory frequencies</w:t>
              </w:r>
            </w:ins>
          </w:p>
        </w:tc>
      </w:tr>
      <w:tr w:rsidR="00862CA9" w:rsidRPr="00772E60" w:rsidTr="00862CA9">
        <w:tblPrEx>
          <w:tblPrExChange w:id="4611" w:author="BJ Kwak" w:date="2014-01-21T06:54:00Z">
            <w:tblPrEx>
              <w:tblW w:w="9776" w:type="dxa"/>
            </w:tblPrEx>
          </w:tblPrExChange>
        </w:tblPrEx>
        <w:trPr>
          <w:trHeight w:val="402"/>
          <w:ins w:id="4612" w:author="BJ Kwak" w:date="2014-01-21T06:53:00Z"/>
          <w:trPrChange w:id="4613"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14"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5" w:author="BJ Kwak" w:date="2014-01-21T06:53:00Z"/>
                <w:rFonts w:ascii="Arial" w:hAnsi="Arial" w:cs="Arial"/>
                <w:sz w:val="20"/>
              </w:rPr>
            </w:pPr>
            <w:ins w:id="4616" w:author="BJ Kwak" w:date="2014-01-21T06:53:00Z">
              <w:r w:rsidRPr="00772E60">
                <w:rPr>
                  <w:rFonts w:ascii="Arial" w:hAnsi="Arial" w:cs="Arial"/>
                  <w:sz w:val="20"/>
                </w:rPr>
                <w:t>1</w:t>
              </w:r>
            </w:ins>
          </w:p>
        </w:tc>
        <w:tc>
          <w:tcPr>
            <w:tcW w:w="1420" w:type="dxa"/>
            <w:tcBorders>
              <w:top w:val="nil"/>
              <w:left w:val="nil"/>
              <w:bottom w:val="single" w:sz="4" w:space="0" w:color="313739"/>
              <w:right w:val="single" w:sz="4" w:space="0" w:color="313739"/>
            </w:tcBorders>
            <w:shd w:val="clear" w:color="auto" w:fill="auto"/>
            <w:noWrap/>
            <w:vAlign w:val="center"/>
            <w:hideMark/>
            <w:tcPrChange w:id="4617"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8" w:author="BJ Kwak" w:date="2014-01-21T06:53:00Z"/>
                <w:rFonts w:ascii="Arial" w:hAnsi="Arial" w:cs="Arial"/>
                <w:sz w:val="20"/>
              </w:rPr>
            </w:pPr>
            <w:ins w:id="4619" w:author="BJ Kwak" w:date="2014-01-21T06:53:00Z">
              <w:r w:rsidRPr="00772E60">
                <w:rPr>
                  <w:rFonts w:ascii="Arial" w:hAnsi="Arial" w:cs="Arial"/>
                  <w:sz w:val="20"/>
                </w:rPr>
                <w:t>4200</w:t>
              </w:r>
            </w:ins>
          </w:p>
        </w:tc>
        <w:tc>
          <w:tcPr>
            <w:tcW w:w="1418" w:type="dxa"/>
            <w:tcBorders>
              <w:top w:val="nil"/>
              <w:left w:val="nil"/>
              <w:bottom w:val="single" w:sz="4" w:space="0" w:color="313739"/>
              <w:right w:val="single" w:sz="4" w:space="0" w:color="313739"/>
            </w:tcBorders>
            <w:shd w:val="clear" w:color="auto" w:fill="auto"/>
            <w:noWrap/>
            <w:vAlign w:val="center"/>
            <w:hideMark/>
            <w:tcPrChange w:id="4620"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21" w:author="BJ Kwak" w:date="2014-01-21T06:53:00Z"/>
                <w:rFonts w:ascii="Arial" w:hAnsi="Arial" w:cs="Arial"/>
                <w:sz w:val="20"/>
              </w:rPr>
            </w:pPr>
            <w:ins w:id="4622"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23"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24" w:author="BJ Kwak" w:date="2014-01-21T06:53:00Z"/>
                <w:rFonts w:ascii="Arial" w:hAnsi="Arial" w:cs="Arial"/>
                <w:sz w:val="20"/>
              </w:rPr>
            </w:pPr>
            <w:ins w:id="4625" w:author="BJ Kwak" w:date="2014-01-21T06:53:00Z">
              <w:r w:rsidRPr="00772E60">
                <w:rPr>
                  <w:rFonts w:ascii="Arial" w:hAnsi="Arial" w:cs="Arial"/>
                  <w:sz w:val="20"/>
                </w:rPr>
                <w:t>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626"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27" w:author="BJ Kwak" w:date="2014-01-21T06:53:00Z"/>
                <w:rFonts w:ascii="Arial" w:hAnsi="Arial" w:cs="Arial"/>
                <w:sz w:val="20"/>
              </w:rPr>
            </w:pPr>
            <w:ins w:id="4628" w:author="BJ Kwak" w:date="2014-01-21T06:53:00Z">
              <w:r w:rsidRPr="00772E60">
                <w:rPr>
                  <w:rFonts w:ascii="Arial" w:hAnsi="Arial" w:cs="Arial"/>
                  <w:sz w:val="20"/>
                </w:rPr>
                <w:t>Low band in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629"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0" w:author="BJ Kwak" w:date="2014-01-21T06:53:00Z"/>
                <w:rFonts w:ascii="Arial" w:hAnsi="Arial" w:cs="Arial"/>
                <w:sz w:val="20"/>
              </w:rPr>
            </w:pPr>
            <w:ins w:id="4631" w:author="BJ Kwak" w:date="2014-01-21T06:53:00Z">
              <w:r w:rsidRPr="00772E60">
                <w:rPr>
                  <w:rFonts w:ascii="Arial" w:hAnsi="Arial" w:cs="Arial"/>
                  <w:sz w:val="20"/>
                </w:rPr>
                <w:t>a</w:t>
              </w:r>
            </w:ins>
          </w:p>
        </w:tc>
      </w:tr>
      <w:tr w:rsidR="00862CA9" w:rsidRPr="00772E60" w:rsidTr="00862CA9">
        <w:tblPrEx>
          <w:tblPrExChange w:id="4632" w:author="BJ Kwak" w:date="2014-01-21T06:54:00Z">
            <w:tblPrEx>
              <w:tblW w:w="9776" w:type="dxa"/>
            </w:tblPrEx>
          </w:tblPrExChange>
        </w:tblPrEx>
        <w:trPr>
          <w:trHeight w:val="402"/>
          <w:ins w:id="4633" w:author="BJ Kwak" w:date="2014-01-21T06:53:00Z"/>
          <w:trPrChange w:id="4634"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35"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6" w:author="BJ Kwak" w:date="2014-01-21T06:53:00Z"/>
                <w:rFonts w:ascii="Arial" w:hAnsi="Arial" w:cs="Arial"/>
                <w:sz w:val="20"/>
              </w:rPr>
            </w:pPr>
            <w:ins w:id="4637" w:author="BJ Kwak" w:date="2014-01-21T06:53:00Z">
              <w:r w:rsidRPr="00772E60">
                <w:rPr>
                  <w:rFonts w:ascii="Arial" w:hAnsi="Arial" w:cs="Arial"/>
                  <w:sz w:val="20"/>
                </w:rPr>
                <w:t>2</w:t>
              </w:r>
            </w:ins>
          </w:p>
        </w:tc>
        <w:tc>
          <w:tcPr>
            <w:tcW w:w="1420" w:type="dxa"/>
            <w:tcBorders>
              <w:top w:val="nil"/>
              <w:left w:val="nil"/>
              <w:bottom w:val="single" w:sz="4" w:space="0" w:color="313739"/>
              <w:right w:val="single" w:sz="4" w:space="0" w:color="313739"/>
            </w:tcBorders>
            <w:shd w:val="clear" w:color="auto" w:fill="auto"/>
            <w:noWrap/>
            <w:vAlign w:val="center"/>
            <w:hideMark/>
            <w:tcPrChange w:id="4638"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9" w:author="BJ Kwak" w:date="2014-01-21T06:53:00Z"/>
                <w:rFonts w:ascii="Arial" w:hAnsi="Arial" w:cs="Arial"/>
                <w:sz w:val="20"/>
              </w:rPr>
            </w:pPr>
            <w:ins w:id="4640"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641"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2" w:author="BJ Kwak" w:date="2014-01-21T06:53:00Z"/>
                <w:rFonts w:ascii="Arial" w:hAnsi="Arial" w:cs="Arial"/>
                <w:sz w:val="20"/>
              </w:rPr>
            </w:pPr>
            <w:ins w:id="4643"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44"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5" w:author="BJ Kwak" w:date="2014-01-21T06:53:00Z"/>
                <w:rFonts w:ascii="Arial" w:hAnsi="Arial" w:cs="Arial"/>
                <w:sz w:val="20"/>
              </w:rPr>
            </w:pPr>
            <w:ins w:id="4646" w:author="BJ Kwak" w:date="2014-01-21T06:53:00Z">
              <w:r w:rsidRPr="00772E60">
                <w:rPr>
                  <w:rFonts w:ascii="Arial" w:hAnsi="Arial" w:cs="Arial"/>
                  <w:sz w:val="20"/>
                </w:rPr>
                <w:t>Europe, 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647"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8" w:author="BJ Kwak" w:date="2014-01-21T06:53:00Z"/>
                <w:rFonts w:ascii="Arial" w:hAnsi="Arial" w:cs="Arial"/>
                <w:sz w:val="20"/>
              </w:rPr>
            </w:pPr>
            <w:ins w:id="4649" w:author="BJ Kwak" w:date="2014-01-21T06:53:00Z">
              <w:r w:rsidRPr="00772E60">
                <w:rPr>
                  <w:rFonts w:ascii="Arial" w:hAnsi="Arial" w:cs="Arial"/>
                  <w:sz w:val="20"/>
                </w:rPr>
                <w:t>Low band in Europe and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650"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51" w:author="BJ Kwak" w:date="2014-01-21T06:53:00Z"/>
                <w:rFonts w:ascii="Arial" w:hAnsi="Arial" w:cs="Arial"/>
                <w:sz w:val="20"/>
              </w:rPr>
            </w:pPr>
            <w:proofErr w:type="spellStart"/>
            <w:ins w:id="4652" w:author="BJ Kwak" w:date="2014-01-21T06:53:00Z">
              <w:r w:rsidRPr="00772E60">
                <w:rPr>
                  <w:rFonts w:ascii="Arial" w:hAnsi="Arial" w:cs="Arial"/>
                  <w:sz w:val="20"/>
                </w:rPr>
                <w:t>a,b,c</w:t>
              </w:r>
              <w:proofErr w:type="spellEnd"/>
            </w:ins>
          </w:p>
        </w:tc>
      </w:tr>
      <w:tr w:rsidR="00862CA9" w:rsidRPr="00772E60" w:rsidTr="00862CA9">
        <w:tblPrEx>
          <w:tblPrExChange w:id="4653" w:author="BJ Kwak" w:date="2014-01-21T06:54:00Z">
            <w:tblPrEx>
              <w:tblW w:w="9776" w:type="dxa"/>
            </w:tblPrEx>
          </w:tblPrExChange>
        </w:tblPrEx>
        <w:trPr>
          <w:trHeight w:val="372"/>
          <w:ins w:id="4654" w:author="BJ Kwak" w:date="2014-01-21T06:53:00Z"/>
          <w:trPrChange w:id="4655"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56"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57" w:author="BJ Kwak" w:date="2014-01-21T06:53:00Z"/>
                <w:rFonts w:ascii="Arial" w:hAnsi="Arial" w:cs="Arial"/>
                <w:sz w:val="20"/>
              </w:rPr>
            </w:pPr>
            <w:ins w:id="4658" w:author="BJ Kwak" w:date="2014-01-21T06:53:00Z">
              <w:r w:rsidRPr="00772E60">
                <w:rPr>
                  <w:rFonts w:ascii="Arial" w:hAnsi="Arial" w:cs="Arial"/>
                  <w:sz w:val="20"/>
                </w:rPr>
                <w:t>3</w:t>
              </w:r>
            </w:ins>
          </w:p>
        </w:tc>
        <w:tc>
          <w:tcPr>
            <w:tcW w:w="1420" w:type="dxa"/>
            <w:tcBorders>
              <w:top w:val="nil"/>
              <w:left w:val="nil"/>
              <w:bottom w:val="single" w:sz="4" w:space="0" w:color="313739"/>
              <w:right w:val="single" w:sz="4" w:space="0" w:color="313739"/>
            </w:tcBorders>
            <w:shd w:val="clear" w:color="auto" w:fill="auto"/>
            <w:noWrap/>
            <w:vAlign w:val="center"/>
            <w:hideMark/>
            <w:tcPrChange w:id="4659"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0" w:author="BJ Kwak" w:date="2014-01-21T06:53:00Z"/>
                <w:rFonts w:ascii="Arial" w:hAnsi="Arial" w:cs="Arial"/>
                <w:sz w:val="20"/>
              </w:rPr>
            </w:pPr>
            <w:ins w:id="4661" w:author="BJ Kwak" w:date="2014-01-21T06:53:00Z">
              <w:r w:rsidRPr="00772E60">
                <w:rPr>
                  <w:rFonts w:ascii="Arial" w:hAnsi="Arial" w:cs="Arial"/>
                  <w:sz w:val="20"/>
                </w:rPr>
                <w:t>3400</w:t>
              </w:r>
            </w:ins>
          </w:p>
        </w:tc>
        <w:tc>
          <w:tcPr>
            <w:tcW w:w="1418" w:type="dxa"/>
            <w:tcBorders>
              <w:top w:val="nil"/>
              <w:left w:val="nil"/>
              <w:bottom w:val="single" w:sz="4" w:space="0" w:color="313739"/>
              <w:right w:val="single" w:sz="4" w:space="0" w:color="313739"/>
            </w:tcBorders>
            <w:shd w:val="clear" w:color="auto" w:fill="auto"/>
            <w:noWrap/>
            <w:vAlign w:val="center"/>
            <w:hideMark/>
            <w:tcPrChange w:id="4662"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3" w:author="BJ Kwak" w:date="2014-01-21T06:53:00Z"/>
                <w:rFonts w:ascii="Arial" w:hAnsi="Arial" w:cs="Arial"/>
                <w:sz w:val="20"/>
              </w:rPr>
            </w:pPr>
            <w:ins w:id="4664"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65"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6" w:author="BJ Kwak" w:date="2014-01-21T06:53:00Z"/>
                <w:rFonts w:ascii="Arial" w:hAnsi="Arial" w:cs="Arial"/>
                <w:sz w:val="20"/>
              </w:rPr>
            </w:pPr>
            <w:ins w:id="4667"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668"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9" w:author="BJ Kwak" w:date="2014-01-21T06:53:00Z"/>
                <w:rFonts w:ascii="Arial" w:hAnsi="Arial" w:cs="Arial"/>
                <w:sz w:val="20"/>
              </w:rPr>
            </w:pPr>
            <w:ins w:id="4670" w:author="BJ Kwak" w:date="2014-01-21T06:53:00Z">
              <w:r w:rsidRPr="00772E60">
                <w:rPr>
                  <w:rFonts w:ascii="Arial" w:hAnsi="Arial" w:cs="Arial"/>
                  <w:sz w:val="20"/>
                </w:rPr>
                <w:t>Low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671"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2" w:author="BJ Kwak" w:date="2014-01-21T06:53:00Z"/>
                <w:rFonts w:ascii="Arial" w:hAnsi="Arial" w:cs="Arial"/>
                <w:sz w:val="20"/>
              </w:rPr>
            </w:pPr>
            <w:proofErr w:type="spellStart"/>
            <w:ins w:id="4673" w:author="BJ Kwak" w:date="2014-01-21T06:53:00Z">
              <w:r w:rsidRPr="00772E60">
                <w:rPr>
                  <w:rFonts w:ascii="Arial" w:hAnsi="Arial" w:cs="Arial"/>
                  <w:sz w:val="20"/>
                </w:rPr>
                <w:t>a,b,c</w:t>
              </w:r>
              <w:proofErr w:type="spellEnd"/>
            </w:ins>
          </w:p>
        </w:tc>
      </w:tr>
      <w:tr w:rsidR="00862CA9" w:rsidRPr="00772E60" w:rsidTr="00862CA9">
        <w:tblPrEx>
          <w:tblPrExChange w:id="4674" w:author="BJ Kwak" w:date="2014-01-21T06:54:00Z">
            <w:tblPrEx>
              <w:tblW w:w="9776" w:type="dxa"/>
            </w:tblPrEx>
          </w:tblPrExChange>
        </w:tblPrEx>
        <w:trPr>
          <w:trHeight w:val="462"/>
          <w:ins w:id="4675" w:author="BJ Kwak" w:date="2014-01-21T06:53:00Z"/>
          <w:trPrChange w:id="4676" w:author="BJ Kwak" w:date="2014-01-21T06:54:00Z">
            <w:trPr>
              <w:trHeight w:val="46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77"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8" w:author="BJ Kwak" w:date="2014-01-21T06:53:00Z"/>
                <w:rFonts w:ascii="Arial" w:hAnsi="Arial" w:cs="Arial"/>
                <w:sz w:val="20"/>
              </w:rPr>
            </w:pPr>
            <w:ins w:id="4679" w:author="BJ Kwak" w:date="2014-01-21T06:53:00Z">
              <w:r w:rsidRPr="00772E60">
                <w:rPr>
                  <w:rFonts w:ascii="Arial" w:hAnsi="Arial" w:cs="Arial"/>
                  <w:sz w:val="20"/>
                </w:rPr>
                <w:t>4</w:t>
              </w:r>
            </w:ins>
          </w:p>
        </w:tc>
        <w:tc>
          <w:tcPr>
            <w:tcW w:w="1420" w:type="dxa"/>
            <w:tcBorders>
              <w:top w:val="nil"/>
              <w:left w:val="nil"/>
              <w:bottom w:val="single" w:sz="4" w:space="0" w:color="313739"/>
              <w:right w:val="single" w:sz="4" w:space="0" w:color="313739"/>
            </w:tcBorders>
            <w:shd w:val="clear" w:color="auto" w:fill="auto"/>
            <w:noWrap/>
            <w:vAlign w:val="center"/>
            <w:hideMark/>
            <w:tcPrChange w:id="4680"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81" w:author="BJ Kwak" w:date="2014-01-21T06:53:00Z"/>
                <w:rFonts w:ascii="Arial" w:hAnsi="Arial" w:cs="Arial"/>
                <w:sz w:val="20"/>
              </w:rPr>
            </w:pPr>
            <w:ins w:id="4682"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683"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84" w:author="BJ Kwak" w:date="2014-01-21T06:53:00Z"/>
                <w:rFonts w:ascii="Arial" w:hAnsi="Arial" w:cs="Arial"/>
                <w:sz w:val="20"/>
              </w:rPr>
            </w:pPr>
            <w:ins w:id="4685" w:author="BJ Kwak" w:date="2014-01-21T06:53:00Z">
              <w:r w:rsidRPr="00772E60">
                <w:rPr>
                  <w:rFonts w:ascii="Arial" w:hAnsi="Arial" w:cs="Arial"/>
                  <w:sz w:val="20"/>
                </w:rPr>
                <w:t>5700</w:t>
              </w:r>
            </w:ins>
          </w:p>
        </w:tc>
        <w:tc>
          <w:tcPr>
            <w:tcW w:w="1559" w:type="dxa"/>
            <w:tcBorders>
              <w:top w:val="nil"/>
              <w:left w:val="nil"/>
              <w:bottom w:val="single" w:sz="4" w:space="0" w:color="313739"/>
              <w:right w:val="single" w:sz="4" w:space="0" w:color="313739"/>
            </w:tcBorders>
            <w:shd w:val="clear" w:color="auto" w:fill="auto"/>
            <w:noWrap/>
            <w:vAlign w:val="center"/>
            <w:hideMark/>
            <w:tcPrChange w:id="4686"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87" w:author="BJ Kwak" w:date="2014-01-21T06:53:00Z"/>
                <w:rFonts w:ascii="Arial" w:hAnsi="Arial" w:cs="Arial"/>
                <w:sz w:val="20"/>
              </w:rPr>
            </w:pPr>
            <w:ins w:id="4688"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689"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0" w:author="BJ Kwak" w:date="2014-01-21T06:53:00Z"/>
                <w:rFonts w:ascii="Arial" w:hAnsi="Arial" w:cs="Arial"/>
                <w:sz w:val="20"/>
              </w:rPr>
            </w:pPr>
            <w:ins w:id="4691" w:author="BJ Kwak" w:date="2014-01-21T06:53:00Z">
              <w:r w:rsidRPr="00772E60">
                <w:rPr>
                  <w:rFonts w:ascii="Arial" w:hAnsi="Arial" w:cs="Arial"/>
                  <w:sz w:val="20"/>
                </w:rPr>
                <w:t>Low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692"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3" w:author="BJ Kwak" w:date="2014-01-21T06:53:00Z"/>
                <w:rFonts w:ascii="Arial" w:hAnsi="Arial" w:cs="Arial"/>
                <w:sz w:val="20"/>
              </w:rPr>
            </w:pPr>
            <w:proofErr w:type="spellStart"/>
            <w:ins w:id="4694" w:author="BJ Kwak" w:date="2014-01-21T06:53:00Z">
              <w:r w:rsidRPr="00772E60">
                <w:rPr>
                  <w:rFonts w:ascii="Arial" w:hAnsi="Arial" w:cs="Arial"/>
                  <w:sz w:val="20"/>
                </w:rPr>
                <w:t>a,b,c</w:t>
              </w:r>
              <w:proofErr w:type="spellEnd"/>
            </w:ins>
          </w:p>
        </w:tc>
      </w:tr>
      <w:tr w:rsidR="00862CA9" w:rsidRPr="00772E60" w:rsidTr="00862CA9">
        <w:tblPrEx>
          <w:tblPrExChange w:id="4695" w:author="BJ Kwak" w:date="2014-01-21T06:54:00Z">
            <w:tblPrEx>
              <w:tblW w:w="9776" w:type="dxa"/>
            </w:tblPrEx>
          </w:tblPrExChange>
        </w:tblPrEx>
        <w:trPr>
          <w:trHeight w:val="372"/>
          <w:ins w:id="4696" w:author="BJ Kwak" w:date="2014-01-21T06:53:00Z"/>
          <w:trPrChange w:id="4697"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98"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9" w:author="BJ Kwak" w:date="2014-01-21T06:53:00Z"/>
                <w:rFonts w:ascii="Arial" w:hAnsi="Arial" w:cs="Arial"/>
                <w:sz w:val="20"/>
              </w:rPr>
            </w:pPr>
            <w:ins w:id="4700" w:author="BJ Kwak" w:date="2014-01-21T06:53:00Z">
              <w:r w:rsidRPr="00772E60">
                <w:rPr>
                  <w:rFonts w:ascii="Arial" w:hAnsi="Arial" w:cs="Arial"/>
                  <w:sz w:val="20"/>
                </w:rPr>
                <w:t>5</w:t>
              </w:r>
            </w:ins>
          </w:p>
        </w:tc>
        <w:tc>
          <w:tcPr>
            <w:tcW w:w="1420" w:type="dxa"/>
            <w:tcBorders>
              <w:top w:val="nil"/>
              <w:left w:val="nil"/>
              <w:bottom w:val="single" w:sz="4" w:space="0" w:color="313739"/>
              <w:right w:val="single" w:sz="4" w:space="0" w:color="313739"/>
            </w:tcBorders>
            <w:shd w:val="clear" w:color="auto" w:fill="auto"/>
            <w:noWrap/>
            <w:vAlign w:val="center"/>
            <w:hideMark/>
            <w:tcPrChange w:id="4701"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2" w:author="BJ Kwak" w:date="2014-01-21T06:53:00Z"/>
                <w:rFonts w:ascii="Arial" w:hAnsi="Arial" w:cs="Arial"/>
                <w:sz w:val="20"/>
              </w:rPr>
            </w:pPr>
            <w:ins w:id="4703"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704"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5" w:author="BJ Kwak" w:date="2014-01-21T06:53:00Z"/>
                <w:rFonts w:ascii="Arial" w:hAnsi="Arial" w:cs="Arial"/>
                <w:sz w:val="20"/>
              </w:rPr>
            </w:pPr>
            <w:ins w:id="4706" w:author="BJ Kwak" w:date="2014-01-21T06:53:00Z">
              <w:r w:rsidRPr="00772E60">
                <w:rPr>
                  <w:rFonts w:ascii="Arial" w:hAnsi="Arial" w:cs="Arial"/>
                  <w:sz w:val="20"/>
                </w:rPr>
                <w:t>9000</w:t>
              </w:r>
            </w:ins>
          </w:p>
        </w:tc>
        <w:tc>
          <w:tcPr>
            <w:tcW w:w="1559" w:type="dxa"/>
            <w:tcBorders>
              <w:top w:val="nil"/>
              <w:left w:val="nil"/>
              <w:bottom w:val="single" w:sz="4" w:space="0" w:color="313739"/>
              <w:right w:val="single" w:sz="4" w:space="0" w:color="313739"/>
            </w:tcBorders>
            <w:shd w:val="clear" w:color="auto" w:fill="auto"/>
            <w:noWrap/>
            <w:vAlign w:val="center"/>
            <w:hideMark/>
            <w:tcPrChange w:id="4707"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8" w:author="BJ Kwak" w:date="2014-01-21T06:53:00Z"/>
                <w:rFonts w:ascii="Arial" w:hAnsi="Arial" w:cs="Arial"/>
                <w:sz w:val="20"/>
              </w:rPr>
            </w:pPr>
            <w:ins w:id="4709" w:author="BJ Kwak" w:date="2014-01-21T06:53:00Z">
              <w:r w:rsidRPr="00772E60">
                <w:rPr>
                  <w:rFonts w:ascii="Arial" w:hAnsi="Arial" w:cs="Arial"/>
                  <w:sz w:val="20"/>
                </w:rPr>
                <w:t>Europe, 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710"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11" w:author="BJ Kwak" w:date="2014-01-21T06:53:00Z"/>
                <w:rFonts w:ascii="Arial" w:hAnsi="Arial" w:cs="Arial"/>
                <w:sz w:val="20"/>
              </w:rPr>
            </w:pPr>
            <w:ins w:id="4712" w:author="BJ Kwak" w:date="2014-01-21T06:53:00Z">
              <w:r w:rsidRPr="00772E60">
                <w:rPr>
                  <w:rFonts w:ascii="Arial" w:hAnsi="Arial" w:cs="Arial"/>
                  <w:sz w:val="20"/>
                </w:rPr>
                <w:t>High band in Europe and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713"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14" w:author="BJ Kwak" w:date="2014-01-21T06:53:00Z"/>
                <w:rFonts w:ascii="Arial" w:hAnsi="Arial" w:cs="Arial"/>
                <w:sz w:val="20"/>
              </w:rPr>
            </w:pPr>
            <w:proofErr w:type="spellStart"/>
            <w:ins w:id="4715" w:author="BJ Kwak" w:date="2014-01-21T06:53:00Z">
              <w:r w:rsidRPr="00772E60">
                <w:rPr>
                  <w:rFonts w:ascii="Arial" w:hAnsi="Arial" w:cs="Arial"/>
                  <w:sz w:val="20"/>
                </w:rPr>
                <w:t>d,e,f,g</w:t>
              </w:r>
              <w:proofErr w:type="spellEnd"/>
            </w:ins>
          </w:p>
        </w:tc>
      </w:tr>
      <w:tr w:rsidR="00862CA9" w:rsidRPr="00772E60" w:rsidTr="00862CA9">
        <w:tblPrEx>
          <w:tblPrExChange w:id="4716" w:author="BJ Kwak" w:date="2014-01-21T06:54:00Z">
            <w:tblPrEx>
              <w:tblW w:w="9776" w:type="dxa"/>
            </w:tblPrEx>
          </w:tblPrExChange>
        </w:tblPrEx>
        <w:trPr>
          <w:trHeight w:val="402"/>
          <w:ins w:id="4717" w:author="BJ Kwak" w:date="2014-01-21T06:53:00Z"/>
          <w:trPrChange w:id="4718"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19"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0" w:author="BJ Kwak" w:date="2014-01-21T06:53:00Z"/>
                <w:rFonts w:ascii="Arial" w:hAnsi="Arial" w:cs="Arial"/>
                <w:sz w:val="20"/>
              </w:rPr>
            </w:pPr>
            <w:ins w:id="4721" w:author="BJ Kwak" w:date="2014-01-21T06:53:00Z">
              <w:r w:rsidRPr="00772E60">
                <w:rPr>
                  <w:rFonts w:ascii="Arial" w:hAnsi="Arial" w:cs="Arial"/>
                  <w:sz w:val="20"/>
                </w:rPr>
                <w:lastRenderedPageBreak/>
                <w:t>6</w:t>
              </w:r>
            </w:ins>
          </w:p>
        </w:tc>
        <w:tc>
          <w:tcPr>
            <w:tcW w:w="1420" w:type="dxa"/>
            <w:tcBorders>
              <w:top w:val="nil"/>
              <w:left w:val="nil"/>
              <w:bottom w:val="single" w:sz="4" w:space="0" w:color="313739"/>
              <w:right w:val="single" w:sz="4" w:space="0" w:color="313739"/>
            </w:tcBorders>
            <w:shd w:val="clear" w:color="auto" w:fill="auto"/>
            <w:noWrap/>
            <w:vAlign w:val="center"/>
            <w:hideMark/>
            <w:tcPrChange w:id="4722"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3" w:author="BJ Kwak" w:date="2014-01-21T06:53:00Z"/>
                <w:rFonts w:ascii="Arial" w:hAnsi="Arial" w:cs="Arial"/>
                <w:sz w:val="20"/>
              </w:rPr>
            </w:pPr>
            <w:ins w:id="4724" w:author="BJ Kwak" w:date="2014-01-21T06:53:00Z">
              <w:r w:rsidRPr="00772E60">
                <w:rPr>
                  <w:rFonts w:ascii="Arial" w:hAnsi="Arial" w:cs="Arial"/>
                  <w:sz w:val="20"/>
                </w:rPr>
                <w:t>7250</w:t>
              </w:r>
            </w:ins>
          </w:p>
        </w:tc>
        <w:tc>
          <w:tcPr>
            <w:tcW w:w="1418" w:type="dxa"/>
            <w:tcBorders>
              <w:top w:val="nil"/>
              <w:left w:val="nil"/>
              <w:bottom w:val="single" w:sz="4" w:space="0" w:color="313739"/>
              <w:right w:val="single" w:sz="4" w:space="0" w:color="313739"/>
            </w:tcBorders>
            <w:shd w:val="clear" w:color="auto" w:fill="auto"/>
            <w:noWrap/>
            <w:vAlign w:val="center"/>
            <w:hideMark/>
            <w:tcPrChange w:id="4725"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6" w:author="BJ Kwak" w:date="2014-01-21T06:53:00Z"/>
                <w:rFonts w:ascii="Arial" w:hAnsi="Arial" w:cs="Arial"/>
                <w:sz w:val="20"/>
              </w:rPr>
            </w:pPr>
            <w:ins w:id="4727" w:author="BJ Kwak" w:date="2014-01-21T06:53:00Z">
              <w:r w:rsidRPr="00772E60">
                <w:rPr>
                  <w:rFonts w:ascii="Arial" w:hAnsi="Arial" w:cs="Arial"/>
                  <w:sz w:val="20"/>
                </w:rPr>
                <w:t>10250</w:t>
              </w:r>
            </w:ins>
          </w:p>
        </w:tc>
        <w:tc>
          <w:tcPr>
            <w:tcW w:w="1559" w:type="dxa"/>
            <w:tcBorders>
              <w:top w:val="nil"/>
              <w:left w:val="nil"/>
              <w:bottom w:val="single" w:sz="4" w:space="0" w:color="313739"/>
              <w:right w:val="single" w:sz="4" w:space="0" w:color="313739"/>
            </w:tcBorders>
            <w:shd w:val="clear" w:color="auto" w:fill="auto"/>
            <w:noWrap/>
            <w:vAlign w:val="center"/>
            <w:hideMark/>
            <w:tcPrChange w:id="4728"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9" w:author="BJ Kwak" w:date="2014-01-21T06:53:00Z"/>
                <w:rFonts w:ascii="Arial" w:hAnsi="Arial" w:cs="Arial"/>
                <w:sz w:val="20"/>
              </w:rPr>
            </w:pPr>
            <w:ins w:id="4730"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731"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32" w:author="BJ Kwak" w:date="2014-01-21T06:53:00Z"/>
                <w:rFonts w:ascii="Arial" w:hAnsi="Arial" w:cs="Arial"/>
                <w:sz w:val="20"/>
              </w:rPr>
            </w:pPr>
            <w:ins w:id="4733" w:author="BJ Kwak" w:date="2014-01-21T06:53:00Z">
              <w:r w:rsidRPr="00772E60">
                <w:rPr>
                  <w:rFonts w:ascii="Arial" w:hAnsi="Arial" w:cs="Arial"/>
                  <w:sz w:val="20"/>
                </w:rPr>
                <w:t>High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734"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35" w:author="BJ Kwak" w:date="2014-01-21T06:53:00Z"/>
                <w:rFonts w:ascii="Arial" w:hAnsi="Arial" w:cs="Arial"/>
                <w:sz w:val="20"/>
              </w:rPr>
            </w:pPr>
            <w:proofErr w:type="spellStart"/>
            <w:ins w:id="4736" w:author="BJ Kwak" w:date="2014-01-21T06:53:00Z">
              <w:r w:rsidRPr="00772E60">
                <w:rPr>
                  <w:rFonts w:ascii="Arial" w:hAnsi="Arial" w:cs="Arial"/>
                  <w:sz w:val="20"/>
                </w:rPr>
                <w:t>e,f,g,h</w:t>
              </w:r>
              <w:proofErr w:type="spellEnd"/>
            </w:ins>
          </w:p>
        </w:tc>
      </w:tr>
      <w:tr w:rsidR="00862CA9" w:rsidRPr="00772E60" w:rsidTr="00862CA9">
        <w:tblPrEx>
          <w:tblPrExChange w:id="4737" w:author="BJ Kwak" w:date="2014-01-21T06:54:00Z">
            <w:tblPrEx>
              <w:tblW w:w="9776" w:type="dxa"/>
            </w:tblPrEx>
          </w:tblPrExChange>
        </w:tblPrEx>
        <w:trPr>
          <w:trHeight w:val="447"/>
          <w:ins w:id="4738" w:author="BJ Kwak" w:date="2014-01-21T06:53:00Z"/>
          <w:trPrChange w:id="4739" w:author="BJ Kwak" w:date="2014-01-21T06:54:00Z">
            <w:trPr>
              <w:trHeight w:val="44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40"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1" w:author="BJ Kwak" w:date="2014-01-21T06:53:00Z"/>
                <w:rFonts w:ascii="Arial" w:hAnsi="Arial" w:cs="Arial"/>
                <w:sz w:val="20"/>
              </w:rPr>
            </w:pPr>
            <w:ins w:id="4742" w:author="BJ Kwak" w:date="2014-01-21T06:53:00Z">
              <w:r w:rsidRPr="00772E60">
                <w:rPr>
                  <w:rFonts w:ascii="Arial" w:hAnsi="Arial" w:cs="Arial"/>
                  <w:sz w:val="20"/>
                </w:rPr>
                <w:t>7</w:t>
              </w:r>
            </w:ins>
          </w:p>
        </w:tc>
        <w:tc>
          <w:tcPr>
            <w:tcW w:w="1420" w:type="dxa"/>
            <w:tcBorders>
              <w:top w:val="nil"/>
              <w:left w:val="nil"/>
              <w:bottom w:val="single" w:sz="4" w:space="0" w:color="313739"/>
              <w:right w:val="single" w:sz="4" w:space="0" w:color="313739"/>
            </w:tcBorders>
            <w:shd w:val="clear" w:color="auto" w:fill="auto"/>
            <w:noWrap/>
            <w:vAlign w:val="center"/>
            <w:hideMark/>
            <w:tcPrChange w:id="4743"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4" w:author="BJ Kwak" w:date="2014-01-21T06:53:00Z"/>
                <w:rFonts w:ascii="Arial" w:hAnsi="Arial" w:cs="Arial"/>
                <w:sz w:val="20"/>
              </w:rPr>
            </w:pPr>
            <w:ins w:id="4745" w:author="BJ Kwak" w:date="2014-01-21T06:53:00Z">
              <w:r w:rsidRPr="00772E60">
                <w:rPr>
                  <w:rFonts w:ascii="Arial" w:hAnsi="Arial" w:cs="Arial"/>
                  <w:sz w:val="20"/>
                </w:rPr>
                <w:t>7200</w:t>
              </w:r>
            </w:ins>
          </w:p>
        </w:tc>
        <w:tc>
          <w:tcPr>
            <w:tcW w:w="1418" w:type="dxa"/>
            <w:tcBorders>
              <w:top w:val="nil"/>
              <w:left w:val="nil"/>
              <w:bottom w:val="single" w:sz="4" w:space="0" w:color="313739"/>
              <w:right w:val="single" w:sz="4" w:space="0" w:color="313739"/>
            </w:tcBorders>
            <w:shd w:val="clear" w:color="auto" w:fill="auto"/>
            <w:noWrap/>
            <w:vAlign w:val="center"/>
            <w:hideMark/>
            <w:tcPrChange w:id="4746"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7" w:author="BJ Kwak" w:date="2014-01-21T06:53:00Z"/>
                <w:rFonts w:ascii="Arial" w:hAnsi="Arial" w:cs="Arial"/>
                <w:sz w:val="20"/>
              </w:rPr>
            </w:pPr>
            <w:ins w:id="4748" w:author="BJ Kwak" w:date="2014-01-21T06:53:00Z">
              <w:r w:rsidRPr="00772E60">
                <w:rPr>
                  <w:rFonts w:ascii="Arial" w:hAnsi="Arial" w:cs="Arial"/>
                  <w:sz w:val="20"/>
                </w:rPr>
                <w:t>10200</w:t>
              </w:r>
            </w:ins>
          </w:p>
        </w:tc>
        <w:tc>
          <w:tcPr>
            <w:tcW w:w="1559" w:type="dxa"/>
            <w:tcBorders>
              <w:top w:val="nil"/>
              <w:left w:val="nil"/>
              <w:bottom w:val="single" w:sz="4" w:space="0" w:color="313739"/>
              <w:right w:val="single" w:sz="4" w:space="0" w:color="313739"/>
            </w:tcBorders>
            <w:shd w:val="clear" w:color="auto" w:fill="auto"/>
            <w:noWrap/>
            <w:vAlign w:val="center"/>
            <w:hideMark/>
            <w:tcPrChange w:id="4749"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50" w:author="BJ Kwak" w:date="2014-01-21T06:53:00Z"/>
                <w:rFonts w:ascii="Arial" w:hAnsi="Arial" w:cs="Arial"/>
                <w:sz w:val="20"/>
              </w:rPr>
            </w:pPr>
            <w:ins w:id="4751" w:author="BJ Kwak" w:date="2014-01-21T06:53:00Z">
              <w:r w:rsidRPr="00772E60">
                <w:rPr>
                  <w:rFonts w:ascii="Arial" w:hAnsi="Arial" w:cs="Arial"/>
                  <w:sz w:val="20"/>
                </w:rPr>
                <w:t>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752"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53" w:author="BJ Kwak" w:date="2014-01-21T06:53:00Z"/>
                <w:rFonts w:ascii="Arial" w:hAnsi="Arial" w:cs="Arial"/>
                <w:sz w:val="20"/>
              </w:rPr>
            </w:pPr>
            <w:ins w:id="4754" w:author="BJ Kwak" w:date="2014-01-21T06:53:00Z">
              <w:r w:rsidRPr="00772E60">
                <w:rPr>
                  <w:rFonts w:ascii="Arial" w:hAnsi="Arial" w:cs="Arial"/>
                  <w:sz w:val="20"/>
                </w:rPr>
                <w:t>High band in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755"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56" w:author="BJ Kwak" w:date="2014-01-21T06:53:00Z"/>
                <w:rFonts w:ascii="Arial" w:hAnsi="Arial" w:cs="Arial"/>
                <w:sz w:val="20"/>
              </w:rPr>
            </w:pPr>
            <w:proofErr w:type="spellStart"/>
            <w:ins w:id="4757" w:author="BJ Kwak" w:date="2014-01-21T06:53:00Z">
              <w:r w:rsidRPr="00772E60">
                <w:rPr>
                  <w:rFonts w:ascii="Arial" w:hAnsi="Arial" w:cs="Arial"/>
                  <w:sz w:val="20"/>
                </w:rPr>
                <w:t>e,f,g,h</w:t>
              </w:r>
              <w:proofErr w:type="spellEnd"/>
            </w:ins>
          </w:p>
        </w:tc>
      </w:tr>
      <w:tr w:rsidR="00862CA9" w:rsidRPr="00772E60" w:rsidTr="00862CA9">
        <w:tblPrEx>
          <w:tblPrExChange w:id="4758" w:author="BJ Kwak" w:date="2014-01-21T06:54:00Z">
            <w:tblPrEx>
              <w:tblW w:w="9776" w:type="dxa"/>
            </w:tblPrEx>
          </w:tblPrExChange>
        </w:tblPrEx>
        <w:trPr>
          <w:trHeight w:val="417"/>
          <w:ins w:id="4759" w:author="BJ Kwak" w:date="2014-01-21T06:53:00Z"/>
          <w:trPrChange w:id="4760" w:author="BJ Kwak" w:date="2014-01-21T06:54:00Z">
            <w:trPr>
              <w:trHeight w:val="41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61"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2" w:author="BJ Kwak" w:date="2014-01-21T06:53:00Z"/>
                <w:rFonts w:ascii="Arial" w:hAnsi="Arial" w:cs="Arial"/>
                <w:sz w:val="20"/>
              </w:rPr>
            </w:pPr>
            <w:ins w:id="4763" w:author="BJ Kwak" w:date="2014-01-21T06:53:00Z">
              <w:r w:rsidRPr="00772E60">
                <w:rPr>
                  <w:rFonts w:ascii="Arial" w:hAnsi="Arial" w:cs="Arial"/>
                  <w:sz w:val="20"/>
                </w:rPr>
                <w:t>8</w:t>
              </w:r>
            </w:ins>
          </w:p>
        </w:tc>
        <w:tc>
          <w:tcPr>
            <w:tcW w:w="1420" w:type="dxa"/>
            <w:tcBorders>
              <w:top w:val="nil"/>
              <w:left w:val="nil"/>
              <w:bottom w:val="single" w:sz="4" w:space="0" w:color="313739"/>
              <w:right w:val="single" w:sz="4" w:space="0" w:color="313739"/>
            </w:tcBorders>
            <w:shd w:val="clear" w:color="auto" w:fill="auto"/>
            <w:noWrap/>
            <w:vAlign w:val="center"/>
            <w:hideMark/>
            <w:tcPrChange w:id="4764"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5" w:author="BJ Kwak" w:date="2014-01-21T06:53:00Z"/>
                <w:rFonts w:ascii="Arial" w:hAnsi="Arial" w:cs="Arial"/>
                <w:sz w:val="20"/>
              </w:rPr>
            </w:pPr>
            <w:ins w:id="4766"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767"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8" w:author="BJ Kwak" w:date="2014-01-21T06:53:00Z"/>
                <w:rFonts w:ascii="Arial" w:hAnsi="Arial" w:cs="Arial"/>
                <w:sz w:val="20"/>
              </w:rPr>
            </w:pPr>
            <w:ins w:id="4769" w:author="BJ Kwak" w:date="2014-01-21T06:53:00Z">
              <w:r w:rsidRPr="00772E60">
                <w:rPr>
                  <w:rFonts w:ascii="Arial" w:hAnsi="Arial" w:cs="Arial"/>
                  <w:sz w:val="20"/>
                </w:rPr>
                <w:t>10600</w:t>
              </w:r>
            </w:ins>
          </w:p>
        </w:tc>
        <w:tc>
          <w:tcPr>
            <w:tcW w:w="1559" w:type="dxa"/>
            <w:tcBorders>
              <w:top w:val="nil"/>
              <w:left w:val="nil"/>
              <w:bottom w:val="single" w:sz="4" w:space="0" w:color="313739"/>
              <w:right w:val="single" w:sz="4" w:space="0" w:color="313739"/>
            </w:tcBorders>
            <w:shd w:val="clear" w:color="auto" w:fill="auto"/>
            <w:noWrap/>
            <w:vAlign w:val="center"/>
            <w:hideMark/>
            <w:tcPrChange w:id="4770"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71" w:author="BJ Kwak" w:date="2014-01-21T06:53:00Z"/>
                <w:rFonts w:ascii="Arial" w:hAnsi="Arial" w:cs="Arial"/>
                <w:sz w:val="20"/>
              </w:rPr>
            </w:pPr>
            <w:ins w:id="4772"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773"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74" w:author="BJ Kwak" w:date="2014-01-21T06:53:00Z"/>
                <w:rFonts w:ascii="Arial" w:hAnsi="Arial" w:cs="Arial"/>
                <w:sz w:val="20"/>
              </w:rPr>
            </w:pPr>
            <w:ins w:id="4775" w:author="BJ Kwak" w:date="2014-01-21T06:53:00Z">
              <w:r w:rsidRPr="00772E60">
                <w:rPr>
                  <w:rFonts w:ascii="Arial" w:hAnsi="Arial" w:cs="Arial"/>
                  <w:sz w:val="20"/>
                </w:rPr>
                <w:t>High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776"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77" w:author="BJ Kwak" w:date="2014-01-21T06:53:00Z"/>
                <w:rFonts w:ascii="Arial" w:hAnsi="Arial" w:cs="Arial"/>
                <w:sz w:val="20"/>
              </w:rPr>
            </w:pPr>
            <w:proofErr w:type="spellStart"/>
            <w:ins w:id="4778" w:author="BJ Kwak" w:date="2014-01-21T06:53:00Z">
              <w:r w:rsidRPr="00772E60">
                <w:rPr>
                  <w:rFonts w:ascii="Arial" w:hAnsi="Arial" w:cs="Arial"/>
                  <w:sz w:val="20"/>
                </w:rPr>
                <w:t>d,e,f,g,h</w:t>
              </w:r>
              <w:proofErr w:type="spellEnd"/>
            </w:ins>
          </w:p>
        </w:tc>
      </w:tr>
      <w:tr w:rsidR="00862CA9" w:rsidRPr="00772E60" w:rsidTr="00862CA9">
        <w:tblPrEx>
          <w:tblPrExChange w:id="4779" w:author="BJ Kwak" w:date="2014-01-21T06:54:00Z">
            <w:tblPrEx>
              <w:tblW w:w="9776" w:type="dxa"/>
            </w:tblPrEx>
          </w:tblPrExChange>
        </w:tblPrEx>
        <w:trPr>
          <w:trHeight w:val="420"/>
          <w:ins w:id="4780" w:author="BJ Kwak" w:date="2014-01-21T06:53:00Z"/>
          <w:trPrChange w:id="4781" w:author="BJ Kwak" w:date="2014-01-21T06:54:00Z">
            <w:trPr>
              <w:trHeight w:val="420"/>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82"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3" w:author="BJ Kwak" w:date="2014-01-21T06:53:00Z"/>
                <w:rFonts w:ascii="Arial" w:hAnsi="Arial" w:cs="Arial"/>
                <w:sz w:val="20"/>
              </w:rPr>
            </w:pPr>
            <w:ins w:id="4784" w:author="BJ Kwak" w:date="2014-01-21T06:53:00Z">
              <w:r w:rsidRPr="00772E60">
                <w:rPr>
                  <w:rFonts w:ascii="Arial" w:hAnsi="Arial" w:cs="Arial"/>
                  <w:sz w:val="20"/>
                </w:rPr>
                <w:t>9</w:t>
              </w:r>
            </w:ins>
          </w:p>
        </w:tc>
        <w:tc>
          <w:tcPr>
            <w:tcW w:w="1420" w:type="dxa"/>
            <w:tcBorders>
              <w:top w:val="nil"/>
              <w:left w:val="nil"/>
              <w:bottom w:val="single" w:sz="4" w:space="0" w:color="313739"/>
              <w:right w:val="single" w:sz="4" w:space="0" w:color="313739"/>
            </w:tcBorders>
            <w:shd w:val="clear" w:color="auto" w:fill="auto"/>
            <w:noWrap/>
            <w:vAlign w:val="center"/>
            <w:hideMark/>
            <w:tcPrChange w:id="4785"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6" w:author="BJ Kwak" w:date="2014-01-21T06:53:00Z"/>
                <w:rFonts w:ascii="Arial" w:hAnsi="Arial" w:cs="Arial"/>
                <w:sz w:val="20"/>
              </w:rPr>
            </w:pPr>
            <w:ins w:id="4787" w:author="BJ Kwak" w:date="2014-01-21T06:53:00Z">
              <w:r w:rsidRPr="00772E60">
                <w:rPr>
                  <w:rFonts w:ascii="Arial" w:hAnsi="Arial" w:cs="Arial"/>
                  <w:sz w:val="20"/>
                </w:rPr>
                <w:t>5925</w:t>
              </w:r>
            </w:ins>
          </w:p>
        </w:tc>
        <w:tc>
          <w:tcPr>
            <w:tcW w:w="1418" w:type="dxa"/>
            <w:tcBorders>
              <w:top w:val="nil"/>
              <w:left w:val="nil"/>
              <w:bottom w:val="single" w:sz="4" w:space="0" w:color="313739"/>
              <w:right w:val="single" w:sz="4" w:space="0" w:color="313739"/>
            </w:tcBorders>
            <w:shd w:val="clear" w:color="auto" w:fill="auto"/>
            <w:noWrap/>
            <w:vAlign w:val="center"/>
            <w:hideMark/>
            <w:tcPrChange w:id="4788"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9" w:author="BJ Kwak" w:date="2014-01-21T06:53:00Z"/>
                <w:rFonts w:ascii="Arial" w:hAnsi="Arial" w:cs="Arial"/>
                <w:sz w:val="20"/>
              </w:rPr>
            </w:pPr>
            <w:ins w:id="4790" w:author="BJ Kwak" w:date="2014-01-21T06:53:00Z">
              <w:r w:rsidRPr="00772E60">
                <w:rPr>
                  <w:rFonts w:ascii="Arial" w:hAnsi="Arial" w:cs="Arial"/>
                  <w:sz w:val="20"/>
                </w:rPr>
                <w:t>7200</w:t>
              </w:r>
            </w:ins>
          </w:p>
        </w:tc>
        <w:tc>
          <w:tcPr>
            <w:tcW w:w="1559" w:type="dxa"/>
            <w:tcBorders>
              <w:top w:val="nil"/>
              <w:left w:val="nil"/>
              <w:bottom w:val="single" w:sz="4" w:space="0" w:color="313739"/>
              <w:right w:val="single" w:sz="4" w:space="0" w:color="313739"/>
            </w:tcBorders>
            <w:shd w:val="clear" w:color="auto" w:fill="auto"/>
            <w:noWrap/>
            <w:vAlign w:val="center"/>
            <w:hideMark/>
            <w:tcPrChange w:id="4791"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2" w:author="BJ Kwak" w:date="2014-01-21T06:53:00Z"/>
                <w:rFonts w:ascii="Arial" w:hAnsi="Arial" w:cs="Arial"/>
                <w:sz w:val="20"/>
              </w:rPr>
            </w:pPr>
            <w:ins w:id="4793"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794"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5" w:author="BJ Kwak" w:date="2014-01-21T06:53:00Z"/>
                <w:rFonts w:ascii="Arial" w:hAnsi="Arial" w:cs="Arial"/>
                <w:sz w:val="20"/>
              </w:rPr>
            </w:pPr>
            <w:ins w:id="4796" w:author="BJ Kwak" w:date="2014-01-21T06:53:00Z">
              <w:r w:rsidRPr="00772E60">
                <w:rPr>
                  <w:rFonts w:ascii="Arial" w:hAnsi="Arial" w:cs="Arial"/>
                  <w:sz w:val="20"/>
                </w:rPr>
                <w:t>Wide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797"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8" w:author="BJ Kwak" w:date="2014-01-21T06:53:00Z"/>
                <w:rFonts w:ascii="Arial" w:hAnsi="Arial" w:cs="Arial"/>
                <w:sz w:val="20"/>
              </w:rPr>
            </w:pPr>
            <w:ins w:id="4799" w:author="BJ Kwak" w:date="2014-01-21T06:53:00Z">
              <w:r w:rsidRPr="00772E60">
                <w:rPr>
                  <w:rFonts w:ascii="Arial" w:hAnsi="Arial" w:cs="Arial"/>
                  <w:sz w:val="20"/>
                </w:rPr>
                <w:t>d</w:t>
              </w:r>
            </w:ins>
          </w:p>
        </w:tc>
      </w:tr>
    </w:tbl>
    <w:p w:rsidR="004F63E6" w:rsidRDefault="004F63E6" w:rsidP="004F63E6">
      <w:pPr>
        <w:widowControl w:val="0"/>
        <w:spacing w:before="120"/>
        <w:rPr>
          <w:ins w:id="4800" w:author="BJ Kwak" w:date="2014-01-21T06:53:00Z"/>
        </w:rPr>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ins w:id="4801" w:author="BJ Kwak" w:date="2014-01-21T06:53:00Z"/>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02" w:author="BJ Kwak" w:date="2014-01-21T06:53:00Z"/>
                <w:rFonts w:ascii="Arial" w:hAnsi="Arial" w:cs="Arial"/>
                <w:b/>
                <w:bCs/>
                <w:sz w:val="20"/>
              </w:rPr>
            </w:pPr>
            <w:ins w:id="4803" w:author="BJ Kwak" w:date="2014-01-21T06:53:00Z">
              <w:r w:rsidRPr="00772E60">
                <w:rPr>
                  <w:rFonts w:ascii="Arial" w:hAnsi="Arial" w:cs="Arial"/>
                  <w:b/>
                  <w:bCs/>
                  <w:sz w:val="20"/>
                </w:rPr>
                <w:t>Mandatory frequency* allocation</w:t>
              </w:r>
            </w:ins>
          </w:p>
        </w:tc>
      </w:tr>
      <w:tr w:rsidR="004F63E6" w:rsidRPr="00772E60" w:rsidTr="00604FD4">
        <w:trPr>
          <w:trHeight w:val="702"/>
          <w:ins w:id="480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05" w:author="BJ Kwak" w:date="2014-01-21T06:53:00Z"/>
                <w:rFonts w:ascii="Arial" w:hAnsi="Arial" w:cs="Arial"/>
                <w:b/>
                <w:bCs/>
                <w:sz w:val="20"/>
              </w:rPr>
            </w:pPr>
            <w:ins w:id="4806" w:author="BJ Kwak" w:date="2014-01-21T06:53:00Z">
              <w:r w:rsidRPr="00772E60">
                <w:rPr>
                  <w:rFonts w:ascii="Arial" w:hAnsi="Arial" w:cs="Arial"/>
                  <w:b/>
                  <w:bCs/>
                  <w:sz w:val="20"/>
                </w:rPr>
                <w:t>Index</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07" w:author="BJ Kwak" w:date="2014-01-21T06:53:00Z"/>
                <w:rFonts w:ascii="Arial" w:hAnsi="Arial" w:cs="Arial"/>
                <w:b/>
                <w:bCs/>
                <w:sz w:val="20"/>
              </w:rPr>
            </w:pPr>
            <w:ins w:id="4808" w:author="BJ Kwak" w:date="2014-01-21T06:53:00Z">
              <w:r w:rsidRPr="00772E60">
                <w:rPr>
                  <w:rFonts w:ascii="Arial" w:hAnsi="Arial" w:cs="Arial"/>
                  <w:b/>
                  <w:bCs/>
                  <w:sz w:val="20"/>
                </w:rPr>
                <w:t>Mandatory frequency (MHz)</w:t>
              </w:r>
            </w:ins>
          </w:p>
        </w:tc>
      </w:tr>
      <w:tr w:rsidR="004F63E6" w:rsidRPr="00772E60" w:rsidTr="00604FD4">
        <w:trPr>
          <w:trHeight w:val="402"/>
          <w:ins w:id="480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0" w:author="BJ Kwak" w:date="2014-01-21T06:53:00Z"/>
                <w:rFonts w:ascii="Arial" w:hAnsi="Arial" w:cs="Arial"/>
                <w:sz w:val="20"/>
              </w:rPr>
            </w:pPr>
            <w:ins w:id="4811" w:author="BJ Kwak" w:date="2014-01-21T06:53:00Z">
              <w:r w:rsidRPr="00772E60">
                <w:rPr>
                  <w:rFonts w:ascii="Arial" w:hAnsi="Arial" w:cs="Arial"/>
                  <w:sz w:val="20"/>
                </w:rPr>
                <w:t>a</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2" w:author="BJ Kwak" w:date="2014-01-21T06:53:00Z"/>
                <w:rFonts w:ascii="Arial" w:hAnsi="Arial" w:cs="Arial"/>
                <w:sz w:val="20"/>
              </w:rPr>
            </w:pPr>
            <w:ins w:id="4813" w:author="BJ Kwak" w:date="2014-01-21T06:53:00Z">
              <w:r w:rsidRPr="00772E60">
                <w:rPr>
                  <w:rFonts w:ascii="Arial" w:hAnsi="Arial" w:cs="Arial"/>
                  <w:sz w:val="20"/>
                </w:rPr>
                <w:t>3500</w:t>
              </w:r>
            </w:ins>
          </w:p>
        </w:tc>
      </w:tr>
      <w:tr w:rsidR="004F63E6" w:rsidRPr="00772E60" w:rsidTr="00604FD4">
        <w:trPr>
          <w:trHeight w:val="402"/>
          <w:ins w:id="481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5" w:author="BJ Kwak" w:date="2014-01-21T06:53:00Z"/>
                <w:rFonts w:ascii="Arial" w:hAnsi="Arial" w:cs="Arial"/>
                <w:sz w:val="20"/>
              </w:rPr>
            </w:pPr>
            <w:ins w:id="4816" w:author="BJ Kwak" w:date="2014-01-21T06:53:00Z">
              <w:r w:rsidRPr="00772E60">
                <w:rPr>
                  <w:rFonts w:ascii="Arial" w:hAnsi="Arial" w:cs="Arial"/>
                  <w:sz w:val="20"/>
                </w:rPr>
                <w:t>b</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7" w:author="BJ Kwak" w:date="2014-01-21T06:53:00Z"/>
                <w:rFonts w:ascii="Arial" w:hAnsi="Arial" w:cs="Arial"/>
                <w:sz w:val="20"/>
              </w:rPr>
            </w:pPr>
            <w:ins w:id="4818" w:author="BJ Kwak" w:date="2014-01-21T06:53:00Z">
              <w:r w:rsidRPr="00772E60">
                <w:rPr>
                  <w:rFonts w:ascii="Arial" w:hAnsi="Arial" w:cs="Arial"/>
                  <w:sz w:val="20"/>
                </w:rPr>
                <w:t>4000</w:t>
              </w:r>
            </w:ins>
          </w:p>
        </w:tc>
      </w:tr>
      <w:tr w:rsidR="004F63E6" w:rsidRPr="00772E60" w:rsidTr="00604FD4">
        <w:trPr>
          <w:trHeight w:val="372"/>
          <w:ins w:id="481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0" w:author="BJ Kwak" w:date="2014-01-21T06:53:00Z"/>
                <w:rFonts w:ascii="Arial" w:hAnsi="Arial" w:cs="Arial"/>
                <w:sz w:val="20"/>
              </w:rPr>
            </w:pPr>
            <w:ins w:id="4821" w:author="BJ Kwak" w:date="2014-01-21T06:53:00Z">
              <w:r w:rsidRPr="00772E60">
                <w:rPr>
                  <w:rFonts w:ascii="Arial" w:hAnsi="Arial" w:cs="Arial"/>
                  <w:sz w:val="20"/>
                </w:rPr>
                <w:t>c</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2" w:author="BJ Kwak" w:date="2014-01-21T06:53:00Z"/>
                <w:rFonts w:ascii="Arial" w:hAnsi="Arial" w:cs="Arial"/>
                <w:sz w:val="20"/>
              </w:rPr>
            </w:pPr>
            <w:ins w:id="4823" w:author="BJ Kwak" w:date="2014-01-21T06:53:00Z">
              <w:r w:rsidRPr="00772E60">
                <w:rPr>
                  <w:rFonts w:ascii="Arial" w:hAnsi="Arial" w:cs="Arial"/>
                  <w:sz w:val="20"/>
                </w:rPr>
                <w:t>4500</w:t>
              </w:r>
            </w:ins>
          </w:p>
        </w:tc>
      </w:tr>
      <w:tr w:rsidR="004F63E6" w:rsidRPr="00772E60" w:rsidTr="00604FD4">
        <w:trPr>
          <w:trHeight w:val="462"/>
          <w:ins w:id="482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5" w:author="BJ Kwak" w:date="2014-01-21T06:53:00Z"/>
                <w:rFonts w:ascii="Arial" w:hAnsi="Arial" w:cs="Arial"/>
                <w:sz w:val="20"/>
              </w:rPr>
            </w:pPr>
            <w:ins w:id="4826" w:author="BJ Kwak" w:date="2014-01-21T06:53:00Z">
              <w:r w:rsidRPr="00772E60">
                <w:rPr>
                  <w:rFonts w:ascii="Arial" w:hAnsi="Arial" w:cs="Arial"/>
                  <w:sz w:val="20"/>
                </w:rPr>
                <w:t>d</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7" w:author="BJ Kwak" w:date="2014-01-21T06:53:00Z"/>
                <w:rFonts w:ascii="Arial" w:hAnsi="Arial" w:cs="Arial"/>
                <w:sz w:val="20"/>
              </w:rPr>
            </w:pPr>
            <w:ins w:id="4828" w:author="BJ Kwak" w:date="2014-01-21T06:53:00Z">
              <w:r w:rsidRPr="00772E60">
                <w:rPr>
                  <w:rFonts w:ascii="Arial" w:hAnsi="Arial" w:cs="Arial"/>
                  <w:sz w:val="20"/>
                </w:rPr>
                <w:t>6500</w:t>
              </w:r>
            </w:ins>
          </w:p>
        </w:tc>
      </w:tr>
      <w:tr w:rsidR="004F63E6" w:rsidRPr="00772E60" w:rsidTr="00604FD4">
        <w:trPr>
          <w:trHeight w:val="372"/>
          <w:ins w:id="482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0" w:author="BJ Kwak" w:date="2014-01-21T06:53:00Z"/>
                <w:rFonts w:ascii="Arial" w:hAnsi="Arial" w:cs="Arial"/>
                <w:sz w:val="20"/>
              </w:rPr>
            </w:pPr>
            <w:ins w:id="4831" w:author="BJ Kwak" w:date="2014-01-21T06:53:00Z">
              <w:r w:rsidRPr="00772E60">
                <w:rPr>
                  <w:rFonts w:ascii="Arial" w:hAnsi="Arial" w:cs="Arial"/>
                  <w:sz w:val="20"/>
                </w:rPr>
                <w:t>e</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2" w:author="BJ Kwak" w:date="2014-01-21T06:53:00Z"/>
                <w:rFonts w:ascii="Arial" w:hAnsi="Arial" w:cs="Arial"/>
                <w:sz w:val="20"/>
              </w:rPr>
            </w:pPr>
            <w:ins w:id="4833" w:author="BJ Kwak" w:date="2014-01-21T06:53:00Z">
              <w:r w:rsidRPr="00772E60">
                <w:rPr>
                  <w:rFonts w:ascii="Arial" w:hAnsi="Arial" w:cs="Arial"/>
                  <w:sz w:val="20"/>
                </w:rPr>
                <w:t>7500</w:t>
              </w:r>
            </w:ins>
          </w:p>
        </w:tc>
      </w:tr>
      <w:tr w:rsidR="004F63E6" w:rsidRPr="00772E60" w:rsidTr="00604FD4">
        <w:trPr>
          <w:trHeight w:val="402"/>
          <w:ins w:id="483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5" w:author="BJ Kwak" w:date="2014-01-21T06:53:00Z"/>
                <w:rFonts w:ascii="Arial" w:hAnsi="Arial" w:cs="Arial"/>
                <w:sz w:val="20"/>
              </w:rPr>
            </w:pPr>
            <w:ins w:id="4836" w:author="BJ Kwak" w:date="2014-01-21T06:53:00Z">
              <w:r w:rsidRPr="00772E60">
                <w:rPr>
                  <w:rFonts w:ascii="Arial" w:hAnsi="Arial" w:cs="Arial"/>
                  <w:sz w:val="20"/>
                </w:rPr>
                <w:t>f</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7" w:author="BJ Kwak" w:date="2014-01-21T06:53:00Z"/>
                <w:rFonts w:ascii="Arial" w:hAnsi="Arial" w:cs="Arial"/>
                <w:sz w:val="20"/>
              </w:rPr>
            </w:pPr>
            <w:ins w:id="4838" w:author="BJ Kwak" w:date="2014-01-21T06:53:00Z">
              <w:r w:rsidRPr="00772E60">
                <w:rPr>
                  <w:rFonts w:ascii="Arial" w:hAnsi="Arial" w:cs="Arial"/>
                  <w:sz w:val="20"/>
                </w:rPr>
                <w:t>8000</w:t>
              </w:r>
            </w:ins>
          </w:p>
        </w:tc>
      </w:tr>
      <w:tr w:rsidR="004F63E6" w:rsidRPr="00772E60" w:rsidTr="00604FD4">
        <w:trPr>
          <w:trHeight w:val="447"/>
          <w:ins w:id="483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0" w:author="BJ Kwak" w:date="2014-01-21T06:53:00Z"/>
                <w:rFonts w:ascii="Arial" w:hAnsi="Arial" w:cs="Arial"/>
                <w:sz w:val="20"/>
              </w:rPr>
            </w:pPr>
            <w:ins w:id="4841" w:author="BJ Kwak" w:date="2014-01-21T06:53:00Z">
              <w:r w:rsidRPr="00772E60">
                <w:rPr>
                  <w:rFonts w:ascii="Arial" w:hAnsi="Arial" w:cs="Arial"/>
                  <w:sz w:val="20"/>
                </w:rPr>
                <w:t>g</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2" w:author="BJ Kwak" w:date="2014-01-21T06:53:00Z"/>
                <w:rFonts w:ascii="Arial" w:hAnsi="Arial" w:cs="Arial"/>
                <w:sz w:val="20"/>
              </w:rPr>
            </w:pPr>
            <w:ins w:id="4843" w:author="BJ Kwak" w:date="2014-01-21T06:53:00Z">
              <w:r w:rsidRPr="00772E60">
                <w:rPr>
                  <w:rFonts w:ascii="Arial" w:hAnsi="Arial" w:cs="Arial"/>
                  <w:sz w:val="20"/>
                </w:rPr>
                <w:t>8500</w:t>
              </w:r>
            </w:ins>
          </w:p>
        </w:tc>
      </w:tr>
      <w:tr w:rsidR="004F63E6" w:rsidRPr="00772E60" w:rsidTr="00604FD4">
        <w:trPr>
          <w:trHeight w:val="417"/>
          <w:ins w:id="484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5" w:author="BJ Kwak" w:date="2014-01-21T06:53:00Z"/>
                <w:rFonts w:ascii="Arial" w:hAnsi="Arial" w:cs="Arial"/>
                <w:sz w:val="20"/>
              </w:rPr>
            </w:pPr>
            <w:ins w:id="4846" w:author="BJ Kwak" w:date="2014-01-21T06:53:00Z">
              <w:r w:rsidRPr="00772E60">
                <w:rPr>
                  <w:rFonts w:ascii="Arial" w:hAnsi="Arial" w:cs="Arial"/>
                  <w:sz w:val="20"/>
                </w:rPr>
                <w:t>h</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7" w:author="BJ Kwak" w:date="2014-01-21T06:53:00Z"/>
                <w:rFonts w:ascii="Arial" w:hAnsi="Arial" w:cs="Arial"/>
                <w:sz w:val="20"/>
              </w:rPr>
            </w:pPr>
            <w:ins w:id="4848" w:author="BJ Kwak" w:date="2014-01-21T06:53:00Z">
              <w:r w:rsidRPr="00772E60">
                <w:rPr>
                  <w:rFonts w:ascii="Arial" w:hAnsi="Arial" w:cs="Arial"/>
                  <w:sz w:val="20"/>
                </w:rPr>
                <w:t>9000</w:t>
              </w:r>
            </w:ins>
          </w:p>
        </w:tc>
      </w:tr>
    </w:tbl>
    <w:p w:rsidR="004F63E6" w:rsidRDefault="004F63E6" w:rsidP="004F63E6">
      <w:pPr>
        <w:widowControl w:val="0"/>
        <w:spacing w:before="120"/>
        <w:rPr>
          <w:ins w:id="4849" w:author="BJ Kwak" w:date="2014-01-21T06:53:00Z"/>
        </w:rPr>
      </w:pPr>
      <w:ins w:id="4850" w:author="BJ Kwak" w:date="2014-01-21T06:53:00Z">
        <w:r w:rsidRPr="00772E60">
          <w:t>* Mandatory frequency is frequency at which PSD level is less than 6 dB below maximum.</w:t>
        </w:r>
      </w:ins>
    </w:p>
    <w:p w:rsidR="00CE34AC" w:rsidDel="00B06047" w:rsidRDefault="00CE34AC" w:rsidP="00C41785">
      <w:pPr>
        <w:pStyle w:val="3"/>
        <w:rPr>
          <w:del w:id="4851" w:author="BJ Kwak" w:date="2014-01-20T18:45:00Z"/>
        </w:rPr>
      </w:pPr>
      <w:bookmarkStart w:id="4852" w:name="_Toc377674841"/>
      <w:del w:id="4853" w:author="BJ Kwak" w:date="2014-01-20T18:45:00Z">
        <w:r w:rsidDel="00B06047">
          <w:rPr>
            <w:rFonts w:hint="eastAsia"/>
          </w:rPr>
          <w:delText>Sub 1GHz band</w:delText>
        </w:r>
        <w:bookmarkEnd w:id="4852"/>
      </w:del>
    </w:p>
    <w:p w:rsidR="00CE34AC" w:rsidDel="00B06047" w:rsidRDefault="00CE34AC" w:rsidP="00CE34AC">
      <w:pPr>
        <w:rPr>
          <w:del w:id="4854" w:author="BJ Kwak" w:date="2014-01-20T18:45:00Z"/>
          <w:lang w:eastAsia="ko-KR"/>
        </w:rPr>
      </w:pPr>
    </w:p>
    <w:p w:rsidR="00E901F3" w:rsidRPr="009C404F" w:rsidDel="00B06047" w:rsidRDefault="00E901F3" w:rsidP="00CE34AC">
      <w:pPr>
        <w:rPr>
          <w:del w:id="4855" w:author="BJ Kwak" w:date="2014-01-20T18:45:00Z"/>
          <w:i/>
          <w:color w:val="FF0000"/>
          <w:lang w:eastAsia="ko-KR"/>
        </w:rPr>
      </w:pPr>
      <w:del w:id="4856" w:author="BJ Kwak" w:date="2014-01-20T18:45:00Z">
        <w:r w:rsidRPr="009C404F" w:rsidDel="00B06047">
          <w:rPr>
            <w:rFonts w:hint="eastAsia"/>
            <w:i/>
            <w:color w:val="FF0000"/>
            <w:lang w:eastAsia="ko-KR"/>
          </w:rPr>
          <w:delText xml:space="preserve">Editor: </w:delText>
        </w:r>
        <w:r w:rsidR="003E217C" w:rsidDel="00B06047">
          <w:rPr>
            <w:rFonts w:hint="eastAsia"/>
            <w:i/>
            <w:color w:val="FF0000"/>
            <w:lang w:eastAsia="ko-KR"/>
          </w:rPr>
          <w:delText xml:space="preserve">The text below, enclosed by &lt;Park&gt; and &lt;707r2&gt; </w:delText>
        </w:r>
        <w:r w:rsidRPr="009C404F" w:rsidDel="00B06047">
          <w:rPr>
            <w:rFonts w:hint="eastAsia"/>
            <w:i/>
            <w:color w:val="FF0000"/>
            <w:lang w:eastAsia="ko-KR"/>
          </w:rPr>
          <w:delText xml:space="preserve">needs to be revised to make it more general. Current text proposes </w:delText>
        </w:r>
        <w:r w:rsidR="009C404F" w:rsidRPr="009C404F" w:rsidDel="00B06047">
          <w:rPr>
            <w:rFonts w:hint="eastAsia"/>
            <w:i/>
            <w:color w:val="FF0000"/>
            <w:lang w:eastAsia="ko-KR"/>
          </w:rPr>
          <w:delText xml:space="preserve">specific channelization for each frequency band. But the TG has never discussed </w:delText>
        </w:r>
        <w:r w:rsidR="003E217C" w:rsidDel="00B06047">
          <w:rPr>
            <w:i/>
            <w:color w:val="FF0000"/>
            <w:lang w:eastAsia="ko-KR"/>
          </w:rPr>
          <w:delText>what the BW should be</w:delText>
        </w:r>
        <w:r w:rsidR="003E217C" w:rsidDel="00B06047">
          <w:rPr>
            <w:rFonts w:hint="eastAsia"/>
            <w:i/>
            <w:color w:val="FF0000"/>
            <w:lang w:eastAsia="ko-KR"/>
          </w:rPr>
          <w:delText>.</w:delText>
        </w:r>
      </w:del>
    </w:p>
    <w:p w:rsidR="00015B34" w:rsidDel="00B06047" w:rsidRDefault="00015B34" w:rsidP="00015B34">
      <w:pPr>
        <w:rPr>
          <w:del w:id="4857" w:author="BJ Kwak" w:date="2014-01-20T18:45:00Z"/>
          <w:b/>
          <w:lang w:eastAsia="ko-KR"/>
        </w:rPr>
      </w:pPr>
      <w:del w:id="4858" w:author="BJ Kwak" w:date="2014-01-20T18:45:00Z">
        <w:r w:rsidDel="00B06047">
          <w:rPr>
            <w:rFonts w:hint="eastAsia"/>
            <w:b/>
            <w:highlight w:val="yellow"/>
            <w:lang w:eastAsia="ko-KR"/>
          </w:rPr>
          <w:delText>&lt;Park</w:delText>
        </w:r>
        <w:r w:rsidR="00D23C54" w:rsidDel="00B06047">
          <w:rPr>
            <w:rFonts w:hint="eastAsia"/>
            <w:b/>
            <w:szCs w:val="22"/>
            <w:highlight w:val="yellow"/>
            <w:lang w:eastAsia="ko-KR"/>
          </w:rPr>
          <w:delText xml:space="preserve"> name=</w:delText>
        </w:r>
        <w:r w:rsidR="00D23C54" w:rsidDel="00B06047">
          <w:rPr>
            <w:b/>
            <w:szCs w:val="22"/>
            <w:highlight w:val="yellow"/>
            <w:lang w:eastAsia="ko-KR"/>
          </w:rPr>
          <w:delText>”</w:delText>
        </w:r>
        <w:r w:rsidR="00D23C54" w:rsidDel="00B06047">
          <w:rPr>
            <w:rFonts w:hint="eastAsia"/>
            <w:b/>
            <w:szCs w:val="22"/>
            <w:highlight w:val="yellow"/>
            <w:lang w:eastAsia="ko-KR"/>
          </w:rPr>
          <w:delText>TJ Park, ETRI, tjpark@etri.re.kr</w:delText>
        </w:r>
        <w:r w:rsidR="00D23C54" w:rsidDel="00B06047">
          <w:rPr>
            <w:b/>
            <w:szCs w:val="22"/>
            <w:highlight w:val="yellow"/>
            <w:lang w:eastAsia="ko-KR"/>
          </w:rPr>
          <w:delText>”</w:delText>
        </w:r>
        <w:r w:rsidRPr="0045682C" w:rsidDel="00B06047">
          <w:rPr>
            <w:rFonts w:hint="eastAsia"/>
            <w:b/>
            <w:highlight w:val="yellow"/>
            <w:lang w:eastAsia="ko-KR"/>
          </w:rPr>
          <w:delText>&gt;</w:delText>
        </w:r>
      </w:del>
    </w:p>
    <w:p w:rsidR="00350462" w:rsidRPr="00C12011" w:rsidDel="00B06047" w:rsidRDefault="00350462" w:rsidP="00350462">
      <w:pPr>
        <w:pStyle w:val="paragraph"/>
        <w:numPr>
          <w:ilvl w:val="0"/>
          <w:numId w:val="49"/>
        </w:numPr>
        <w:rPr>
          <w:del w:id="4859" w:author="BJ Kwak" w:date="2014-01-20T18:45:00Z"/>
        </w:rPr>
      </w:pPr>
      <w:del w:id="4860" w:author="BJ Kwak" w:date="2014-01-20T18:45:00Z">
        <w:r w:rsidRPr="00C12011" w:rsidDel="00B06047">
          <w:delText>Proposed channelization</w:delText>
        </w:r>
      </w:del>
    </w:p>
    <w:p w:rsidR="00350462" w:rsidRPr="00C12011" w:rsidDel="00B06047" w:rsidRDefault="00350462" w:rsidP="00015B34">
      <w:pPr>
        <w:rPr>
          <w:del w:id="4861" w:author="BJ Kwak" w:date="2014-01-20T18:45:00Z"/>
          <w:b/>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C12011" w:rsidRPr="00C12011" w:rsidDel="00B06047" w:rsidTr="00F21E71">
        <w:trPr>
          <w:del w:id="4862"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863" w:author="BJ Kwak" w:date="2014-01-20T18:45:00Z"/>
                <w:i/>
                <w:szCs w:val="22"/>
              </w:rPr>
            </w:pPr>
            <w:del w:id="4864" w:author="BJ Kwak" w:date="2014-01-20T18:45:00Z">
              <w:r w:rsidRPr="00C12011" w:rsidDel="00B06047">
                <w:rPr>
                  <w:i/>
                  <w:szCs w:val="22"/>
                </w:rPr>
                <w:delText>Band</w:delText>
              </w:r>
            </w:del>
          </w:p>
        </w:tc>
        <w:tc>
          <w:tcPr>
            <w:tcW w:w="1701" w:type="dxa"/>
            <w:tcBorders>
              <w:bottom w:val="single" w:sz="12" w:space="0" w:color="auto"/>
            </w:tcBorders>
            <w:vAlign w:val="center"/>
          </w:tcPr>
          <w:p w:rsidR="00015B34" w:rsidRPr="00C12011" w:rsidDel="00B06047" w:rsidRDefault="00015B34" w:rsidP="00F21E71">
            <w:pPr>
              <w:jc w:val="center"/>
              <w:rPr>
                <w:del w:id="4865" w:author="BJ Kwak" w:date="2014-01-20T18:45:00Z"/>
                <w:i/>
                <w:szCs w:val="22"/>
              </w:rPr>
            </w:pPr>
            <w:del w:id="4866" w:author="BJ Kwak" w:date="2014-01-20T18:45:00Z">
              <w:r w:rsidRPr="00C12011" w:rsidDel="00B06047">
                <w:rPr>
                  <w:i/>
                  <w:szCs w:val="22"/>
                </w:rPr>
                <w:delText>Central freq (MHz)</w:delText>
              </w:r>
            </w:del>
          </w:p>
        </w:tc>
        <w:tc>
          <w:tcPr>
            <w:tcW w:w="1701" w:type="dxa"/>
            <w:tcBorders>
              <w:bottom w:val="single" w:sz="12" w:space="0" w:color="auto"/>
            </w:tcBorders>
            <w:vAlign w:val="center"/>
          </w:tcPr>
          <w:p w:rsidR="00015B34" w:rsidRPr="00C12011" w:rsidDel="00B06047" w:rsidRDefault="00015B34" w:rsidP="00F21E71">
            <w:pPr>
              <w:jc w:val="center"/>
              <w:rPr>
                <w:del w:id="4867" w:author="BJ Kwak" w:date="2014-01-20T18:45:00Z"/>
                <w:i/>
                <w:szCs w:val="22"/>
              </w:rPr>
            </w:pPr>
            <w:del w:id="4868" w:author="BJ Kwak" w:date="2014-01-20T18:45:00Z">
              <w:r w:rsidRPr="00C12011" w:rsidDel="00B06047">
                <w:rPr>
                  <w:i/>
                  <w:szCs w:val="22"/>
                </w:rPr>
                <w:delText>n</w:delText>
              </w:r>
            </w:del>
          </w:p>
        </w:tc>
        <w:tc>
          <w:tcPr>
            <w:tcW w:w="2126" w:type="dxa"/>
            <w:tcBorders>
              <w:bottom w:val="single" w:sz="12" w:space="0" w:color="auto"/>
            </w:tcBorders>
            <w:vAlign w:val="center"/>
          </w:tcPr>
          <w:p w:rsidR="00015B34" w:rsidRPr="00C12011" w:rsidDel="00B06047" w:rsidRDefault="00015B34" w:rsidP="00F21E71">
            <w:pPr>
              <w:jc w:val="center"/>
              <w:rPr>
                <w:del w:id="4869" w:author="BJ Kwak" w:date="2014-01-20T18:45:00Z"/>
                <w:i/>
                <w:szCs w:val="22"/>
              </w:rPr>
            </w:pPr>
            <w:del w:id="4870" w:author="BJ Kwak" w:date="2014-01-20T18:45:00Z">
              <w:r w:rsidRPr="00C12011" w:rsidDel="00B06047">
                <w:rPr>
                  <w:i/>
                  <w:szCs w:val="22"/>
                </w:rPr>
                <w:delText>No of channels</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871" w:author="BJ Kwak" w:date="2014-01-20T18:45:00Z"/>
                <w:i/>
                <w:szCs w:val="22"/>
              </w:rPr>
            </w:pPr>
            <w:del w:id="4872" w:author="BJ Kwak" w:date="2014-01-20T18:45:00Z">
              <w:r w:rsidRPr="00C12011" w:rsidDel="00B06047">
                <w:rPr>
                  <w:i/>
                  <w:szCs w:val="22"/>
                </w:rPr>
                <w:delText>Max Tx power (mW)</w:delText>
              </w:r>
            </w:del>
          </w:p>
        </w:tc>
      </w:tr>
      <w:tr w:rsidR="00C12011" w:rsidRPr="00C12011" w:rsidDel="00B06047" w:rsidTr="00F21E71">
        <w:trPr>
          <w:del w:id="4873" w:author="BJ Kwak" w:date="2014-01-20T18:45:00Z"/>
        </w:trPr>
        <w:tc>
          <w:tcPr>
            <w:tcW w:w="993" w:type="dxa"/>
            <w:tcBorders>
              <w:top w:val="single" w:sz="12" w:space="0" w:color="auto"/>
              <w:left w:val="single" w:sz="12" w:space="0" w:color="auto"/>
            </w:tcBorders>
            <w:vAlign w:val="center"/>
          </w:tcPr>
          <w:p w:rsidR="00015B34" w:rsidRPr="00C12011" w:rsidDel="00B06047" w:rsidRDefault="00015B34" w:rsidP="00F21E71">
            <w:pPr>
              <w:jc w:val="center"/>
              <w:rPr>
                <w:del w:id="4874" w:author="BJ Kwak" w:date="2014-01-20T18:45:00Z"/>
                <w:sz w:val="20"/>
              </w:rPr>
            </w:pPr>
            <w:del w:id="4875" w:author="BJ Kwak" w:date="2014-01-20T18:45:00Z">
              <w:r w:rsidRPr="00C12011" w:rsidDel="00B06047">
                <w:rPr>
                  <w:rFonts w:hint="eastAsia"/>
                  <w:sz w:val="20"/>
                  <w:lang w:eastAsia="ko-KR"/>
                </w:rPr>
                <w:delText>Japan-</w:delText>
              </w:r>
              <w:r w:rsidRPr="00C12011" w:rsidDel="00B06047">
                <w:rPr>
                  <w:sz w:val="20"/>
                </w:rPr>
                <w:delText>A</w:delText>
              </w:r>
            </w:del>
          </w:p>
        </w:tc>
        <w:tc>
          <w:tcPr>
            <w:tcW w:w="1701" w:type="dxa"/>
            <w:tcBorders>
              <w:top w:val="single" w:sz="12" w:space="0" w:color="auto"/>
            </w:tcBorders>
            <w:vAlign w:val="center"/>
          </w:tcPr>
          <w:p w:rsidR="00015B34" w:rsidRPr="00C12011" w:rsidDel="00B06047" w:rsidRDefault="00015B34" w:rsidP="00F21E71">
            <w:pPr>
              <w:jc w:val="center"/>
              <w:rPr>
                <w:del w:id="4876" w:author="BJ Kwak" w:date="2014-01-20T18:45:00Z"/>
                <w:i/>
                <w:sz w:val="20"/>
              </w:rPr>
            </w:pPr>
            <w:del w:id="4877"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n</w:delText>
              </w:r>
            </w:del>
          </w:p>
        </w:tc>
        <w:tc>
          <w:tcPr>
            <w:tcW w:w="1701" w:type="dxa"/>
            <w:tcBorders>
              <w:top w:val="single" w:sz="12" w:space="0" w:color="auto"/>
            </w:tcBorders>
            <w:vAlign w:val="center"/>
          </w:tcPr>
          <w:p w:rsidR="00015B34" w:rsidRPr="00C12011" w:rsidDel="00B06047" w:rsidRDefault="00015B34" w:rsidP="00F21E71">
            <w:pPr>
              <w:jc w:val="center"/>
              <w:rPr>
                <w:del w:id="4878" w:author="BJ Kwak" w:date="2014-01-20T18:45:00Z"/>
                <w:i/>
                <w:sz w:val="20"/>
              </w:rPr>
            </w:pPr>
            <w:del w:id="4879" w:author="BJ Kwak" w:date="2014-01-20T18:45:00Z">
              <w:r w:rsidRPr="00C12011" w:rsidDel="00B06047">
                <w:rPr>
                  <w:i/>
                  <w:sz w:val="20"/>
                </w:rPr>
                <w:delText>0,1,…,10</w:delText>
              </w:r>
            </w:del>
          </w:p>
        </w:tc>
        <w:tc>
          <w:tcPr>
            <w:tcW w:w="2126" w:type="dxa"/>
            <w:tcBorders>
              <w:top w:val="single" w:sz="12" w:space="0" w:color="auto"/>
            </w:tcBorders>
            <w:vAlign w:val="center"/>
          </w:tcPr>
          <w:p w:rsidR="00015B34" w:rsidRPr="00C12011" w:rsidDel="00B06047" w:rsidRDefault="00015B34" w:rsidP="00F21E71">
            <w:pPr>
              <w:rPr>
                <w:del w:id="4880" w:author="BJ Kwak" w:date="2014-01-20T18:45:00Z"/>
                <w:sz w:val="20"/>
              </w:rPr>
            </w:pPr>
            <w:del w:id="4881" w:author="BJ Kwak" w:date="2014-01-20T18:45:00Z">
              <w:r w:rsidRPr="00C12011" w:rsidDel="00B06047">
                <w:rPr>
                  <w:sz w:val="20"/>
                </w:rPr>
                <w:delText>11 channels of 1 MHz</w:delText>
              </w:r>
            </w:del>
          </w:p>
        </w:tc>
        <w:tc>
          <w:tcPr>
            <w:tcW w:w="1559" w:type="dxa"/>
            <w:tcBorders>
              <w:top w:val="single" w:sz="12" w:space="0" w:color="auto"/>
              <w:right w:val="single" w:sz="12" w:space="0" w:color="auto"/>
            </w:tcBorders>
            <w:vAlign w:val="center"/>
          </w:tcPr>
          <w:p w:rsidR="00015B34" w:rsidRPr="00C12011" w:rsidDel="00B06047" w:rsidRDefault="00015B34" w:rsidP="00F21E71">
            <w:pPr>
              <w:jc w:val="center"/>
              <w:rPr>
                <w:del w:id="4882" w:author="BJ Kwak" w:date="2014-01-20T18:45:00Z"/>
                <w:sz w:val="20"/>
              </w:rPr>
            </w:pPr>
            <w:del w:id="4883" w:author="BJ Kwak" w:date="2014-01-20T18:45:00Z">
              <w:r w:rsidRPr="00C12011" w:rsidDel="00B06047">
                <w:rPr>
                  <w:sz w:val="20"/>
                </w:rPr>
                <w:delText>1</w:delText>
              </w:r>
            </w:del>
          </w:p>
        </w:tc>
      </w:tr>
      <w:tr w:rsidR="00C12011" w:rsidRPr="00C12011" w:rsidDel="00B06047" w:rsidTr="00F21E71">
        <w:trPr>
          <w:del w:id="4884"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885" w:author="BJ Kwak" w:date="2014-01-20T18:45:00Z"/>
                <w:sz w:val="20"/>
              </w:rPr>
            </w:pPr>
            <w:del w:id="4886" w:author="BJ Kwak" w:date="2014-01-20T18:45:00Z">
              <w:r w:rsidRPr="00C12011" w:rsidDel="00B06047">
                <w:rPr>
                  <w:rFonts w:hint="eastAsia"/>
                  <w:sz w:val="20"/>
                  <w:lang w:eastAsia="ko-KR"/>
                </w:rPr>
                <w:delText>Japan-</w:delText>
              </w:r>
              <w:r w:rsidRPr="00C12011" w:rsidDel="00B06047">
                <w:rPr>
                  <w:sz w:val="20"/>
                </w:rPr>
                <w:delText>B</w:delText>
              </w:r>
            </w:del>
          </w:p>
        </w:tc>
        <w:tc>
          <w:tcPr>
            <w:tcW w:w="1701" w:type="dxa"/>
            <w:vAlign w:val="center"/>
          </w:tcPr>
          <w:p w:rsidR="00015B34" w:rsidRPr="00C12011" w:rsidDel="00B06047" w:rsidRDefault="00015B34" w:rsidP="00F21E71">
            <w:pPr>
              <w:jc w:val="center"/>
              <w:rPr>
                <w:del w:id="4887" w:author="BJ Kwak" w:date="2014-01-20T18:45:00Z"/>
                <w:sz w:val="20"/>
              </w:rPr>
            </w:pPr>
            <w:del w:id="4888"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2+n</w:delText>
              </w:r>
            </w:del>
          </w:p>
        </w:tc>
        <w:tc>
          <w:tcPr>
            <w:tcW w:w="1701" w:type="dxa"/>
            <w:vAlign w:val="center"/>
          </w:tcPr>
          <w:p w:rsidR="00015B34" w:rsidRPr="00C12011" w:rsidDel="00B06047" w:rsidRDefault="00015B34" w:rsidP="00F21E71">
            <w:pPr>
              <w:jc w:val="center"/>
              <w:rPr>
                <w:del w:id="4889" w:author="BJ Kwak" w:date="2014-01-20T18:45:00Z"/>
                <w:sz w:val="20"/>
              </w:rPr>
            </w:pPr>
            <w:del w:id="4890" w:author="BJ Kwak" w:date="2014-01-20T18:45:00Z">
              <w:r w:rsidRPr="00C12011" w:rsidDel="00B06047">
                <w:rPr>
                  <w:i/>
                  <w:sz w:val="20"/>
                </w:rPr>
                <w:delText>0,1,…,5</w:delText>
              </w:r>
            </w:del>
          </w:p>
        </w:tc>
        <w:tc>
          <w:tcPr>
            <w:tcW w:w="2126" w:type="dxa"/>
            <w:vAlign w:val="center"/>
          </w:tcPr>
          <w:p w:rsidR="00015B34" w:rsidRPr="00C12011" w:rsidDel="00B06047" w:rsidRDefault="00015B34" w:rsidP="00F21E71">
            <w:pPr>
              <w:rPr>
                <w:del w:id="4891" w:author="BJ Kwak" w:date="2014-01-20T18:45:00Z"/>
                <w:sz w:val="20"/>
              </w:rPr>
            </w:pPr>
            <w:del w:id="4892" w:author="BJ Kwak" w:date="2014-01-20T18:45:00Z">
              <w:r w:rsidRPr="00C12011" w:rsidDel="00B06047">
                <w:rPr>
                  <w:sz w:val="20"/>
                </w:rPr>
                <w:delText xml:space="preserve"> 6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893" w:author="BJ Kwak" w:date="2014-01-20T18:45:00Z"/>
                <w:sz w:val="20"/>
              </w:rPr>
            </w:pPr>
            <w:del w:id="4894" w:author="BJ Kwak" w:date="2014-01-20T18:45:00Z">
              <w:r w:rsidRPr="00C12011" w:rsidDel="00B06047">
                <w:rPr>
                  <w:sz w:val="20"/>
                </w:rPr>
                <w:delText>20</w:delText>
              </w:r>
            </w:del>
          </w:p>
        </w:tc>
      </w:tr>
      <w:tr w:rsidR="00C12011" w:rsidRPr="00C12011" w:rsidDel="00B06047" w:rsidTr="00F21E71">
        <w:trPr>
          <w:del w:id="4895"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896" w:author="BJ Kwak" w:date="2014-01-20T18:45:00Z"/>
                <w:sz w:val="20"/>
              </w:rPr>
            </w:pPr>
            <w:del w:id="4897" w:author="BJ Kwak" w:date="2014-01-20T18:45:00Z">
              <w:r w:rsidRPr="00C12011" w:rsidDel="00B06047">
                <w:rPr>
                  <w:rFonts w:hint="eastAsia"/>
                  <w:sz w:val="20"/>
                  <w:lang w:eastAsia="ko-KR"/>
                </w:rPr>
                <w:delText>Japan-</w:delText>
              </w:r>
              <w:r w:rsidRPr="00C12011" w:rsidDel="00B06047">
                <w:rPr>
                  <w:sz w:val="20"/>
                </w:rPr>
                <w:delText>C</w:delText>
              </w:r>
            </w:del>
          </w:p>
        </w:tc>
        <w:tc>
          <w:tcPr>
            <w:tcW w:w="1701" w:type="dxa"/>
            <w:vAlign w:val="center"/>
          </w:tcPr>
          <w:p w:rsidR="00015B34" w:rsidRPr="00C12011" w:rsidDel="00B06047" w:rsidRDefault="00015B34" w:rsidP="00F21E71">
            <w:pPr>
              <w:jc w:val="center"/>
              <w:rPr>
                <w:del w:id="4898" w:author="BJ Kwak" w:date="2014-01-20T18:45:00Z"/>
                <w:sz w:val="20"/>
              </w:rPr>
            </w:pPr>
            <w:del w:id="4899"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1.5+n</w:delText>
              </w:r>
            </w:del>
          </w:p>
        </w:tc>
        <w:tc>
          <w:tcPr>
            <w:tcW w:w="1701" w:type="dxa"/>
            <w:vAlign w:val="center"/>
          </w:tcPr>
          <w:p w:rsidR="00015B34" w:rsidRPr="00C12011" w:rsidDel="00B06047" w:rsidRDefault="00015B34" w:rsidP="00F21E71">
            <w:pPr>
              <w:jc w:val="center"/>
              <w:rPr>
                <w:del w:id="4900" w:author="BJ Kwak" w:date="2014-01-20T18:45:00Z"/>
                <w:sz w:val="20"/>
              </w:rPr>
            </w:pPr>
            <w:del w:id="4901"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902" w:author="BJ Kwak" w:date="2014-01-20T18:45:00Z"/>
                <w:sz w:val="20"/>
              </w:rPr>
            </w:pPr>
            <w:del w:id="4903" w:author="BJ Kwak" w:date="2014-01-20T18:45:00Z">
              <w:r w:rsidRPr="00C12011" w:rsidDel="00B06047">
                <w:rPr>
                  <w:sz w:val="20"/>
                </w:rPr>
                <w:delText xml:space="preserve"> 2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904" w:author="BJ Kwak" w:date="2014-01-20T18:45:00Z"/>
                <w:sz w:val="20"/>
              </w:rPr>
            </w:pPr>
            <w:del w:id="4905" w:author="BJ Kwak" w:date="2014-01-20T18:45:00Z">
              <w:r w:rsidRPr="00C12011" w:rsidDel="00B06047">
                <w:rPr>
                  <w:sz w:val="20"/>
                </w:rPr>
                <w:delText>250</w:delText>
              </w:r>
            </w:del>
          </w:p>
        </w:tc>
      </w:tr>
      <w:tr w:rsidR="00C12011" w:rsidRPr="00C12011" w:rsidDel="00B06047" w:rsidTr="00F21E71">
        <w:trPr>
          <w:del w:id="4906"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907" w:author="BJ Kwak" w:date="2014-01-20T18:45:00Z"/>
                <w:sz w:val="20"/>
              </w:rPr>
            </w:pPr>
            <w:del w:id="4908" w:author="BJ Kwak" w:date="2014-01-20T18:45:00Z">
              <w:r w:rsidRPr="00C12011" w:rsidDel="00B06047">
                <w:rPr>
                  <w:rFonts w:hint="eastAsia"/>
                  <w:sz w:val="20"/>
                  <w:lang w:eastAsia="ko-KR"/>
                </w:rPr>
                <w:delText>Japan-</w:delText>
              </w:r>
              <w:r w:rsidRPr="00C12011" w:rsidDel="00B06047">
                <w:rPr>
                  <w:sz w:val="20"/>
                </w:rPr>
                <w:delText>D</w:delText>
              </w:r>
            </w:del>
          </w:p>
        </w:tc>
        <w:tc>
          <w:tcPr>
            <w:tcW w:w="1701" w:type="dxa"/>
            <w:vAlign w:val="center"/>
          </w:tcPr>
          <w:p w:rsidR="00015B34" w:rsidRPr="00C12011" w:rsidDel="00B06047" w:rsidRDefault="00015B34" w:rsidP="00F21E71">
            <w:pPr>
              <w:jc w:val="center"/>
              <w:rPr>
                <w:del w:id="4909" w:author="BJ Kwak" w:date="2014-01-20T18:45:00Z"/>
                <w:sz w:val="20"/>
              </w:rPr>
            </w:pPr>
            <w:del w:id="4910"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8.7+n</w:delText>
              </w:r>
            </w:del>
          </w:p>
        </w:tc>
        <w:tc>
          <w:tcPr>
            <w:tcW w:w="1701" w:type="dxa"/>
            <w:vAlign w:val="center"/>
          </w:tcPr>
          <w:p w:rsidR="00015B34" w:rsidRPr="00C12011" w:rsidDel="00B06047" w:rsidRDefault="00015B34" w:rsidP="00F21E71">
            <w:pPr>
              <w:jc w:val="center"/>
              <w:rPr>
                <w:del w:id="4911" w:author="BJ Kwak" w:date="2014-01-20T18:45:00Z"/>
                <w:sz w:val="20"/>
              </w:rPr>
            </w:pPr>
            <w:del w:id="4912"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913" w:author="BJ Kwak" w:date="2014-01-20T18:45:00Z"/>
                <w:sz w:val="20"/>
              </w:rPr>
            </w:pPr>
            <w:del w:id="4914" w:author="BJ Kwak" w:date="2014-01-20T18:45:00Z">
              <w:r w:rsidRPr="00C12011" w:rsidDel="00B06047">
                <w:rPr>
                  <w:sz w:val="20"/>
                </w:rPr>
                <w:delText>2 channels of 500 kHz</w:delText>
              </w:r>
            </w:del>
          </w:p>
        </w:tc>
        <w:tc>
          <w:tcPr>
            <w:tcW w:w="1559" w:type="dxa"/>
            <w:tcBorders>
              <w:right w:val="single" w:sz="12" w:space="0" w:color="auto"/>
            </w:tcBorders>
            <w:vAlign w:val="center"/>
          </w:tcPr>
          <w:p w:rsidR="00015B34" w:rsidRPr="00C12011" w:rsidDel="00B06047" w:rsidRDefault="00015B34" w:rsidP="00F21E71">
            <w:pPr>
              <w:jc w:val="center"/>
              <w:rPr>
                <w:del w:id="4915" w:author="BJ Kwak" w:date="2014-01-20T18:45:00Z"/>
                <w:sz w:val="20"/>
              </w:rPr>
            </w:pPr>
            <w:del w:id="4916" w:author="BJ Kwak" w:date="2014-01-20T18:45:00Z">
              <w:r w:rsidRPr="00C12011" w:rsidDel="00B06047">
                <w:rPr>
                  <w:sz w:val="20"/>
                </w:rPr>
                <w:delText>1</w:delText>
              </w:r>
            </w:del>
          </w:p>
        </w:tc>
      </w:tr>
      <w:tr w:rsidR="00C12011" w:rsidRPr="00C12011" w:rsidDel="00B06047" w:rsidTr="00F21E71">
        <w:trPr>
          <w:del w:id="4917"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918" w:author="BJ Kwak" w:date="2014-01-20T18:45:00Z"/>
                <w:sz w:val="20"/>
                <w:lang w:eastAsia="ko-KR"/>
              </w:rPr>
            </w:pPr>
            <w:del w:id="4919" w:author="BJ Kwak" w:date="2014-01-20T18:45:00Z">
              <w:r w:rsidRPr="00C12011" w:rsidDel="00B06047">
                <w:rPr>
                  <w:rFonts w:hint="eastAsia"/>
                  <w:sz w:val="20"/>
                  <w:lang w:eastAsia="ko-KR"/>
                </w:rPr>
                <w:delText>Korea-A</w:delText>
              </w:r>
            </w:del>
          </w:p>
        </w:tc>
        <w:tc>
          <w:tcPr>
            <w:tcW w:w="1701" w:type="dxa"/>
            <w:vAlign w:val="center"/>
          </w:tcPr>
          <w:p w:rsidR="00015B34" w:rsidRPr="00C12011" w:rsidDel="00B06047" w:rsidRDefault="00015B34" w:rsidP="00F21E71">
            <w:pPr>
              <w:jc w:val="center"/>
              <w:rPr>
                <w:del w:id="4920" w:author="BJ Kwak" w:date="2014-01-20T18:45:00Z"/>
                <w:i/>
                <w:sz w:val="20"/>
                <w:lang w:eastAsia="ko-KR"/>
              </w:rPr>
            </w:pPr>
            <w:del w:id="4921"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vAlign w:val="center"/>
          </w:tcPr>
          <w:p w:rsidR="00015B34" w:rsidRPr="00C12011" w:rsidDel="00B06047" w:rsidRDefault="00015B34" w:rsidP="00F21E71">
            <w:pPr>
              <w:widowControl w:val="0"/>
              <w:autoSpaceDE w:val="0"/>
              <w:autoSpaceDN w:val="0"/>
              <w:adjustRightInd w:val="0"/>
              <w:rPr>
                <w:del w:id="4922" w:author="BJ Kwak" w:date="2014-01-20T18:45:00Z"/>
                <w:i/>
                <w:sz w:val="20"/>
              </w:rPr>
            </w:pPr>
            <w:del w:id="4923" w:author="BJ Kwak" w:date="2014-01-20T18:45:00Z">
              <w:r w:rsidRPr="00C12011" w:rsidDel="00B06047">
                <w:rPr>
                  <w:rFonts w:eastAsia="T1"/>
                  <w:sz w:val="20"/>
                  <w:lang w:val="en-US" w:eastAsia="ko-KR"/>
                </w:rPr>
                <w:delText>1, 3,</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4, 6, 7, 9, 10, 12, 13, 15, 16,</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8</w:delText>
              </w:r>
            </w:del>
          </w:p>
        </w:tc>
        <w:tc>
          <w:tcPr>
            <w:tcW w:w="2126" w:type="dxa"/>
            <w:vAlign w:val="center"/>
          </w:tcPr>
          <w:p w:rsidR="00015B34" w:rsidRPr="00C12011" w:rsidDel="00B06047" w:rsidRDefault="00015B34" w:rsidP="00F21E71">
            <w:pPr>
              <w:rPr>
                <w:del w:id="4924" w:author="BJ Kwak" w:date="2014-01-20T18:45:00Z"/>
                <w:sz w:val="20"/>
                <w:lang w:eastAsia="ko-KR"/>
              </w:rPr>
            </w:pPr>
            <w:del w:id="4925" w:author="BJ Kwak" w:date="2014-01-20T18:45:00Z">
              <w:r w:rsidRPr="00C12011" w:rsidDel="00B06047">
                <w:rPr>
                  <w:rFonts w:hint="eastAsia"/>
                  <w:sz w:val="20"/>
                  <w:lang w:eastAsia="ko-KR"/>
                </w:rPr>
                <w:delText>12 channels</w:delText>
              </w:r>
              <w:r w:rsidRPr="00C12011" w:rsidDel="00B06047">
                <w:rPr>
                  <w:sz w:val="20"/>
                </w:rPr>
                <w:delText xml:space="preserve"> of </w:delText>
              </w:r>
              <w:r w:rsidRPr="00C12011" w:rsidDel="00B06047">
                <w:rPr>
                  <w:rFonts w:hint="eastAsia"/>
                  <w:sz w:val="20"/>
                  <w:lang w:eastAsia="ko-KR"/>
                </w:rPr>
                <w:delText>2</w:delText>
              </w:r>
              <w:r w:rsidRPr="00C12011" w:rsidDel="00B06047">
                <w:rPr>
                  <w:sz w:val="20"/>
                </w:rPr>
                <w:delText>00 kHz</w:delText>
              </w:r>
            </w:del>
          </w:p>
        </w:tc>
        <w:tc>
          <w:tcPr>
            <w:tcW w:w="1559" w:type="dxa"/>
            <w:tcBorders>
              <w:right w:val="single" w:sz="12" w:space="0" w:color="auto"/>
            </w:tcBorders>
            <w:vAlign w:val="center"/>
          </w:tcPr>
          <w:p w:rsidR="00015B34" w:rsidRPr="00C12011" w:rsidDel="00B06047" w:rsidRDefault="00015B34" w:rsidP="00F21E71">
            <w:pPr>
              <w:jc w:val="center"/>
              <w:rPr>
                <w:del w:id="4926" w:author="BJ Kwak" w:date="2014-01-20T18:45:00Z"/>
                <w:sz w:val="20"/>
              </w:rPr>
            </w:pPr>
            <w:del w:id="4927" w:author="BJ Kwak" w:date="2014-01-20T18:45:00Z">
              <w:r w:rsidRPr="00C12011" w:rsidDel="00B06047">
                <w:rPr>
                  <w:rFonts w:eastAsia="T1"/>
                  <w:sz w:val="20"/>
                  <w:lang w:val="en-US" w:eastAsia="ko-KR"/>
                </w:rPr>
                <w:delText>3 mW</w:delText>
              </w:r>
            </w:del>
          </w:p>
        </w:tc>
      </w:tr>
      <w:tr w:rsidR="00C12011" w:rsidRPr="00C12011" w:rsidDel="00B06047" w:rsidTr="00F21E71">
        <w:trPr>
          <w:del w:id="4928"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929" w:author="BJ Kwak" w:date="2014-01-20T18:45:00Z"/>
                <w:sz w:val="20"/>
                <w:lang w:eastAsia="ko-KR"/>
              </w:rPr>
            </w:pPr>
            <w:del w:id="4930" w:author="BJ Kwak" w:date="2014-01-20T18:45:00Z">
              <w:r w:rsidRPr="00C12011" w:rsidDel="00B06047">
                <w:rPr>
                  <w:rFonts w:hint="eastAsia"/>
                  <w:sz w:val="20"/>
                  <w:lang w:eastAsia="ko-KR"/>
                </w:rPr>
                <w:delText>Korea-B</w:delText>
              </w:r>
            </w:del>
          </w:p>
        </w:tc>
        <w:tc>
          <w:tcPr>
            <w:tcW w:w="1701" w:type="dxa"/>
            <w:tcBorders>
              <w:bottom w:val="single" w:sz="12" w:space="0" w:color="auto"/>
            </w:tcBorders>
            <w:vAlign w:val="center"/>
          </w:tcPr>
          <w:p w:rsidR="00015B34" w:rsidRPr="00C12011" w:rsidDel="00B06047" w:rsidRDefault="00015B34" w:rsidP="00F21E71">
            <w:pPr>
              <w:jc w:val="center"/>
              <w:rPr>
                <w:del w:id="4931" w:author="BJ Kwak" w:date="2014-01-20T18:45:00Z"/>
                <w:i/>
                <w:sz w:val="20"/>
                <w:lang w:eastAsia="ko-KR"/>
              </w:rPr>
            </w:pPr>
            <w:del w:id="4932"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tcBorders>
              <w:bottom w:val="single" w:sz="12" w:space="0" w:color="auto"/>
            </w:tcBorders>
            <w:vAlign w:val="center"/>
          </w:tcPr>
          <w:p w:rsidR="00015B34" w:rsidRPr="00C12011" w:rsidDel="00B06047" w:rsidRDefault="00015B34" w:rsidP="00F21E71">
            <w:pPr>
              <w:widowControl w:val="0"/>
              <w:autoSpaceDE w:val="0"/>
              <w:autoSpaceDN w:val="0"/>
              <w:adjustRightInd w:val="0"/>
              <w:rPr>
                <w:del w:id="4933" w:author="BJ Kwak" w:date="2014-01-20T18:45:00Z"/>
                <w:i/>
                <w:sz w:val="20"/>
              </w:rPr>
            </w:pPr>
            <w:del w:id="4934" w:author="BJ Kwak" w:date="2014-01-20T18:45:00Z">
              <w:r w:rsidRPr="00C12011" w:rsidDel="00B06047">
                <w:rPr>
                  <w:rFonts w:eastAsia="T1" w:hint="eastAsia"/>
                  <w:sz w:val="20"/>
                  <w:lang w:val="en-US" w:eastAsia="ko-KR"/>
                </w:rPr>
                <w:delText>2</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5</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8</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1</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4</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7</w:delText>
              </w:r>
              <w:r w:rsidRPr="00C12011" w:rsidDel="00B06047">
                <w:rPr>
                  <w:rFonts w:eastAsia="T1"/>
                  <w:sz w:val="20"/>
                  <w:lang w:val="en-US" w:eastAsia="ko-KR"/>
                </w:rPr>
                <w:delText>,</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w:delText>
              </w:r>
              <w:r w:rsidRPr="00C12011" w:rsidDel="00B06047">
                <w:rPr>
                  <w:rFonts w:eastAsia="T1" w:hint="eastAsia"/>
                  <w:sz w:val="20"/>
                  <w:lang w:val="en-US" w:eastAsia="ko-KR"/>
                </w:rPr>
                <w:delText xml:space="preserve">9, </w:delText>
              </w:r>
              <w:r w:rsidRPr="00C12011" w:rsidDel="00B06047">
                <w:rPr>
                  <w:rFonts w:eastAsia="T1"/>
                  <w:sz w:val="20"/>
                  <w:lang w:val="en-US" w:eastAsia="ko-KR"/>
                </w:rPr>
                <w:delText>…</w:delText>
              </w:r>
              <w:r w:rsidRPr="00C12011" w:rsidDel="00B06047">
                <w:rPr>
                  <w:rFonts w:eastAsia="T1" w:hint="eastAsia"/>
                  <w:sz w:val="20"/>
                  <w:lang w:val="en-US" w:eastAsia="ko-KR"/>
                </w:rPr>
                <w:delText>, 32</w:delText>
              </w:r>
            </w:del>
          </w:p>
        </w:tc>
        <w:tc>
          <w:tcPr>
            <w:tcW w:w="2126" w:type="dxa"/>
            <w:tcBorders>
              <w:bottom w:val="single" w:sz="12" w:space="0" w:color="auto"/>
            </w:tcBorders>
            <w:vAlign w:val="center"/>
          </w:tcPr>
          <w:p w:rsidR="00015B34" w:rsidRPr="00C12011" w:rsidDel="00B06047" w:rsidRDefault="00015B34" w:rsidP="00F21E71">
            <w:pPr>
              <w:rPr>
                <w:del w:id="4935" w:author="BJ Kwak" w:date="2014-01-20T18:45:00Z"/>
                <w:sz w:val="20"/>
                <w:lang w:eastAsia="ko-KR"/>
              </w:rPr>
            </w:pPr>
            <w:del w:id="4936" w:author="BJ Kwak" w:date="2014-01-20T18:45:00Z">
              <w:r w:rsidRPr="00C12011" w:rsidDel="00B06047">
                <w:rPr>
                  <w:rFonts w:hint="eastAsia"/>
                  <w:sz w:val="20"/>
                  <w:lang w:eastAsia="ko-KR"/>
                </w:rPr>
                <w:delText xml:space="preserve">20 channels </w:delText>
              </w:r>
              <w:r w:rsidRPr="00C12011" w:rsidDel="00B06047">
                <w:rPr>
                  <w:sz w:val="20"/>
                </w:rPr>
                <w:delText xml:space="preserve">of </w:delText>
              </w:r>
              <w:r w:rsidRPr="00C12011" w:rsidDel="00B06047">
                <w:rPr>
                  <w:rFonts w:hint="eastAsia"/>
                  <w:sz w:val="20"/>
                  <w:lang w:eastAsia="ko-KR"/>
                </w:rPr>
                <w:delText>2</w:delText>
              </w:r>
              <w:r w:rsidRPr="00C12011" w:rsidDel="00B06047">
                <w:rPr>
                  <w:sz w:val="20"/>
                </w:rPr>
                <w:delText>00 kHz</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937" w:author="BJ Kwak" w:date="2014-01-20T18:45:00Z"/>
                <w:sz w:val="20"/>
              </w:rPr>
            </w:pPr>
            <w:del w:id="4938" w:author="BJ Kwak" w:date="2014-01-20T18:45:00Z">
              <w:r w:rsidRPr="00C12011" w:rsidDel="00B06047">
                <w:rPr>
                  <w:rFonts w:eastAsia="T1" w:hint="eastAsia"/>
                  <w:sz w:val="20"/>
                  <w:lang w:val="en-US" w:eastAsia="ko-KR"/>
                </w:rPr>
                <w:delText>10</w:delText>
              </w:r>
              <w:r w:rsidRPr="00C12011" w:rsidDel="00B06047">
                <w:rPr>
                  <w:rFonts w:eastAsia="T1"/>
                  <w:sz w:val="20"/>
                  <w:lang w:val="en-US" w:eastAsia="ko-KR"/>
                </w:rPr>
                <w:delText xml:space="preserve"> mW</w:delText>
              </w:r>
            </w:del>
          </w:p>
        </w:tc>
      </w:tr>
    </w:tbl>
    <w:p w:rsidR="00015B34" w:rsidRPr="0045682C" w:rsidDel="00B06047" w:rsidRDefault="00015B34" w:rsidP="00350462">
      <w:pPr>
        <w:tabs>
          <w:tab w:val="left" w:pos="2455"/>
        </w:tabs>
        <w:rPr>
          <w:del w:id="4939" w:author="BJ Kwak" w:date="2014-01-20T18:45:00Z"/>
          <w:b/>
          <w:lang w:eastAsia="ko-KR"/>
        </w:rPr>
      </w:pPr>
      <w:del w:id="4940" w:author="BJ Kwak" w:date="2014-01-20T18:45:00Z">
        <w:r w:rsidDel="00B06047">
          <w:rPr>
            <w:rFonts w:hint="eastAsia"/>
            <w:b/>
            <w:highlight w:val="yellow"/>
            <w:lang w:eastAsia="ko-KR"/>
          </w:rPr>
          <w:delText>&lt;</w:delText>
        </w:r>
        <w:r w:rsidR="00D23C54" w:rsidDel="00B06047">
          <w:rPr>
            <w:rFonts w:hint="eastAsia"/>
            <w:b/>
            <w:highlight w:val="yellow"/>
            <w:lang w:eastAsia="ko-KR"/>
          </w:rPr>
          <w:delText>/</w:delText>
        </w:r>
        <w:r w:rsidDel="00B06047">
          <w:rPr>
            <w:rFonts w:hint="eastAsia"/>
            <w:b/>
            <w:highlight w:val="yellow"/>
            <w:lang w:eastAsia="ko-KR"/>
          </w:rPr>
          <w:delText>Park</w:delText>
        </w:r>
        <w:r w:rsidRPr="0045682C" w:rsidDel="00B06047">
          <w:rPr>
            <w:rFonts w:hint="eastAsia"/>
            <w:b/>
            <w:highlight w:val="yellow"/>
            <w:lang w:eastAsia="ko-KR"/>
          </w:rPr>
          <w:delText>&gt;</w:delText>
        </w:r>
      </w:del>
    </w:p>
    <w:p w:rsidR="00015B34" w:rsidDel="00B06047" w:rsidRDefault="00015B34" w:rsidP="00CE34AC">
      <w:pPr>
        <w:rPr>
          <w:del w:id="4941" w:author="BJ Kwak" w:date="2014-01-20T18:45:00Z"/>
          <w:lang w:eastAsia="ko-KR"/>
        </w:rPr>
      </w:pPr>
    </w:p>
    <w:p w:rsidR="00CE34AC" w:rsidRPr="00350462" w:rsidDel="00B06047" w:rsidRDefault="00000003" w:rsidP="00181653">
      <w:pPr>
        <w:pStyle w:val="paragraph"/>
        <w:ind w:left="0"/>
        <w:rPr>
          <w:del w:id="4942" w:author="BJ Kwak" w:date="2014-01-20T18:45:00Z"/>
          <w:rFonts w:ascii="Times New Roman" w:hAnsi="Times New Roman"/>
          <w:b/>
          <w:sz w:val="22"/>
          <w:szCs w:val="22"/>
          <w:lang w:eastAsia="ko-KR"/>
        </w:rPr>
      </w:pPr>
      <w:del w:id="4943" w:author="BJ Kwak" w:date="2014-01-20T18:45:00Z">
        <w:r w:rsidDel="00B06047">
          <w:rPr>
            <w:rFonts w:ascii="Times New Roman" w:hAnsi="Times New Roman"/>
            <w:b/>
            <w:sz w:val="22"/>
            <w:szCs w:val="22"/>
            <w:highlight w:val="yellow"/>
            <w:lang w:eastAsia="ko-KR"/>
          </w:rPr>
          <w:delText>&lt;</w:delText>
        </w:r>
        <w:r w:rsidDel="00B06047">
          <w:rPr>
            <w:rFonts w:ascii="Times New Roman" w:hAnsi="Times New Roman" w:hint="eastAsia"/>
            <w:b/>
            <w:sz w:val="22"/>
            <w:szCs w:val="22"/>
            <w:highlight w:val="yellow"/>
            <w:lang w:eastAsia="ko-KR"/>
          </w:rPr>
          <w:delText>707</w:delText>
        </w:r>
        <w:r w:rsidDel="00B06047">
          <w:rPr>
            <w:rFonts w:ascii="Times New Roman" w:hAnsi="Times New Roman"/>
            <w:b/>
            <w:sz w:val="22"/>
            <w:szCs w:val="22"/>
            <w:highlight w:val="yellow"/>
            <w:lang w:eastAsia="ko-KR"/>
          </w:rPr>
          <w:delText>r</w:delText>
        </w:r>
        <w:r w:rsidDel="00B06047">
          <w:rPr>
            <w:rFonts w:ascii="Times New Roman" w:hAnsi="Times New Roman" w:hint="eastAsia"/>
            <w:b/>
            <w:sz w:val="22"/>
            <w:szCs w:val="22"/>
            <w:highlight w:val="yellow"/>
            <w:lang w:eastAsia="ko-KR"/>
          </w:rPr>
          <w:delText>2</w:delText>
        </w:r>
        <w:r w:rsidR="00587B68" w:rsidDel="00B06047">
          <w:rPr>
            <w:rFonts w:hint="eastAsia"/>
            <w:b/>
            <w:color w:val="0000CC"/>
            <w:highlight w:val="yellow"/>
            <w:lang w:eastAsia="ko-KR"/>
          </w:rPr>
          <w:delText xml:space="preserve"> name=</w:delText>
        </w:r>
        <w:r w:rsidR="00587B68" w:rsidDel="00B06047">
          <w:rPr>
            <w:b/>
            <w:color w:val="0000CC"/>
            <w:highlight w:val="yellow"/>
            <w:lang w:eastAsia="ko-KR"/>
          </w:rPr>
          <w:delText>”</w:delText>
        </w:r>
        <w:r w:rsidR="00587B68" w:rsidDel="00B06047">
          <w:rPr>
            <w:rFonts w:hint="eastAsia"/>
            <w:b/>
            <w:color w:val="0000CC"/>
            <w:highlight w:val="yellow"/>
            <w:lang w:eastAsia="ko-KR"/>
          </w:rPr>
          <w:delText>Marco, NICT</w:delText>
        </w:r>
        <w:r w:rsidR="00587B68" w:rsidDel="00B06047">
          <w:rPr>
            <w:b/>
            <w:color w:val="0000CC"/>
            <w:highlight w:val="yellow"/>
            <w:lang w:eastAsia="ko-KR"/>
          </w:rPr>
          <w:delText>”</w:delText>
        </w:r>
        <w:r w:rsidR="00181653" w:rsidRPr="00350462" w:rsidDel="00B06047">
          <w:rPr>
            <w:rFonts w:ascii="Times New Roman" w:hAnsi="Times New Roman"/>
            <w:b/>
            <w:sz w:val="22"/>
            <w:szCs w:val="22"/>
            <w:highlight w:val="yellow"/>
            <w:lang w:eastAsia="ko-KR"/>
          </w:rPr>
          <w:delText>&gt;</w:delText>
        </w:r>
      </w:del>
    </w:p>
    <w:p w:rsidR="00000003" w:rsidDel="00B06047" w:rsidRDefault="00000003" w:rsidP="00000003">
      <w:pPr>
        <w:pStyle w:val="paragraph"/>
        <w:ind w:left="0"/>
        <w:rPr>
          <w:del w:id="4944" w:author="BJ Kwak" w:date="2014-01-20T18:45:00Z"/>
          <w:rFonts w:ascii="Times New Roman" w:hAnsi="Times New Roman"/>
          <w:sz w:val="22"/>
          <w:szCs w:val="22"/>
        </w:rPr>
      </w:pPr>
      <w:del w:id="4945" w:author="BJ Kwak" w:date="2014-01-20T18:45:00Z">
        <w:r w:rsidRPr="00C95CAB" w:rsidDel="00B06047">
          <w:rPr>
            <w:rFonts w:ascii="Times New Roman" w:hAnsi="Times New Roman"/>
            <w:sz w:val="22"/>
            <w:szCs w:val="22"/>
          </w:rPr>
          <w:delText>Frequency bands of operation are: Sub-GHz, 2.4 GHz and 5.7 GHz bands.</w:delText>
        </w:r>
      </w:del>
    </w:p>
    <w:p w:rsidR="00CE34AC" w:rsidRPr="00000003" w:rsidDel="00B06047" w:rsidRDefault="00CE34AC" w:rsidP="00CE34AC">
      <w:pPr>
        <w:rPr>
          <w:del w:id="4946" w:author="BJ Kwak" w:date="2014-01-20T18:45:00Z"/>
          <w:strike/>
          <w:lang w:val="en-US" w:eastAsia="ko-KR"/>
        </w:rPr>
      </w:pPr>
    </w:p>
    <w:p w:rsidR="00436526" w:rsidDel="00B06047" w:rsidRDefault="00436526" w:rsidP="00436526">
      <w:pPr>
        <w:pStyle w:val="3"/>
        <w:numPr>
          <w:ilvl w:val="2"/>
          <w:numId w:val="145"/>
        </w:numPr>
        <w:rPr>
          <w:del w:id="4947" w:author="BJ Kwak" w:date="2014-01-20T18:45:00Z"/>
        </w:rPr>
      </w:pPr>
      <w:bookmarkStart w:id="4948" w:name="_Toc377674842"/>
      <w:del w:id="4949" w:author="BJ Kwak" w:date="2014-01-20T18:45:00Z">
        <w:r w:rsidDel="00B06047">
          <w:rPr>
            <w:rFonts w:hint="eastAsia"/>
          </w:rPr>
          <w:delText>Channelization of 5.7 GHz band</w:delText>
        </w:r>
        <w:bookmarkEnd w:id="4948"/>
      </w:del>
    </w:p>
    <w:p w:rsidR="00436526" w:rsidRPr="00C95CAB" w:rsidDel="00B06047" w:rsidRDefault="00436526" w:rsidP="00436526">
      <w:pPr>
        <w:pStyle w:val="paragraph"/>
        <w:ind w:left="0"/>
        <w:rPr>
          <w:del w:id="4950" w:author="BJ Kwak" w:date="2014-01-20T18:45:00Z"/>
          <w:rFonts w:ascii="Times New Roman" w:hAnsi="Times New Roman"/>
          <w:sz w:val="22"/>
          <w:szCs w:val="22"/>
        </w:rPr>
      </w:pPr>
      <w:del w:id="4951" w:author="BJ Kwak" w:date="2014-01-20T18:45:00Z">
        <w:r w:rsidRPr="00C95CAB" w:rsidDel="00B06047">
          <w:rPr>
            <w:rFonts w:ascii="Times New Roman" w:hAnsi="Times New Roman"/>
            <w:sz w:val="22"/>
            <w:szCs w:val="22"/>
          </w:rPr>
          <w:delText>Such frequency band ranges from 5.725 GHz to 5.875 GHz, which is divided into 14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952" w:author="BJ Kwak" w:date="2014-01-20T18:45:00Z"/>
          <w:rFonts w:ascii="Times New Roman" w:hAnsi="Times New Roman"/>
          <w:i/>
          <w:iCs/>
          <w:sz w:val="22"/>
          <w:szCs w:val="22"/>
          <w:lang w:val="pt-BR"/>
        </w:rPr>
      </w:pPr>
      <w:del w:id="4953" w:author="BJ Kwak" w:date="2014-01-20T18:45:00Z">
        <w:r w:rsidRPr="00C95CAB" w:rsidDel="00B06047">
          <w:rPr>
            <w:rFonts w:ascii="Times New Roman" w:hAnsi="Times New Roman"/>
            <w:i/>
            <w:iCs/>
            <w:sz w:val="22"/>
            <w:szCs w:val="22"/>
            <w:lang w:val="pt-BR"/>
          </w:rPr>
          <w:delText>f</w:delText>
        </w:r>
        <w:r w:rsidRPr="00C95CAB" w:rsidDel="00B06047">
          <w:rPr>
            <w:rFonts w:ascii="Times New Roman" w:hAnsi="Times New Roman"/>
            <w:i/>
            <w:iCs/>
            <w:sz w:val="22"/>
            <w:szCs w:val="22"/>
            <w:vertAlign w:val="subscript"/>
            <w:lang w:val="pt-BR"/>
          </w:rPr>
          <w:delText>c</w:delText>
        </w:r>
        <w:r w:rsidRPr="00C95CAB" w:rsidDel="00B06047">
          <w:rPr>
            <w:rFonts w:ascii="Times New Roman" w:hAnsi="Times New Roman"/>
            <w:i/>
            <w:iCs/>
            <w:sz w:val="22"/>
            <w:szCs w:val="22"/>
            <w:lang w:val="pt-BR"/>
          </w:rPr>
          <w:delText xml:space="preserve"> = 5735 </w:delText>
        </w:r>
        <w:r w:rsidRPr="001A4EA8" w:rsidDel="00B06047">
          <w:rPr>
            <w:rFonts w:ascii="Times New Roman" w:hAnsi="Times New Roman"/>
            <w:iCs/>
            <w:sz w:val="22"/>
            <w:szCs w:val="22"/>
            <w:lang w:val="pt-BR"/>
          </w:rPr>
          <w:delText>MHz</w:delText>
        </w:r>
        <w:r w:rsidRPr="00C95CAB" w:rsidDel="00B06047">
          <w:rPr>
            <w:rFonts w:ascii="Times New Roman" w:hAnsi="Times New Roman"/>
            <w:i/>
            <w:iCs/>
            <w:sz w:val="22"/>
            <w:szCs w:val="22"/>
            <w:lang w:val="pt-BR"/>
          </w:rPr>
          <w:delText xml:space="preserve"> + 10n       for n = 0, 1, ..., 13</w:delText>
        </w:r>
      </w:del>
    </w:p>
    <w:p w:rsidR="00436526" w:rsidRPr="00436526" w:rsidDel="00B06047" w:rsidRDefault="00436526" w:rsidP="00436526">
      <w:pPr>
        <w:rPr>
          <w:del w:id="4954" w:author="BJ Kwak" w:date="2014-01-20T18:45:00Z"/>
          <w:lang w:eastAsia="ko-KR"/>
        </w:rPr>
      </w:pPr>
    </w:p>
    <w:p w:rsidR="00CE34AC" w:rsidDel="00B06047" w:rsidRDefault="00436526" w:rsidP="00C41785">
      <w:pPr>
        <w:pStyle w:val="3"/>
        <w:rPr>
          <w:del w:id="4955" w:author="BJ Kwak" w:date="2014-01-20T18:45:00Z"/>
        </w:rPr>
      </w:pPr>
      <w:bookmarkStart w:id="4956" w:name="_Toc377674843"/>
      <w:del w:id="4957" w:author="BJ Kwak" w:date="2014-01-20T18:45:00Z">
        <w:r w:rsidDel="00B06047">
          <w:rPr>
            <w:rFonts w:hint="eastAsia"/>
          </w:rPr>
          <w:delText xml:space="preserve">Channelization of </w:delText>
        </w:r>
        <w:r w:rsidR="00CE34AC" w:rsidDel="00B06047">
          <w:rPr>
            <w:rFonts w:hint="eastAsia"/>
          </w:rPr>
          <w:delText>2.4 GHz band</w:delText>
        </w:r>
        <w:bookmarkEnd w:id="4956"/>
      </w:del>
    </w:p>
    <w:p w:rsidR="00436526" w:rsidRPr="00C95CAB" w:rsidDel="00B06047" w:rsidRDefault="00436526" w:rsidP="00436526">
      <w:pPr>
        <w:pStyle w:val="paragraph"/>
        <w:ind w:left="0"/>
        <w:rPr>
          <w:del w:id="4958" w:author="BJ Kwak" w:date="2014-01-20T18:45:00Z"/>
          <w:rFonts w:ascii="Times New Roman" w:hAnsi="Times New Roman"/>
          <w:sz w:val="22"/>
          <w:szCs w:val="22"/>
        </w:rPr>
      </w:pPr>
      <w:del w:id="4959" w:author="BJ Kwak" w:date="2014-01-20T18:45:00Z">
        <w:r w:rsidRPr="00C95CAB" w:rsidDel="00B06047">
          <w:rPr>
            <w:rFonts w:ascii="Times New Roman" w:hAnsi="Times New Roman"/>
            <w:sz w:val="22"/>
            <w:szCs w:val="22"/>
          </w:rPr>
          <w:delText>Such frequency band ranges from 2.4 GHz to 2.5 GHz, which is divided into 9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960" w:author="BJ Kwak" w:date="2014-01-20T18:45:00Z"/>
          <w:rFonts w:ascii="Times New Roman" w:hAnsi="Times New Roman"/>
          <w:i/>
          <w:iCs/>
          <w:sz w:val="22"/>
          <w:szCs w:val="22"/>
        </w:rPr>
      </w:pPr>
      <w:del w:id="4961" w:author="BJ Kwak" w:date="2014-01-20T18:45:00Z">
        <w:r w:rsidRPr="00C95CAB" w:rsidDel="00B06047">
          <w:rPr>
            <w:rFonts w:ascii="Times New Roman" w:hAnsi="Times New Roman"/>
            <w:i/>
            <w:iCs/>
            <w:sz w:val="22"/>
            <w:szCs w:val="22"/>
          </w:rPr>
          <w:delText>f</w:delText>
        </w:r>
        <w:r w:rsidRPr="00C95CAB" w:rsidDel="00B06047">
          <w:rPr>
            <w:rFonts w:ascii="Times New Roman" w:hAnsi="Times New Roman"/>
            <w:i/>
            <w:iCs/>
            <w:sz w:val="22"/>
            <w:szCs w:val="22"/>
            <w:vertAlign w:val="subscript"/>
          </w:rPr>
          <w:delText>c</w:delText>
        </w:r>
        <w:r w:rsidRPr="00C95CAB" w:rsidDel="00B06047">
          <w:rPr>
            <w:rFonts w:ascii="Times New Roman" w:hAnsi="Times New Roman"/>
            <w:i/>
            <w:iCs/>
            <w:sz w:val="22"/>
            <w:szCs w:val="22"/>
          </w:rPr>
          <w:delText xml:space="preserve"> = 2410 </w:delText>
        </w:r>
        <w:r w:rsidRPr="001A4EA8" w:rsidDel="00B06047">
          <w:rPr>
            <w:rFonts w:ascii="Times New Roman" w:hAnsi="Times New Roman"/>
            <w:iCs/>
            <w:sz w:val="22"/>
            <w:szCs w:val="22"/>
          </w:rPr>
          <w:delText>MHz</w:delText>
        </w:r>
        <w:r w:rsidRPr="00C95CAB" w:rsidDel="00B06047">
          <w:rPr>
            <w:rFonts w:ascii="Times New Roman" w:hAnsi="Times New Roman"/>
            <w:i/>
            <w:iCs/>
            <w:sz w:val="22"/>
            <w:szCs w:val="22"/>
          </w:rPr>
          <w:delText xml:space="preserve"> + 10n       for n = 0, 1, ..., 8</w:delText>
        </w:r>
      </w:del>
    </w:p>
    <w:p w:rsidR="00CE34AC" w:rsidDel="00B06047" w:rsidRDefault="00CE34AC" w:rsidP="00785BD6">
      <w:pPr>
        <w:rPr>
          <w:del w:id="4962" w:author="BJ Kwak" w:date="2014-01-20T18:45:00Z"/>
          <w:lang w:eastAsia="ko-KR"/>
        </w:rPr>
      </w:pPr>
    </w:p>
    <w:p w:rsidR="00CE34AC" w:rsidDel="00B06047" w:rsidRDefault="00436526" w:rsidP="00436526">
      <w:pPr>
        <w:pStyle w:val="3"/>
        <w:rPr>
          <w:del w:id="4963" w:author="BJ Kwak" w:date="2014-01-20T18:45:00Z"/>
        </w:rPr>
      </w:pPr>
      <w:bookmarkStart w:id="4964" w:name="_Toc377674844"/>
      <w:del w:id="4965" w:author="BJ Kwak" w:date="2014-01-20T18:45:00Z">
        <w:r w:rsidDel="00B06047">
          <w:rPr>
            <w:rFonts w:hint="eastAsia"/>
          </w:rPr>
          <w:delText>Channelization of sub-GHz band</w:delText>
        </w:r>
        <w:bookmarkEnd w:id="4964"/>
      </w:del>
    </w:p>
    <w:p w:rsidR="00436526" w:rsidRPr="001A4EA8" w:rsidDel="00B06047" w:rsidRDefault="00436526" w:rsidP="00436526">
      <w:pPr>
        <w:pStyle w:val="paragraph"/>
        <w:ind w:left="0"/>
        <w:rPr>
          <w:del w:id="4966" w:author="BJ Kwak" w:date="2014-01-20T18:45:00Z"/>
          <w:rFonts w:ascii="Times New Roman" w:hAnsi="Times New Roman"/>
          <w:sz w:val="22"/>
          <w:szCs w:val="22"/>
        </w:rPr>
      </w:pPr>
      <w:del w:id="4967" w:author="BJ Kwak" w:date="2014-01-20T18:45:00Z">
        <w:r w:rsidRPr="001A4EA8" w:rsidDel="00B06047">
          <w:rPr>
            <w:rFonts w:ascii="Times New Roman" w:hAnsi="Times New Roman"/>
            <w:sz w:val="22"/>
            <w:szCs w:val="22"/>
          </w:rPr>
          <w:delText>The basic channelization by regulations in Japan is summarized in the following table:</w:delText>
        </w:r>
      </w:del>
    </w:p>
    <w:p w:rsidR="00436526" w:rsidRPr="001A4EA8" w:rsidDel="00B06047" w:rsidRDefault="00436526" w:rsidP="00436526">
      <w:pPr>
        <w:pStyle w:val="paragraph"/>
        <w:rPr>
          <w:del w:id="4968"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918"/>
        <w:gridCol w:w="2250"/>
        <w:gridCol w:w="2520"/>
        <w:gridCol w:w="2664"/>
      </w:tblGrid>
      <w:tr w:rsidR="00436526" w:rsidDel="00B06047" w:rsidTr="0018766B">
        <w:trPr>
          <w:jc w:val="center"/>
          <w:del w:id="4969" w:author="BJ Kwak" w:date="2014-01-20T18:45:00Z"/>
        </w:trPr>
        <w:tc>
          <w:tcPr>
            <w:tcW w:w="918" w:type="dxa"/>
            <w:vAlign w:val="center"/>
          </w:tcPr>
          <w:p w:rsidR="00436526" w:rsidRPr="00DD5389" w:rsidDel="00B06047" w:rsidRDefault="00436526" w:rsidP="0018766B">
            <w:pPr>
              <w:jc w:val="center"/>
              <w:rPr>
                <w:del w:id="4970" w:author="BJ Kwak" w:date="2014-01-20T18:45:00Z"/>
              </w:rPr>
            </w:pPr>
            <w:del w:id="4971" w:author="BJ Kwak" w:date="2014-01-20T18:45:00Z">
              <w:r w:rsidRPr="00DD5389" w:rsidDel="00B06047">
                <w:delText>Band</w:delText>
              </w:r>
            </w:del>
          </w:p>
        </w:tc>
        <w:tc>
          <w:tcPr>
            <w:tcW w:w="2250" w:type="dxa"/>
            <w:vAlign w:val="center"/>
          </w:tcPr>
          <w:p w:rsidR="00436526" w:rsidRPr="00DD5389" w:rsidDel="00B06047" w:rsidRDefault="00436526" w:rsidP="0018766B">
            <w:pPr>
              <w:jc w:val="center"/>
              <w:rPr>
                <w:del w:id="4972" w:author="BJ Kwak" w:date="2014-01-20T18:45:00Z"/>
              </w:rPr>
            </w:pPr>
            <w:del w:id="4973" w:author="BJ Kwak" w:date="2014-01-20T18:45:00Z">
              <w:r w:rsidRPr="00DD5389" w:rsidDel="00B06047">
                <w:delText>Max Tx power (mW)</w:delText>
              </w:r>
            </w:del>
          </w:p>
        </w:tc>
        <w:tc>
          <w:tcPr>
            <w:tcW w:w="2520" w:type="dxa"/>
            <w:vAlign w:val="center"/>
          </w:tcPr>
          <w:p w:rsidR="00436526" w:rsidRPr="00DD5389" w:rsidDel="00B06047" w:rsidRDefault="00436526" w:rsidP="0018766B">
            <w:pPr>
              <w:jc w:val="center"/>
              <w:rPr>
                <w:del w:id="4974" w:author="BJ Kwak" w:date="2014-01-20T18:45:00Z"/>
              </w:rPr>
            </w:pPr>
            <w:del w:id="4975" w:author="BJ Kwak" w:date="2014-01-20T18:45:00Z">
              <w:r w:rsidRPr="00DD5389" w:rsidDel="00B06047">
                <w:delText>Frequency band (MHz)</w:delText>
              </w:r>
            </w:del>
          </w:p>
        </w:tc>
        <w:tc>
          <w:tcPr>
            <w:tcW w:w="2664" w:type="dxa"/>
            <w:vAlign w:val="center"/>
          </w:tcPr>
          <w:p w:rsidR="00436526" w:rsidRPr="00DD5389" w:rsidDel="00B06047" w:rsidRDefault="00436526" w:rsidP="0018766B">
            <w:pPr>
              <w:jc w:val="center"/>
              <w:rPr>
                <w:del w:id="4976" w:author="BJ Kwak" w:date="2014-01-20T18:45:00Z"/>
              </w:rPr>
            </w:pPr>
            <w:del w:id="4977" w:author="BJ Kwak" w:date="2014-01-20T18:45:00Z">
              <w:r w:rsidRPr="00DD5389" w:rsidDel="00B06047">
                <w:delText>Basic channelization</w:delText>
              </w:r>
            </w:del>
          </w:p>
        </w:tc>
      </w:tr>
      <w:tr w:rsidR="00436526" w:rsidDel="00B06047" w:rsidTr="0018766B">
        <w:trPr>
          <w:jc w:val="center"/>
          <w:del w:id="4978" w:author="BJ Kwak" w:date="2014-01-20T18:45:00Z"/>
        </w:trPr>
        <w:tc>
          <w:tcPr>
            <w:tcW w:w="918" w:type="dxa"/>
            <w:vAlign w:val="center"/>
          </w:tcPr>
          <w:p w:rsidR="00436526" w:rsidRPr="00DD5389" w:rsidDel="00B06047" w:rsidRDefault="00436526" w:rsidP="0018766B">
            <w:pPr>
              <w:jc w:val="center"/>
              <w:rPr>
                <w:del w:id="4979" w:author="BJ Kwak" w:date="2014-01-20T18:45:00Z"/>
              </w:rPr>
            </w:pPr>
            <w:del w:id="4980" w:author="BJ Kwak" w:date="2014-01-20T18:45:00Z">
              <w:r w:rsidRPr="00DD5389" w:rsidDel="00B06047">
                <w:delText>A</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981" w:author="BJ Kwak" w:date="2014-01-20T18:45:00Z"/>
              </w:rPr>
            </w:pPr>
            <w:del w:id="4982"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4983" w:author="BJ Kwak" w:date="2014-01-20T18:45:00Z"/>
              </w:rPr>
            </w:pPr>
            <w:del w:id="4984" w:author="BJ Kwak" w:date="2014-01-20T18:45:00Z">
              <w:r w:rsidRPr="00DD5389" w:rsidDel="00B06047">
                <w:delText>915.9 – 928.1</w:delText>
              </w:r>
            </w:del>
          </w:p>
        </w:tc>
        <w:tc>
          <w:tcPr>
            <w:tcW w:w="2664" w:type="dxa"/>
            <w:vAlign w:val="center"/>
          </w:tcPr>
          <w:p w:rsidR="00436526" w:rsidRPr="00DD5389" w:rsidDel="00B06047" w:rsidRDefault="00436526" w:rsidP="0018766B">
            <w:pPr>
              <w:jc w:val="center"/>
              <w:rPr>
                <w:del w:id="4985" w:author="BJ Kwak" w:date="2014-01-20T18:45:00Z"/>
              </w:rPr>
            </w:pPr>
            <w:del w:id="4986" w:author="BJ Kwak" w:date="2014-01-20T18:45:00Z">
              <w:r w:rsidRPr="00DD5389" w:rsidDel="00B06047">
                <w:delText>61 channels of 200 KHz</w:delText>
              </w:r>
            </w:del>
          </w:p>
        </w:tc>
      </w:tr>
      <w:tr w:rsidR="00436526" w:rsidDel="00B06047" w:rsidTr="0018766B">
        <w:trPr>
          <w:jc w:val="center"/>
          <w:del w:id="4987" w:author="BJ Kwak" w:date="2014-01-20T18:45:00Z"/>
        </w:trPr>
        <w:tc>
          <w:tcPr>
            <w:tcW w:w="918" w:type="dxa"/>
            <w:vAlign w:val="center"/>
          </w:tcPr>
          <w:p w:rsidR="00436526" w:rsidRPr="00DD5389" w:rsidDel="00B06047" w:rsidRDefault="00436526" w:rsidP="0018766B">
            <w:pPr>
              <w:jc w:val="center"/>
              <w:rPr>
                <w:del w:id="4988" w:author="BJ Kwak" w:date="2014-01-20T18:45:00Z"/>
              </w:rPr>
            </w:pPr>
            <w:del w:id="4989" w:author="BJ Kwak" w:date="2014-01-20T18:45:00Z">
              <w:r w:rsidRPr="00DD5389" w:rsidDel="00B06047">
                <w:delText>B</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990" w:author="BJ Kwak" w:date="2014-01-20T18:45:00Z"/>
              </w:rPr>
            </w:pPr>
            <w:del w:id="4991" w:author="BJ Kwak" w:date="2014-01-20T18:45:00Z">
              <w:r w:rsidRPr="00DD5389" w:rsidDel="00B06047">
                <w:delText>20</w:delText>
              </w:r>
            </w:del>
          </w:p>
        </w:tc>
        <w:tc>
          <w:tcPr>
            <w:tcW w:w="2520" w:type="dxa"/>
            <w:vAlign w:val="center"/>
          </w:tcPr>
          <w:p w:rsidR="00436526" w:rsidRPr="00DD5389" w:rsidDel="00B06047" w:rsidRDefault="00436526" w:rsidP="0018766B">
            <w:pPr>
              <w:jc w:val="center"/>
              <w:rPr>
                <w:del w:id="4992" w:author="BJ Kwak" w:date="2014-01-20T18:45:00Z"/>
              </w:rPr>
            </w:pPr>
            <w:del w:id="4993" w:author="BJ Kwak" w:date="2014-01-20T18:45:00Z">
              <w:r w:rsidRPr="00DD5389" w:rsidDel="00B06047">
                <w:delText>920.5 – 928.1</w:delText>
              </w:r>
            </w:del>
          </w:p>
        </w:tc>
        <w:tc>
          <w:tcPr>
            <w:tcW w:w="2664" w:type="dxa"/>
            <w:vAlign w:val="center"/>
          </w:tcPr>
          <w:p w:rsidR="00436526" w:rsidRPr="00DD5389" w:rsidDel="00B06047" w:rsidRDefault="00436526" w:rsidP="0018766B">
            <w:pPr>
              <w:jc w:val="center"/>
              <w:rPr>
                <w:del w:id="4994" w:author="BJ Kwak" w:date="2014-01-20T18:45:00Z"/>
              </w:rPr>
            </w:pPr>
            <w:del w:id="4995" w:author="BJ Kwak" w:date="2014-01-20T18:45:00Z">
              <w:r w:rsidRPr="00DD5389" w:rsidDel="00B06047">
                <w:delText>38 channels of 200 KHz</w:delText>
              </w:r>
            </w:del>
          </w:p>
        </w:tc>
      </w:tr>
      <w:tr w:rsidR="00436526" w:rsidDel="00B06047" w:rsidTr="0018766B">
        <w:trPr>
          <w:jc w:val="center"/>
          <w:del w:id="4996" w:author="BJ Kwak" w:date="2014-01-20T18:45:00Z"/>
        </w:trPr>
        <w:tc>
          <w:tcPr>
            <w:tcW w:w="918" w:type="dxa"/>
            <w:vAlign w:val="center"/>
          </w:tcPr>
          <w:p w:rsidR="00436526" w:rsidRPr="00DD5389" w:rsidDel="00B06047" w:rsidRDefault="00436526" w:rsidP="0018766B">
            <w:pPr>
              <w:jc w:val="center"/>
              <w:rPr>
                <w:del w:id="4997" w:author="BJ Kwak" w:date="2014-01-20T18:45:00Z"/>
              </w:rPr>
            </w:pPr>
            <w:del w:id="4998" w:author="BJ Kwak" w:date="2014-01-20T18:45:00Z">
              <w:r w:rsidRPr="00DD5389" w:rsidDel="00B06047">
                <w:delText>C</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999" w:author="BJ Kwak" w:date="2014-01-20T18:45:00Z"/>
              </w:rPr>
            </w:pPr>
            <w:del w:id="5000" w:author="BJ Kwak" w:date="2014-01-20T18:45:00Z">
              <w:r w:rsidRPr="00DD5389" w:rsidDel="00B06047">
                <w:delText>250</w:delText>
              </w:r>
            </w:del>
          </w:p>
        </w:tc>
        <w:tc>
          <w:tcPr>
            <w:tcW w:w="2520" w:type="dxa"/>
            <w:vAlign w:val="center"/>
          </w:tcPr>
          <w:p w:rsidR="00436526" w:rsidRPr="00DD5389" w:rsidDel="00B06047" w:rsidRDefault="00436526" w:rsidP="0018766B">
            <w:pPr>
              <w:jc w:val="center"/>
              <w:rPr>
                <w:del w:id="5001" w:author="BJ Kwak" w:date="2014-01-20T18:45:00Z"/>
              </w:rPr>
            </w:pPr>
            <w:del w:id="5002" w:author="BJ Kwak" w:date="2014-01-20T18:45:00Z">
              <w:r w:rsidRPr="00DD5389" w:rsidDel="00B06047">
                <w:delText>920.5 – 923.5</w:delText>
              </w:r>
            </w:del>
          </w:p>
        </w:tc>
        <w:tc>
          <w:tcPr>
            <w:tcW w:w="2664" w:type="dxa"/>
            <w:vAlign w:val="center"/>
          </w:tcPr>
          <w:p w:rsidR="00436526" w:rsidRPr="00DD5389" w:rsidDel="00B06047" w:rsidRDefault="00436526" w:rsidP="0018766B">
            <w:pPr>
              <w:jc w:val="center"/>
              <w:rPr>
                <w:del w:id="5003" w:author="BJ Kwak" w:date="2014-01-20T18:45:00Z"/>
              </w:rPr>
            </w:pPr>
            <w:del w:id="5004" w:author="BJ Kwak" w:date="2014-01-20T18:45:00Z">
              <w:r w:rsidRPr="00DD5389" w:rsidDel="00B06047">
                <w:delText>15 channels of 200 KHz</w:delText>
              </w:r>
            </w:del>
          </w:p>
        </w:tc>
      </w:tr>
      <w:tr w:rsidR="00436526" w:rsidDel="00B06047" w:rsidTr="0018766B">
        <w:trPr>
          <w:jc w:val="center"/>
          <w:del w:id="5005" w:author="BJ Kwak" w:date="2014-01-20T18:45:00Z"/>
        </w:trPr>
        <w:tc>
          <w:tcPr>
            <w:tcW w:w="918" w:type="dxa"/>
            <w:vAlign w:val="center"/>
          </w:tcPr>
          <w:p w:rsidR="00436526" w:rsidRPr="00DD5389" w:rsidDel="00B06047" w:rsidRDefault="00436526" w:rsidP="0018766B">
            <w:pPr>
              <w:jc w:val="center"/>
              <w:rPr>
                <w:del w:id="5006" w:author="BJ Kwak" w:date="2014-01-20T18:45:00Z"/>
              </w:rPr>
            </w:pPr>
            <w:del w:id="5007" w:author="BJ Kwak" w:date="2014-01-20T18:45:00Z">
              <w:r w:rsidRPr="00DD5389" w:rsidDel="00B06047">
                <w:delText>D</w:delText>
              </w:r>
              <w:r w:rsidRPr="00DD5389" w:rsidDel="00B06047">
                <w:rPr>
                  <w:vertAlign w:val="superscript"/>
                </w:rPr>
                <w:delText>2</w:delText>
              </w:r>
            </w:del>
          </w:p>
        </w:tc>
        <w:tc>
          <w:tcPr>
            <w:tcW w:w="2250" w:type="dxa"/>
            <w:vAlign w:val="center"/>
          </w:tcPr>
          <w:p w:rsidR="00436526" w:rsidRPr="00DD5389" w:rsidDel="00B06047" w:rsidRDefault="00436526" w:rsidP="0018766B">
            <w:pPr>
              <w:jc w:val="center"/>
              <w:rPr>
                <w:del w:id="5008" w:author="BJ Kwak" w:date="2014-01-20T18:45:00Z"/>
              </w:rPr>
            </w:pPr>
            <w:del w:id="5009"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010" w:author="BJ Kwak" w:date="2014-01-20T18:45:00Z"/>
              </w:rPr>
            </w:pPr>
            <w:del w:id="5011" w:author="BJ Kwak" w:date="2014-01-20T18:45:00Z">
              <w:r w:rsidRPr="00DD5389" w:rsidDel="00B06047">
                <w:delText>928.1 – 929.7</w:delText>
              </w:r>
            </w:del>
          </w:p>
        </w:tc>
        <w:tc>
          <w:tcPr>
            <w:tcW w:w="2664" w:type="dxa"/>
            <w:vAlign w:val="center"/>
          </w:tcPr>
          <w:p w:rsidR="00436526" w:rsidRPr="00DD5389" w:rsidDel="00B06047" w:rsidRDefault="00436526" w:rsidP="0018766B">
            <w:pPr>
              <w:jc w:val="center"/>
              <w:rPr>
                <w:del w:id="5012" w:author="BJ Kwak" w:date="2014-01-20T18:45:00Z"/>
              </w:rPr>
            </w:pPr>
            <w:del w:id="5013" w:author="BJ Kwak" w:date="2014-01-20T18:45:00Z">
              <w:r w:rsidRPr="00DD5389" w:rsidDel="00B06047">
                <w:delText>16 channels of 100 KHz</w:delText>
              </w:r>
            </w:del>
          </w:p>
        </w:tc>
      </w:tr>
    </w:tbl>
    <w:p w:rsidR="00436526" w:rsidRPr="001A4EA8" w:rsidDel="00B06047" w:rsidRDefault="00436526" w:rsidP="00436526">
      <w:pPr>
        <w:pStyle w:val="paragraph"/>
        <w:ind w:left="1296" w:firstLine="144"/>
        <w:rPr>
          <w:del w:id="5014" w:author="BJ Kwak" w:date="2014-01-20T18:45:00Z"/>
          <w:rFonts w:ascii="Times New Roman" w:hAnsi="Times New Roman"/>
          <w:sz w:val="22"/>
          <w:szCs w:val="22"/>
        </w:rPr>
      </w:pPr>
      <w:del w:id="5015" w:author="BJ Kwak" w:date="2014-01-20T18:45:00Z">
        <w:r w:rsidRPr="001A4EA8" w:rsidDel="00B06047">
          <w:rPr>
            <w:rFonts w:ascii="Times New Roman" w:hAnsi="Times New Roman"/>
            <w:sz w:val="22"/>
            <w:szCs w:val="22"/>
            <w:vertAlign w:val="superscript"/>
          </w:rPr>
          <w:delText>1</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2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016" w:author="BJ Kwak" w:date="2014-01-20T18:45:00Z"/>
          <w:rFonts w:ascii="Times New Roman" w:hAnsi="Times New Roman"/>
          <w:i/>
          <w:iCs/>
          <w:sz w:val="22"/>
          <w:szCs w:val="22"/>
        </w:rPr>
      </w:pPr>
      <w:del w:id="5017" w:author="BJ Kwak" w:date="2014-01-20T18:45:00Z">
        <w:r w:rsidRPr="001A4EA8" w:rsidDel="00B06047">
          <w:rPr>
            <w:rFonts w:ascii="Times New Roman" w:hAnsi="Times New Roman"/>
            <w:sz w:val="22"/>
            <w:szCs w:val="22"/>
            <w:vertAlign w:val="superscript"/>
          </w:rPr>
          <w:delText>2</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1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018" w:author="BJ Kwak" w:date="2014-01-20T18:45:00Z"/>
          <w:rFonts w:ascii="Times New Roman" w:hAnsi="Times New Roman"/>
          <w:sz w:val="22"/>
          <w:szCs w:val="22"/>
        </w:rPr>
      </w:pPr>
    </w:p>
    <w:p w:rsidR="00436526" w:rsidRPr="001A4EA8" w:rsidDel="00B06047" w:rsidRDefault="00436526" w:rsidP="00436526">
      <w:pPr>
        <w:pStyle w:val="paragraph"/>
        <w:ind w:left="0"/>
        <w:rPr>
          <w:del w:id="5019" w:author="BJ Kwak" w:date="2014-01-20T18:45:00Z"/>
          <w:rFonts w:ascii="Times New Roman" w:hAnsi="Times New Roman"/>
          <w:sz w:val="22"/>
          <w:szCs w:val="22"/>
        </w:rPr>
      </w:pPr>
      <w:del w:id="5020" w:author="BJ Kwak" w:date="2014-01-20T18:45:00Z">
        <w:r w:rsidRPr="001A4EA8" w:rsidDel="00B06047">
          <w:rPr>
            <w:rFonts w:ascii="Times New Roman" w:hAnsi="Times New Roman"/>
            <w:sz w:val="22"/>
            <w:szCs w:val="22"/>
          </w:rPr>
          <w:delText>Proposed channelization</w:delText>
        </w:r>
        <w:r w:rsidDel="00B06047">
          <w:rPr>
            <w:rFonts w:ascii="Times New Roman" w:hAnsi="Times New Roman"/>
            <w:sz w:val="22"/>
            <w:szCs w:val="22"/>
          </w:rPr>
          <w:delText>:</w:delText>
        </w:r>
      </w:del>
    </w:p>
    <w:p w:rsidR="00436526" w:rsidRPr="001A4EA8" w:rsidDel="00B06047" w:rsidRDefault="00436526" w:rsidP="00436526">
      <w:pPr>
        <w:pStyle w:val="paragraph"/>
        <w:ind w:left="720"/>
        <w:rPr>
          <w:del w:id="5021"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774"/>
        <w:gridCol w:w="1980"/>
        <w:gridCol w:w="1080"/>
        <w:gridCol w:w="2484"/>
        <w:gridCol w:w="2205"/>
      </w:tblGrid>
      <w:tr w:rsidR="00436526" w:rsidDel="00B06047" w:rsidTr="0018766B">
        <w:trPr>
          <w:jc w:val="center"/>
          <w:del w:id="5022" w:author="BJ Kwak" w:date="2014-01-20T18:45:00Z"/>
        </w:trPr>
        <w:tc>
          <w:tcPr>
            <w:tcW w:w="774" w:type="dxa"/>
            <w:vAlign w:val="center"/>
          </w:tcPr>
          <w:p w:rsidR="00436526" w:rsidRPr="00DD5389" w:rsidDel="00B06047" w:rsidRDefault="00436526" w:rsidP="0018766B">
            <w:pPr>
              <w:jc w:val="center"/>
              <w:rPr>
                <w:del w:id="5023" w:author="BJ Kwak" w:date="2014-01-20T18:45:00Z"/>
              </w:rPr>
            </w:pPr>
            <w:del w:id="5024" w:author="BJ Kwak" w:date="2014-01-20T18:45:00Z">
              <w:r w:rsidRPr="00DD5389" w:rsidDel="00B06047">
                <w:delText>Band</w:delText>
              </w:r>
            </w:del>
          </w:p>
        </w:tc>
        <w:tc>
          <w:tcPr>
            <w:tcW w:w="1980" w:type="dxa"/>
            <w:vAlign w:val="center"/>
          </w:tcPr>
          <w:p w:rsidR="00436526" w:rsidRPr="00DD5389" w:rsidDel="00B06047" w:rsidRDefault="00436526" w:rsidP="0018766B">
            <w:pPr>
              <w:jc w:val="center"/>
              <w:rPr>
                <w:del w:id="5025" w:author="BJ Kwak" w:date="2014-01-20T18:45:00Z"/>
              </w:rPr>
            </w:pPr>
            <w:del w:id="5026" w:author="BJ Kwak" w:date="2014-01-20T18:45:00Z">
              <w:r w:rsidRPr="00DD5389" w:rsidDel="00B06047">
                <w:delText>Central freq (MHz)</w:delText>
              </w:r>
            </w:del>
          </w:p>
        </w:tc>
        <w:tc>
          <w:tcPr>
            <w:tcW w:w="1080" w:type="dxa"/>
            <w:vAlign w:val="center"/>
          </w:tcPr>
          <w:p w:rsidR="00436526" w:rsidRPr="00DD5389" w:rsidDel="00B06047" w:rsidRDefault="00436526" w:rsidP="0018766B">
            <w:pPr>
              <w:jc w:val="center"/>
              <w:rPr>
                <w:del w:id="5027" w:author="BJ Kwak" w:date="2014-01-20T18:45:00Z"/>
              </w:rPr>
            </w:pPr>
            <w:del w:id="5028" w:author="BJ Kwak" w:date="2014-01-20T18:45:00Z">
              <w:r w:rsidRPr="00DD5389" w:rsidDel="00B06047">
                <w:delText>n</w:delText>
              </w:r>
            </w:del>
          </w:p>
        </w:tc>
        <w:tc>
          <w:tcPr>
            <w:tcW w:w="2484" w:type="dxa"/>
            <w:vAlign w:val="center"/>
          </w:tcPr>
          <w:p w:rsidR="00436526" w:rsidRPr="00DD5389" w:rsidDel="00B06047" w:rsidRDefault="00436526" w:rsidP="0018766B">
            <w:pPr>
              <w:jc w:val="center"/>
              <w:rPr>
                <w:del w:id="5029" w:author="BJ Kwak" w:date="2014-01-20T18:45:00Z"/>
              </w:rPr>
            </w:pPr>
            <w:del w:id="5030" w:author="BJ Kwak" w:date="2014-01-20T18:45:00Z">
              <w:r w:rsidRPr="00DD5389" w:rsidDel="00B06047">
                <w:delText>No of channels</w:delText>
              </w:r>
            </w:del>
          </w:p>
        </w:tc>
        <w:tc>
          <w:tcPr>
            <w:tcW w:w="2205" w:type="dxa"/>
            <w:vAlign w:val="center"/>
          </w:tcPr>
          <w:p w:rsidR="00436526" w:rsidRPr="00DD5389" w:rsidDel="00B06047" w:rsidRDefault="00436526" w:rsidP="0018766B">
            <w:pPr>
              <w:jc w:val="center"/>
              <w:rPr>
                <w:del w:id="5031" w:author="BJ Kwak" w:date="2014-01-20T18:45:00Z"/>
              </w:rPr>
            </w:pPr>
            <w:del w:id="5032" w:author="BJ Kwak" w:date="2014-01-20T18:45:00Z">
              <w:r w:rsidRPr="00DD5389" w:rsidDel="00B06047">
                <w:delText>Max Tx power (mW)</w:delText>
              </w:r>
            </w:del>
          </w:p>
        </w:tc>
      </w:tr>
      <w:tr w:rsidR="00436526" w:rsidDel="00B06047" w:rsidTr="0018766B">
        <w:trPr>
          <w:jc w:val="center"/>
          <w:del w:id="5033" w:author="BJ Kwak" w:date="2014-01-20T18:45:00Z"/>
        </w:trPr>
        <w:tc>
          <w:tcPr>
            <w:tcW w:w="774" w:type="dxa"/>
            <w:vAlign w:val="center"/>
          </w:tcPr>
          <w:p w:rsidR="00436526" w:rsidRPr="00DD5389" w:rsidDel="00B06047" w:rsidRDefault="00436526" w:rsidP="0018766B">
            <w:pPr>
              <w:jc w:val="center"/>
              <w:rPr>
                <w:del w:id="5034" w:author="BJ Kwak" w:date="2014-01-20T18:45:00Z"/>
              </w:rPr>
            </w:pPr>
            <w:del w:id="5035" w:author="BJ Kwak" w:date="2014-01-20T18:45:00Z">
              <w:r w:rsidDel="00B06047">
                <w:delText>A</w:delText>
              </w:r>
            </w:del>
          </w:p>
        </w:tc>
        <w:tc>
          <w:tcPr>
            <w:tcW w:w="1980" w:type="dxa"/>
            <w:vAlign w:val="center"/>
          </w:tcPr>
          <w:p w:rsidR="00436526" w:rsidRPr="00DD5389" w:rsidDel="00B06047" w:rsidRDefault="00436526" w:rsidP="0018766B">
            <w:pPr>
              <w:jc w:val="center"/>
              <w:rPr>
                <w:del w:id="5036" w:author="BJ Kwak" w:date="2014-01-20T18:45:00Z"/>
              </w:rPr>
            </w:pPr>
            <w:del w:id="5037" w:author="BJ Kwak" w:date="2014-01-20T18:45:00Z">
              <w:r w:rsidDel="00B06047">
                <w:delText>fc=917+n</w:delText>
              </w:r>
            </w:del>
          </w:p>
        </w:tc>
        <w:tc>
          <w:tcPr>
            <w:tcW w:w="1080" w:type="dxa"/>
            <w:vAlign w:val="center"/>
          </w:tcPr>
          <w:p w:rsidR="00436526" w:rsidRPr="00DD5389" w:rsidDel="00B06047" w:rsidRDefault="00436526" w:rsidP="0018766B">
            <w:pPr>
              <w:jc w:val="center"/>
              <w:rPr>
                <w:del w:id="5038" w:author="BJ Kwak" w:date="2014-01-20T18:45:00Z"/>
              </w:rPr>
            </w:pPr>
            <w:del w:id="5039" w:author="BJ Kwak" w:date="2014-01-20T18:45:00Z">
              <w:r w:rsidDel="00B06047">
                <w:delText>0,1,…,10</w:delText>
              </w:r>
            </w:del>
          </w:p>
        </w:tc>
        <w:tc>
          <w:tcPr>
            <w:tcW w:w="2484" w:type="dxa"/>
            <w:vAlign w:val="center"/>
          </w:tcPr>
          <w:p w:rsidR="00436526" w:rsidRPr="00DD5389" w:rsidDel="00B06047" w:rsidRDefault="00436526" w:rsidP="0018766B">
            <w:pPr>
              <w:jc w:val="center"/>
              <w:rPr>
                <w:del w:id="5040" w:author="BJ Kwak" w:date="2014-01-20T18:45:00Z"/>
              </w:rPr>
            </w:pPr>
            <w:del w:id="5041" w:author="BJ Kwak" w:date="2014-01-20T18:45:00Z">
              <w:r w:rsidDel="00B06047">
                <w:delText>11 channels of 1 M</w:delText>
              </w:r>
              <w:r w:rsidRPr="00DD5389" w:rsidDel="00B06047">
                <w:delText>Hz</w:delText>
              </w:r>
            </w:del>
          </w:p>
        </w:tc>
        <w:tc>
          <w:tcPr>
            <w:tcW w:w="2205" w:type="dxa"/>
            <w:vAlign w:val="center"/>
          </w:tcPr>
          <w:p w:rsidR="00436526" w:rsidRPr="00DD5389" w:rsidDel="00B06047" w:rsidRDefault="00436526" w:rsidP="0018766B">
            <w:pPr>
              <w:jc w:val="center"/>
              <w:rPr>
                <w:del w:id="5042" w:author="BJ Kwak" w:date="2014-01-20T18:45:00Z"/>
              </w:rPr>
            </w:pPr>
            <w:del w:id="5043" w:author="BJ Kwak" w:date="2014-01-20T18:45:00Z">
              <w:r w:rsidDel="00B06047">
                <w:delText>1</w:delText>
              </w:r>
            </w:del>
          </w:p>
        </w:tc>
      </w:tr>
      <w:tr w:rsidR="00436526" w:rsidDel="00B06047" w:rsidTr="0018766B">
        <w:trPr>
          <w:jc w:val="center"/>
          <w:del w:id="5044" w:author="BJ Kwak" w:date="2014-01-20T18:45:00Z"/>
        </w:trPr>
        <w:tc>
          <w:tcPr>
            <w:tcW w:w="774" w:type="dxa"/>
            <w:vAlign w:val="center"/>
          </w:tcPr>
          <w:p w:rsidR="00436526" w:rsidRPr="00DD5389" w:rsidDel="00B06047" w:rsidRDefault="00436526" w:rsidP="0018766B">
            <w:pPr>
              <w:jc w:val="center"/>
              <w:rPr>
                <w:del w:id="5045" w:author="BJ Kwak" w:date="2014-01-20T18:45:00Z"/>
              </w:rPr>
            </w:pPr>
            <w:del w:id="5046" w:author="BJ Kwak" w:date="2014-01-20T18:45:00Z">
              <w:r w:rsidDel="00B06047">
                <w:delText>B</w:delText>
              </w:r>
            </w:del>
          </w:p>
        </w:tc>
        <w:tc>
          <w:tcPr>
            <w:tcW w:w="1980" w:type="dxa"/>
            <w:vAlign w:val="center"/>
          </w:tcPr>
          <w:p w:rsidR="00436526" w:rsidRPr="00DD5389" w:rsidDel="00B06047" w:rsidRDefault="00436526" w:rsidP="0018766B">
            <w:pPr>
              <w:jc w:val="center"/>
              <w:rPr>
                <w:del w:id="5047" w:author="BJ Kwak" w:date="2014-01-20T18:45:00Z"/>
              </w:rPr>
            </w:pPr>
            <w:del w:id="5048" w:author="BJ Kwak" w:date="2014-01-20T18:45:00Z">
              <w:r w:rsidDel="00B06047">
                <w:delText>fc=922+n</w:delText>
              </w:r>
            </w:del>
          </w:p>
        </w:tc>
        <w:tc>
          <w:tcPr>
            <w:tcW w:w="1080" w:type="dxa"/>
            <w:vAlign w:val="center"/>
          </w:tcPr>
          <w:p w:rsidR="00436526" w:rsidRPr="00DD5389" w:rsidDel="00B06047" w:rsidRDefault="00436526" w:rsidP="0018766B">
            <w:pPr>
              <w:jc w:val="center"/>
              <w:rPr>
                <w:del w:id="5049" w:author="BJ Kwak" w:date="2014-01-20T18:45:00Z"/>
              </w:rPr>
            </w:pPr>
            <w:del w:id="5050" w:author="BJ Kwak" w:date="2014-01-20T18:45:00Z">
              <w:r w:rsidDel="00B06047">
                <w:delText>0,1,…,5</w:delText>
              </w:r>
            </w:del>
          </w:p>
        </w:tc>
        <w:tc>
          <w:tcPr>
            <w:tcW w:w="2484" w:type="dxa"/>
            <w:vAlign w:val="center"/>
          </w:tcPr>
          <w:p w:rsidR="00436526" w:rsidRPr="00DD5389" w:rsidDel="00B06047" w:rsidRDefault="00436526" w:rsidP="0018766B">
            <w:pPr>
              <w:jc w:val="center"/>
              <w:rPr>
                <w:del w:id="5051" w:author="BJ Kwak" w:date="2014-01-20T18:45:00Z"/>
              </w:rPr>
            </w:pPr>
            <w:del w:id="5052" w:author="BJ Kwak" w:date="2014-01-20T18:45:00Z">
              <w:r w:rsidDel="00B06047">
                <w:delText>6 channels of 1 M</w:delText>
              </w:r>
              <w:r w:rsidRPr="00DD5389" w:rsidDel="00B06047">
                <w:delText>Hz</w:delText>
              </w:r>
            </w:del>
          </w:p>
        </w:tc>
        <w:tc>
          <w:tcPr>
            <w:tcW w:w="2205" w:type="dxa"/>
            <w:vAlign w:val="center"/>
          </w:tcPr>
          <w:p w:rsidR="00436526" w:rsidRPr="00DD5389" w:rsidDel="00B06047" w:rsidRDefault="00436526" w:rsidP="0018766B">
            <w:pPr>
              <w:jc w:val="center"/>
              <w:rPr>
                <w:del w:id="5053" w:author="BJ Kwak" w:date="2014-01-20T18:45:00Z"/>
              </w:rPr>
            </w:pPr>
            <w:del w:id="5054" w:author="BJ Kwak" w:date="2014-01-20T18:45:00Z">
              <w:r w:rsidDel="00B06047">
                <w:delText>20</w:delText>
              </w:r>
            </w:del>
          </w:p>
        </w:tc>
      </w:tr>
      <w:tr w:rsidR="00436526" w:rsidDel="00B06047" w:rsidTr="0018766B">
        <w:trPr>
          <w:jc w:val="center"/>
          <w:del w:id="5055" w:author="BJ Kwak" w:date="2014-01-20T18:45:00Z"/>
        </w:trPr>
        <w:tc>
          <w:tcPr>
            <w:tcW w:w="774" w:type="dxa"/>
            <w:vAlign w:val="center"/>
          </w:tcPr>
          <w:p w:rsidR="00436526" w:rsidRPr="00DD5389" w:rsidDel="00B06047" w:rsidRDefault="00436526" w:rsidP="0018766B">
            <w:pPr>
              <w:jc w:val="center"/>
              <w:rPr>
                <w:del w:id="5056" w:author="BJ Kwak" w:date="2014-01-20T18:45:00Z"/>
              </w:rPr>
            </w:pPr>
            <w:del w:id="5057" w:author="BJ Kwak" w:date="2014-01-20T18:45:00Z">
              <w:r w:rsidDel="00B06047">
                <w:delText>C</w:delText>
              </w:r>
            </w:del>
          </w:p>
        </w:tc>
        <w:tc>
          <w:tcPr>
            <w:tcW w:w="1980" w:type="dxa"/>
            <w:vAlign w:val="center"/>
          </w:tcPr>
          <w:p w:rsidR="00436526" w:rsidRPr="00DD5389" w:rsidDel="00B06047" w:rsidRDefault="00436526" w:rsidP="0018766B">
            <w:pPr>
              <w:jc w:val="center"/>
              <w:rPr>
                <w:del w:id="5058" w:author="BJ Kwak" w:date="2014-01-20T18:45:00Z"/>
              </w:rPr>
            </w:pPr>
            <w:del w:id="5059" w:author="BJ Kwak" w:date="2014-01-20T18:45:00Z">
              <w:r w:rsidDel="00B06047">
                <w:delText>fc=921.5+n</w:delText>
              </w:r>
            </w:del>
          </w:p>
        </w:tc>
        <w:tc>
          <w:tcPr>
            <w:tcW w:w="1080" w:type="dxa"/>
            <w:vAlign w:val="center"/>
          </w:tcPr>
          <w:p w:rsidR="00436526" w:rsidRPr="00DD5389" w:rsidDel="00B06047" w:rsidRDefault="00436526" w:rsidP="0018766B">
            <w:pPr>
              <w:jc w:val="center"/>
              <w:rPr>
                <w:del w:id="5060" w:author="BJ Kwak" w:date="2014-01-20T18:45:00Z"/>
              </w:rPr>
            </w:pPr>
            <w:del w:id="5061" w:author="BJ Kwak" w:date="2014-01-20T18:45:00Z">
              <w:r w:rsidDel="00B06047">
                <w:delText>0,1</w:delText>
              </w:r>
            </w:del>
          </w:p>
        </w:tc>
        <w:tc>
          <w:tcPr>
            <w:tcW w:w="2484" w:type="dxa"/>
            <w:vAlign w:val="center"/>
          </w:tcPr>
          <w:p w:rsidR="00436526" w:rsidRPr="00DD5389" w:rsidDel="00B06047" w:rsidRDefault="00436526" w:rsidP="0018766B">
            <w:pPr>
              <w:jc w:val="center"/>
              <w:rPr>
                <w:del w:id="5062" w:author="BJ Kwak" w:date="2014-01-20T18:45:00Z"/>
              </w:rPr>
            </w:pPr>
            <w:del w:id="5063" w:author="BJ Kwak" w:date="2014-01-20T18:45:00Z">
              <w:r w:rsidDel="00B06047">
                <w:delText>2 channels of 1 M</w:delText>
              </w:r>
              <w:r w:rsidRPr="00DD5389" w:rsidDel="00B06047">
                <w:delText>Hz</w:delText>
              </w:r>
            </w:del>
          </w:p>
        </w:tc>
        <w:tc>
          <w:tcPr>
            <w:tcW w:w="2205" w:type="dxa"/>
            <w:vAlign w:val="center"/>
          </w:tcPr>
          <w:p w:rsidR="00436526" w:rsidRPr="00DD5389" w:rsidDel="00B06047" w:rsidRDefault="00436526" w:rsidP="0018766B">
            <w:pPr>
              <w:jc w:val="center"/>
              <w:rPr>
                <w:del w:id="5064" w:author="BJ Kwak" w:date="2014-01-20T18:45:00Z"/>
              </w:rPr>
            </w:pPr>
            <w:del w:id="5065" w:author="BJ Kwak" w:date="2014-01-20T18:45:00Z">
              <w:r w:rsidDel="00B06047">
                <w:delText>250</w:delText>
              </w:r>
            </w:del>
          </w:p>
        </w:tc>
      </w:tr>
      <w:tr w:rsidR="00436526" w:rsidDel="00B06047" w:rsidTr="0018766B">
        <w:trPr>
          <w:jc w:val="center"/>
          <w:del w:id="5066" w:author="BJ Kwak" w:date="2014-01-20T18:45:00Z"/>
        </w:trPr>
        <w:tc>
          <w:tcPr>
            <w:tcW w:w="774" w:type="dxa"/>
            <w:vAlign w:val="center"/>
          </w:tcPr>
          <w:p w:rsidR="00436526" w:rsidRPr="00DD5389" w:rsidDel="00B06047" w:rsidRDefault="00436526" w:rsidP="0018766B">
            <w:pPr>
              <w:jc w:val="center"/>
              <w:rPr>
                <w:del w:id="5067" w:author="BJ Kwak" w:date="2014-01-20T18:45:00Z"/>
              </w:rPr>
            </w:pPr>
            <w:del w:id="5068" w:author="BJ Kwak" w:date="2014-01-20T18:45:00Z">
              <w:r w:rsidDel="00B06047">
                <w:delText>D</w:delText>
              </w:r>
            </w:del>
          </w:p>
        </w:tc>
        <w:tc>
          <w:tcPr>
            <w:tcW w:w="1980" w:type="dxa"/>
            <w:vAlign w:val="center"/>
          </w:tcPr>
          <w:p w:rsidR="00436526" w:rsidRPr="00DD5389" w:rsidDel="00B06047" w:rsidRDefault="00436526" w:rsidP="0018766B">
            <w:pPr>
              <w:jc w:val="center"/>
              <w:rPr>
                <w:del w:id="5069" w:author="BJ Kwak" w:date="2014-01-20T18:45:00Z"/>
              </w:rPr>
            </w:pPr>
            <w:del w:id="5070" w:author="BJ Kwak" w:date="2014-01-20T18:45:00Z">
              <w:r w:rsidDel="00B06047">
                <w:delText>fc=928.7+n</w:delText>
              </w:r>
            </w:del>
          </w:p>
        </w:tc>
        <w:tc>
          <w:tcPr>
            <w:tcW w:w="1080" w:type="dxa"/>
            <w:vAlign w:val="center"/>
          </w:tcPr>
          <w:p w:rsidR="00436526" w:rsidRPr="00DD5389" w:rsidDel="00B06047" w:rsidRDefault="00436526" w:rsidP="0018766B">
            <w:pPr>
              <w:jc w:val="center"/>
              <w:rPr>
                <w:del w:id="5071" w:author="BJ Kwak" w:date="2014-01-20T18:45:00Z"/>
              </w:rPr>
            </w:pPr>
            <w:del w:id="5072" w:author="BJ Kwak" w:date="2014-01-20T18:45:00Z">
              <w:r w:rsidDel="00B06047">
                <w:delText>0,1</w:delText>
              </w:r>
            </w:del>
          </w:p>
        </w:tc>
        <w:tc>
          <w:tcPr>
            <w:tcW w:w="2484" w:type="dxa"/>
            <w:vAlign w:val="center"/>
          </w:tcPr>
          <w:p w:rsidR="00436526" w:rsidRPr="00DD5389" w:rsidDel="00B06047" w:rsidRDefault="00436526" w:rsidP="0018766B">
            <w:pPr>
              <w:jc w:val="center"/>
              <w:rPr>
                <w:del w:id="5073" w:author="BJ Kwak" w:date="2014-01-20T18:45:00Z"/>
              </w:rPr>
            </w:pPr>
            <w:del w:id="5074" w:author="BJ Kwak" w:date="2014-01-20T18:45:00Z">
              <w:r w:rsidDel="00B06047">
                <w:delText>2 channels of 500 K</w:delText>
              </w:r>
              <w:r w:rsidRPr="00DD5389" w:rsidDel="00B06047">
                <w:delText>Hz</w:delText>
              </w:r>
            </w:del>
          </w:p>
        </w:tc>
        <w:tc>
          <w:tcPr>
            <w:tcW w:w="2205" w:type="dxa"/>
            <w:vAlign w:val="center"/>
          </w:tcPr>
          <w:p w:rsidR="00436526" w:rsidRPr="00DD5389" w:rsidDel="00B06047" w:rsidRDefault="00436526" w:rsidP="0018766B">
            <w:pPr>
              <w:jc w:val="center"/>
              <w:rPr>
                <w:del w:id="5075" w:author="BJ Kwak" w:date="2014-01-20T18:45:00Z"/>
              </w:rPr>
            </w:pPr>
            <w:del w:id="5076" w:author="BJ Kwak" w:date="2014-01-20T18:45:00Z">
              <w:r w:rsidDel="00B06047">
                <w:delText>1</w:delText>
              </w:r>
            </w:del>
          </w:p>
        </w:tc>
      </w:tr>
    </w:tbl>
    <w:p w:rsidR="00181653" w:rsidRPr="003C3C09" w:rsidDel="00B06047" w:rsidRDefault="00181653" w:rsidP="00181653">
      <w:pPr>
        <w:pStyle w:val="paragraph"/>
        <w:ind w:left="0"/>
        <w:rPr>
          <w:del w:id="5077" w:author="BJ Kwak" w:date="2014-01-20T18:45:00Z"/>
          <w:rFonts w:ascii="Times New Roman" w:hAnsi="Times New Roman"/>
          <w:b/>
          <w:sz w:val="22"/>
          <w:szCs w:val="22"/>
          <w:lang w:eastAsia="ko-KR"/>
        </w:rPr>
      </w:pPr>
      <w:del w:id="5078" w:author="BJ Kwak" w:date="2014-01-20T18:45:00Z">
        <w:r w:rsidRPr="003C3C09" w:rsidDel="00B06047">
          <w:rPr>
            <w:rFonts w:ascii="Times New Roman" w:hAnsi="Times New Roman"/>
            <w:b/>
            <w:sz w:val="22"/>
            <w:szCs w:val="22"/>
            <w:highlight w:val="yellow"/>
            <w:lang w:eastAsia="ko-KR"/>
          </w:rPr>
          <w:delText>&lt;</w:delText>
        </w:r>
        <w:r w:rsidRPr="003C3C09" w:rsidDel="00B06047">
          <w:rPr>
            <w:rFonts w:ascii="Times New Roman" w:hAnsi="Times New Roman" w:hint="eastAsia"/>
            <w:b/>
            <w:sz w:val="22"/>
            <w:szCs w:val="22"/>
            <w:highlight w:val="yellow"/>
            <w:lang w:eastAsia="ko-KR"/>
          </w:rPr>
          <w:delText>/</w:delText>
        </w:r>
        <w:r w:rsidR="00436526" w:rsidDel="00B06047">
          <w:rPr>
            <w:rFonts w:ascii="Times New Roman" w:hAnsi="Times New Roman" w:hint="eastAsia"/>
            <w:b/>
            <w:sz w:val="22"/>
            <w:szCs w:val="22"/>
            <w:highlight w:val="yellow"/>
            <w:lang w:eastAsia="ko-KR"/>
          </w:rPr>
          <w:delText>707r2</w:delText>
        </w:r>
        <w:r w:rsidRPr="003C3C09" w:rsidDel="00B06047">
          <w:rPr>
            <w:rFonts w:ascii="Times New Roman" w:hAnsi="Times New Roman"/>
            <w:b/>
            <w:sz w:val="22"/>
            <w:szCs w:val="22"/>
            <w:highlight w:val="yellow"/>
            <w:lang w:eastAsia="ko-KR"/>
          </w:rPr>
          <w:delText>&gt;</w:delText>
        </w:r>
      </w:del>
    </w:p>
    <w:p w:rsidR="00396B63" w:rsidDel="00B06047" w:rsidRDefault="00396B63" w:rsidP="00785BD6">
      <w:pPr>
        <w:rPr>
          <w:del w:id="5079" w:author="BJ Kwak" w:date="2014-01-20T18:45:00Z"/>
          <w:lang w:eastAsia="ko-KR"/>
        </w:rPr>
      </w:pPr>
    </w:p>
    <w:p w:rsidR="00B06E92" w:rsidRPr="00396B63" w:rsidDel="00B06047" w:rsidRDefault="00B06E92" w:rsidP="00785BD6">
      <w:pPr>
        <w:rPr>
          <w:del w:id="5080" w:author="BJ Kwak" w:date="2014-01-20T18:45:00Z"/>
          <w:lang w:eastAsia="ko-KR"/>
        </w:rPr>
      </w:pPr>
    </w:p>
    <w:p w:rsidR="00CE34AC" w:rsidDel="00B06047" w:rsidRDefault="00CE34AC" w:rsidP="00B06E92">
      <w:pPr>
        <w:pStyle w:val="3"/>
        <w:rPr>
          <w:del w:id="5081" w:author="BJ Kwak" w:date="2014-01-20T18:45:00Z"/>
        </w:rPr>
      </w:pPr>
      <w:bookmarkStart w:id="5082" w:name="_Toc377674845"/>
      <w:del w:id="5083" w:author="BJ Kwak" w:date="2014-01-20T18:45:00Z">
        <w:r w:rsidDel="00B06047">
          <w:rPr>
            <w:rFonts w:hint="eastAsia"/>
          </w:rPr>
          <w:delText>6.2.4. UWB band</w:delText>
        </w:r>
        <w:bookmarkEnd w:id="5082"/>
      </w:del>
    </w:p>
    <w:p w:rsidR="00CE34AC" w:rsidDel="00B06047" w:rsidRDefault="00CE34AC" w:rsidP="00785BD6">
      <w:pPr>
        <w:rPr>
          <w:del w:id="5084" w:author="BJ Kwak" w:date="2014-01-20T18:45:00Z"/>
          <w:lang w:eastAsia="ko-KR"/>
        </w:rPr>
      </w:pPr>
    </w:p>
    <w:p w:rsidR="00BD3393" w:rsidRPr="00BD3393" w:rsidDel="00B06047" w:rsidRDefault="00BD3393" w:rsidP="00785BD6">
      <w:pPr>
        <w:rPr>
          <w:del w:id="5085" w:author="BJ Kwak" w:date="2014-01-20T18:45:00Z"/>
          <w:i/>
          <w:color w:val="FF0000"/>
          <w:lang w:eastAsia="ko-KR"/>
        </w:rPr>
      </w:pPr>
      <w:del w:id="5086" w:author="BJ Kwak" w:date="2014-01-20T18:45:00Z">
        <w:r w:rsidRPr="00BD3393" w:rsidDel="00B06047">
          <w:rPr>
            <w:rFonts w:hint="eastAsia"/>
            <w:i/>
            <w:color w:val="FF0000"/>
            <w:lang w:eastAsia="ko-KR"/>
          </w:rPr>
          <w:delText>Editor: The text below enclosed by &lt;382r0&gt; is proposal specific. Since Igor and Billy have been working together to harmonize their proposals, they can provide a new high level text to replace the following.</w:delText>
        </w:r>
        <w:r w:rsidDel="00B06047">
          <w:rPr>
            <w:rFonts w:hint="eastAsia"/>
            <w:i/>
            <w:color w:val="FF0000"/>
            <w:lang w:eastAsia="ko-KR"/>
          </w:rPr>
          <w:delText xml:space="preserve"> If a new text is not provided, the text below will be included in PFD modified as below.</w:delText>
        </w:r>
      </w:del>
    </w:p>
    <w:p w:rsidR="00396B63" w:rsidRPr="007A6A1A" w:rsidDel="00B06047" w:rsidRDefault="003337F1" w:rsidP="00396B63">
      <w:pPr>
        <w:rPr>
          <w:del w:id="5087" w:author="BJ Kwak" w:date="2014-01-20T18:45:00Z"/>
          <w:b/>
          <w:highlight w:val="yellow"/>
          <w:lang w:eastAsia="ko-KR"/>
        </w:rPr>
      </w:pPr>
      <w:del w:id="5088" w:author="BJ Kwak" w:date="2014-01-20T18:45:00Z">
        <w:r w:rsidDel="00B06047">
          <w:rPr>
            <w:rFonts w:hint="eastAsia"/>
            <w:b/>
            <w:highlight w:val="yellow"/>
            <w:lang w:eastAsia="ko-KR"/>
          </w:rPr>
          <w:delText>&lt;382r0</w:delText>
        </w:r>
        <w:r w:rsidR="00AD52C8" w:rsidDel="00B06047">
          <w:rPr>
            <w:rFonts w:hint="eastAsia"/>
            <w:b/>
            <w:szCs w:val="22"/>
            <w:highlight w:val="yellow"/>
            <w:lang w:eastAsia="ko-KR"/>
          </w:rPr>
          <w:delText xml:space="preserve"> name=</w:delText>
        </w:r>
        <w:r w:rsidR="00AD52C8" w:rsidDel="00B06047">
          <w:rPr>
            <w:b/>
            <w:szCs w:val="22"/>
            <w:highlight w:val="yellow"/>
            <w:lang w:eastAsia="ko-KR"/>
          </w:rPr>
          <w:delText>”</w:delText>
        </w:r>
        <w:r w:rsidR="00AD52C8" w:rsidDel="00B06047">
          <w:rPr>
            <w:rFonts w:hint="eastAsia"/>
            <w:b/>
            <w:szCs w:val="22"/>
            <w:highlight w:val="yellow"/>
            <w:lang w:eastAsia="ko-KR"/>
          </w:rPr>
          <w:delText>Igor Dotlic, NICT, dotlic@nict.go.jp</w:delText>
        </w:r>
        <w:r w:rsidR="00AD52C8" w:rsidDel="00B06047">
          <w:rPr>
            <w:b/>
            <w:szCs w:val="22"/>
            <w:highlight w:val="yellow"/>
            <w:lang w:eastAsia="ko-KR"/>
          </w:rPr>
          <w:delText>”</w:delText>
        </w:r>
        <w:r w:rsidR="00396B63" w:rsidRPr="00765591" w:rsidDel="00B06047">
          <w:rPr>
            <w:rFonts w:hint="eastAsia"/>
            <w:b/>
            <w:highlight w:val="yellow"/>
            <w:lang w:eastAsia="ko-KR"/>
          </w:rPr>
          <w:delText>&gt;</w:delText>
        </w:r>
      </w:del>
    </w:p>
    <w:p w:rsidR="00396B63" w:rsidRPr="007A6A1A" w:rsidDel="00B06047" w:rsidRDefault="00396B63" w:rsidP="007A6A1A">
      <w:pPr>
        <w:spacing w:line="276" w:lineRule="auto"/>
        <w:jc w:val="both"/>
        <w:rPr>
          <w:del w:id="5089" w:author="BJ Kwak" w:date="2014-01-20T18:45:00Z"/>
          <w:lang w:eastAsia="ko-KR"/>
        </w:rPr>
      </w:pPr>
      <w:del w:id="5090" w:author="BJ Kwak" w:date="2014-01-20T18:45:00Z">
        <w:r w:rsidRPr="00797249" w:rsidDel="00B06047">
          <w:rPr>
            <w:strike/>
            <w:color w:val="FF0000"/>
            <w:lang w:eastAsia="ko-KR"/>
          </w:rPr>
          <w:delText>We are using</w:delText>
        </w:r>
        <w:r w:rsidR="00797249" w:rsidDel="00B06047">
          <w:rPr>
            <w:rFonts w:hint="eastAsia"/>
            <w:color w:val="FF0000"/>
            <w:lang w:eastAsia="ko-KR"/>
          </w:rPr>
          <w:delText>PAC uses</w:delText>
        </w:r>
        <w:r w:rsidRPr="007A6A1A" w:rsidDel="00B06047">
          <w:rPr>
            <w:lang w:eastAsia="ko-KR"/>
          </w:rPr>
          <w:delText xml:space="preserve"> higher UWB band of 6 – 10.25 GHz as specified in “Technical Guidance</w:delText>
        </w:r>
        <w:r w:rsidR="00797249" w:rsidDel="00B06047">
          <w:rPr>
            <w:rFonts w:hint="eastAsia"/>
            <w:lang w:eastAsia="ko-KR"/>
          </w:rPr>
          <w:delText xml:space="preserve"> </w:delText>
        </w:r>
        <w:r w:rsidR="00797249" w:rsidDel="00B06047">
          <w:rPr>
            <w:rFonts w:hint="eastAsia"/>
            <w:color w:val="FF0000"/>
            <w:lang w:eastAsia="ko-KR"/>
          </w:rPr>
          <w:delText>Document</w:delText>
        </w:r>
        <w:r w:rsidRPr="00797249" w:rsidDel="00B06047">
          <w:rPr>
            <w:strike/>
            <w:color w:val="FF0000"/>
            <w:lang w:eastAsia="ko-KR"/>
          </w:rPr>
          <w:delText>for</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802.15.8 Proposals</w:delText>
        </w:r>
        <w:r w:rsidRPr="007A6A1A" w:rsidDel="00B06047">
          <w:rPr>
            <w:lang w:eastAsia="ko-KR"/>
          </w:rPr>
          <w:delText>.”</w:delText>
        </w:r>
        <w:r w:rsidRPr="00797249" w:rsidDel="00B06047">
          <w:rPr>
            <w:strike/>
            <w:color w:val="FF0000"/>
            <w:lang w:eastAsia="ko-KR"/>
          </w:rPr>
          <w:delText xml:space="preserve"> We are proposing a single channel in upper UWB band for the system to</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maximize allowed Tx power level. Channel location and bandwidth ar</w:delText>
        </w:r>
        <w:r w:rsidR="00AB2964" w:rsidRPr="00797249" w:rsidDel="00B06047">
          <w:rPr>
            <w:strike/>
            <w:color w:val="FF0000"/>
            <w:lang w:eastAsia="ko-KR"/>
          </w:rPr>
          <w:delText>e determined by regulation at a</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given Geo.</w:delText>
        </w:r>
      </w:del>
    </w:p>
    <w:p w:rsidR="00CE34AC" w:rsidRPr="00C12011" w:rsidDel="00B06047" w:rsidRDefault="00396B63" w:rsidP="00785BD6">
      <w:pPr>
        <w:rPr>
          <w:del w:id="5091" w:author="BJ Kwak" w:date="2014-01-20T18:45:00Z"/>
          <w:b/>
          <w:lang w:eastAsia="ko-KR"/>
        </w:rPr>
      </w:pPr>
      <w:del w:id="5092" w:author="BJ Kwak" w:date="2014-01-20T18:45:00Z">
        <w:r w:rsidRPr="00765591" w:rsidDel="00B06047">
          <w:rPr>
            <w:rFonts w:hint="eastAsia"/>
            <w:b/>
            <w:highlight w:val="yellow"/>
            <w:lang w:eastAsia="ko-KR"/>
          </w:rPr>
          <w:delText>&lt;/382r0&gt;</w:delText>
        </w:r>
      </w:del>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5093" w:name="_Toc377674846"/>
      <w:r>
        <w:rPr>
          <w:rFonts w:hint="eastAsia"/>
        </w:rPr>
        <w:t>Duplex</w:t>
      </w:r>
      <w:r w:rsidR="009D1199">
        <w:rPr>
          <w:rFonts w:hint="eastAsia"/>
        </w:rPr>
        <w:t xml:space="preserve"> schemes</w:t>
      </w:r>
      <w:bookmarkEnd w:id="5093"/>
    </w:p>
    <w:p w:rsidR="00B6289A" w:rsidDel="00671BB8" w:rsidRDefault="00B6289A" w:rsidP="0037516B">
      <w:pPr>
        <w:rPr>
          <w:del w:id="5094" w:author="BJ Kwak" w:date="2014-01-20T18:46:00Z"/>
          <w:b/>
          <w:highlight w:val="yellow"/>
          <w:lang w:eastAsia="ko-KR"/>
        </w:rPr>
      </w:pPr>
    </w:p>
    <w:p w:rsidR="00B6289A" w:rsidDel="00671BB8" w:rsidRDefault="00B6289A" w:rsidP="0037516B">
      <w:pPr>
        <w:rPr>
          <w:del w:id="5095" w:author="BJ Kwak" w:date="2014-01-20T18:46:00Z"/>
          <w:i/>
          <w:color w:val="FF0000"/>
          <w:lang w:eastAsia="ko-KR"/>
        </w:rPr>
      </w:pPr>
      <w:del w:id="5096" w:author="BJ Kwak" w:date="2014-01-20T18:46:00Z">
        <w:r w:rsidRPr="00B6289A" w:rsidDel="00671BB8">
          <w:rPr>
            <w:rFonts w:hint="eastAsia"/>
            <w:i/>
            <w:color w:val="FF0000"/>
            <w:lang w:eastAsia="ko-KR"/>
          </w:rPr>
          <w:delText>Editor: The majority of people support TDD. Marco also wants to have FDD, but there was no support</w:delText>
        </w:r>
        <w:r w:rsidR="005A7B00" w:rsidDel="00671BB8">
          <w:rPr>
            <w:rFonts w:hint="eastAsia"/>
            <w:i/>
            <w:color w:val="FF0000"/>
            <w:lang w:eastAsia="ko-KR"/>
          </w:rPr>
          <w:delText xml:space="preserve"> for</w:delText>
        </w:r>
        <w:r w:rsidDel="00671BB8">
          <w:rPr>
            <w:rFonts w:hint="eastAsia"/>
            <w:i/>
            <w:color w:val="FF0000"/>
            <w:lang w:eastAsia="ko-KR"/>
          </w:rPr>
          <w:delText xml:space="preserve"> FDD</w:delText>
        </w:r>
        <w:r w:rsidRPr="00B6289A" w:rsidDel="00671BB8">
          <w:rPr>
            <w:rFonts w:hint="eastAsia"/>
            <w:i/>
            <w:color w:val="FF0000"/>
            <w:lang w:eastAsia="ko-KR"/>
          </w:rPr>
          <w:delText xml:space="preserve"> from other members of TG8. So, If no</w:delText>
        </w:r>
        <w:r w:rsidDel="00671BB8">
          <w:rPr>
            <w:rFonts w:hint="eastAsia"/>
            <w:i/>
            <w:color w:val="FF0000"/>
            <w:lang w:eastAsia="ko-KR"/>
          </w:rPr>
          <w:delText xml:space="preserve"> comment </w:delText>
        </w:r>
        <w:r w:rsidRPr="00B6289A" w:rsidDel="00671BB8">
          <w:rPr>
            <w:rFonts w:hint="eastAsia"/>
            <w:i/>
            <w:color w:val="FF0000"/>
            <w:lang w:eastAsia="ko-KR"/>
          </w:rPr>
          <w:delText>support</w:delText>
        </w:r>
        <w:r w:rsidDel="00671BB8">
          <w:rPr>
            <w:rFonts w:hint="eastAsia"/>
            <w:i/>
            <w:color w:val="FF0000"/>
            <w:lang w:eastAsia="ko-KR"/>
          </w:rPr>
          <w:delText>ing</w:delText>
        </w:r>
        <w:r w:rsidRPr="00B6289A" w:rsidDel="00671BB8">
          <w:rPr>
            <w:rFonts w:hint="eastAsia"/>
            <w:i/>
            <w:color w:val="FF0000"/>
            <w:lang w:eastAsia="ko-KR"/>
          </w:rPr>
          <w:delText xml:space="preserve"> FDD</w:delText>
        </w:r>
        <w:r w:rsidDel="00671BB8">
          <w:rPr>
            <w:rFonts w:hint="eastAsia"/>
            <w:i/>
            <w:color w:val="FF0000"/>
            <w:lang w:eastAsia="ko-KR"/>
          </w:rPr>
          <w:delText xml:space="preserve"> is received</w:delText>
        </w:r>
        <w:r w:rsidRPr="00B6289A" w:rsidDel="00671BB8">
          <w:rPr>
            <w:rFonts w:hint="eastAsia"/>
            <w:i/>
            <w:color w:val="FF0000"/>
            <w:lang w:eastAsia="ko-KR"/>
          </w:rPr>
          <w:delText>, the following</w:delText>
        </w:r>
        <w:r w:rsidR="004B7FAA" w:rsidDel="00671BB8">
          <w:rPr>
            <w:rFonts w:hint="eastAsia"/>
            <w:i/>
            <w:color w:val="FF0000"/>
            <w:lang w:eastAsia="ko-KR"/>
          </w:rPr>
          <w:delText xml:space="preserve"> is a proposed text for PFD by the editor</w:delText>
        </w:r>
        <w:r w:rsidRPr="00B6289A" w:rsidDel="00671BB8">
          <w:rPr>
            <w:rFonts w:hint="eastAsia"/>
            <w:i/>
            <w:color w:val="FF0000"/>
            <w:lang w:eastAsia="ko-KR"/>
          </w:rPr>
          <w:delText>.</w:delText>
        </w:r>
        <w:r w:rsidDel="00671BB8">
          <w:rPr>
            <w:rFonts w:hint="eastAsia"/>
            <w:i/>
            <w:color w:val="FF0000"/>
            <w:lang w:eastAsia="ko-KR"/>
          </w:rPr>
          <w:delText xml:space="preserve"> The text below, enclosed by &lt;707r2&gt;, &lt;395r1&gt;, and &lt;392r1&gt; will be deleted.</w:delText>
        </w:r>
        <w:r w:rsidR="005A7B00" w:rsidDel="00671BB8">
          <w:rPr>
            <w:rFonts w:hint="eastAsia"/>
            <w:i/>
            <w:color w:val="FF0000"/>
            <w:lang w:eastAsia="ko-KR"/>
          </w:rPr>
          <w:delText xml:space="preserve"> </w:delText>
        </w:r>
        <w:r w:rsidRPr="00B6289A" w:rsidDel="00671BB8">
          <w:rPr>
            <w:rFonts w:hint="eastAsia"/>
            <w:i/>
            <w:color w:val="FF0000"/>
            <w:lang w:eastAsia="ko-KR"/>
          </w:rPr>
          <w:delText>Please comment.</w:delText>
        </w:r>
      </w:del>
    </w:p>
    <w:p w:rsidR="00B6289A" w:rsidRPr="00B6289A" w:rsidDel="00671BB8" w:rsidRDefault="00B6289A" w:rsidP="0037516B">
      <w:pPr>
        <w:rPr>
          <w:del w:id="5097" w:author="BJ Kwak" w:date="2014-01-20T18:46:00Z"/>
          <w:i/>
          <w:color w:val="FF0000"/>
          <w:lang w:eastAsia="ko-KR"/>
        </w:rPr>
      </w:pPr>
    </w:p>
    <w:p w:rsidR="00671BB8" w:rsidRPr="00671BB8" w:rsidRDefault="00671BB8" w:rsidP="00671BB8">
      <w:pPr>
        <w:rPr>
          <w:ins w:id="5098" w:author="BJ Kwak" w:date="2014-01-20T18:47:00Z"/>
          <w:lang w:eastAsia="ko-KR"/>
        </w:rPr>
      </w:pPr>
      <w:ins w:id="5099" w:author="BJ Kwak" w:date="2014-01-20T18:47:00Z">
        <w:r w:rsidRPr="00671BB8">
          <w:rPr>
            <w:rFonts w:hint="eastAsia"/>
            <w:lang w:eastAsia="ko-KR"/>
          </w:rPr>
          <w:t>PAC uses TDD as a duplex scheme.</w:t>
        </w:r>
      </w:ins>
    </w:p>
    <w:p w:rsidR="00B6289A" w:rsidRPr="00671BB8" w:rsidDel="00671BB8" w:rsidRDefault="00B6289A" w:rsidP="0037516B">
      <w:pPr>
        <w:rPr>
          <w:del w:id="5100" w:author="BJ Kwak" w:date="2014-01-20T18:46:00Z"/>
          <w:b/>
          <w:highlight w:val="yellow"/>
          <w:lang w:eastAsia="ko-KR"/>
        </w:rPr>
      </w:pPr>
    </w:p>
    <w:p w:rsidR="0037516B" w:rsidRPr="00312055" w:rsidDel="00671BB8" w:rsidRDefault="0037516B" w:rsidP="0037516B">
      <w:pPr>
        <w:rPr>
          <w:del w:id="5101" w:author="BJ Kwak" w:date="2014-01-20T18:46:00Z"/>
          <w:b/>
          <w:lang w:eastAsia="ko-KR"/>
        </w:rPr>
      </w:pPr>
      <w:del w:id="5102" w:author="BJ Kwak" w:date="2014-01-20T18:46:00Z">
        <w:r w:rsidDel="00671BB8">
          <w:rPr>
            <w:rFonts w:hint="eastAsia"/>
            <w:b/>
            <w:highlight w:val="yellow"/>
            <w:lang w:eastAsia="ko-KR"/>
          </w:rPr>
          <w:delText>&lt;707r2</w:delText>
        </w:r>
        <w:r w:rsidR="00587B68" w:rsidDel="00671BB8">
          <w:rPr>
            <w:rFonts w:hint="eastAsia"/>
            <w:b/>
            <w:color w:val="0000CC"/>
            <w:highlight w:val="yellow"/>
            <w:lang w:eastAsia="ko-KR"/>
          </w:rPr>
          <w:delText xml:space="preserve"> name=</w:delText>
        </w:r>
        <w:r w:rsidR="00587B68" w:rsidDel="00671BB8">
          <w:rPr>
            <w:b/>
            <w:color w:val="0000CC"/>
            <w:highlight w:val="yellow"/>
            <w:lang w:eastAsia="ko-KR"/>
          </w:rPr>
          <w:delText>”</w:delText>
        </w:r>
        <w:r w:rsidR="00587B68" w:rsidDel="00671BB8">
          <w:rPr>
            <w:rFonts w:hint="eastAsia"/>
            <w:b/>
            <w:color w:val="0000CC"/>
            <w:highlight w:val="yellow"/>
            <w:lang w:eastAsia="ko-KR"/>
          </w:rPr>
          <w:delText>Marco, NICT</w:delText>
        </w:r>
        <w:r w:rsidR="00587B68" w:rsidDel="00671BB8">
          <w:rPr>
            <w:b/>
            <w:color w:val="0000CC"/>
            <w:highlight w:val="yellow"/>
            <w:lang w:eastAsia="ko-KR"/>
          </w:rPr>
          <w:delText>”</w:delText>
        </w:r>
        <w:r w:rsidRPr="00312055" w:rsidDel="00671BB8">
          <w:rPr>
            <w:rFonts w:hint="eastAsia"/>
            <w:b/>
            <w:highlight w:val="yellow"/>
            <w:lang w:eastAsia="ko-KR"/>
          </w:rPr>
          <w:delText>&gt;</w:delText>
        </w:r>
      </w:del>
    </w:p>
    <w:p w:rsidR="0037516B" w:rsidDel="00671BB8" w:rsidRDefault="0037516B" w:rsidP="0037516B">
      <w:pPr>
        <w:rPr>
          <w:del w:id="5103" w:author="BJ Kwak" w:date="2014-01-20T18:46:00Z"/>
          <w:lang w:eastAsia="ko-KR"/>
        </w:rPr>
      </w:pPr>
      <w:del w:id="5104" w:author="BJ Kwak" w:date="2014-01-20T18:46:00Z">
        <w:r w:rsidDel="00671BB8">
          <w:rPr>
            <w:rFonts w:hint="eastAsia"/>
            <w:lang w:eastAsia="ko-KR"/>
          </w:rPr>
          <w:delText>Support for TDD and FDD frames.</w:delText>
        </w:r>
      </w:del>
    </w:p>
    <w:p w:rsidR="0037516B" w:rsidDel="00671BB8" w:rsidRDefault="0037516B" w:rsidP="0037516B">
      <w:pPr>
        <w:rPr>
          <w:del w:id="5105" w:author="BJ Kwak" w:date="2014-01-20T18:46:00Z"/>
          <w:b/>
          <w:lang w:val="en-US" w:eastAsia="ko-KR"/>
        </w:rPr>
      </w:pPr>
      <w:del w:id="5106" w:author="BJ Kwak" w:date="2014-01-20T18:46:00Z">
        <w:r w:rsidDel="00671BB8">
          <w:rPr>
            <w:rFonts w:hint="eastAsia"/>
            <w:b/>
            <w:highlight w:val="yellow"/>
            <w:lang w:val="en-US" w:eastAsia="ko-KR"/>
          </w:rPr>
          <w:delText>&lt;/707r2</w:delText>
        </w:r>
        <w:r w:rsidRPr="006B4573" w:rsidDel="00671BB8">
          <w:rPr>
            <w:rFonts w:hint="eastAsia"/>
            <w:b/>
            <w:highlight w:val="yellow"/>
            <w:lang w:val="en-US" w:eastAsia="ko-KR"/>
          </w:rPr>
          <w:delText>&gt;</w:delText>
        </w:r>
      </w:del>
    </w:p>
    <w:p w:rsidR="0037516B" w:rsidRPr="00671BB8" w:rsidDel="00671BB8" w:rsidRDefault="0037516B" w:rsidP="0037516B">
      <w:pPr>
        <w:rPr>
          <w:del w:id="5107" w:author="BJ Kwak" w:date="2014-01-20T18:46:00Z"/>
          <w:strike/>
          <w:lang w:eastAsia="ko-KR"/>
        </w:rPr>
      </w:pPr>
    </w:p>
    <w:p w:rsidR="00396B63" w:rsidRPr="00671BB8" w:rsidDel="00671BB8" w:rsidRDefault="00396B63" w:rsidP="003F7656">
      <w:pPr>
        <w:pStyle w:val="3"/>
        <w:rPr>
          <w:del w:id="5108" w:author="BJ Kwak" w:date="2014-01-20T18:46:00Z"/>
          <w:strike/>
        </w:rPr>
      </w:pPr>
      <w:bookmarkStart w:id="5109" w:name="_Toc377674847"/>
      <w:del w:id="5110" w:author="BJ Kwak" w:date="2014-01-20T18:46:00Z">
        <w:r w:rsidRPr="00671BB8" w:rsidDel="00671BB8">
          <w:rPr>
            <w:rFonts w:hint="eastAsia"/>
            <w:strike/>
          </w:rPr>
          <w:delText>TDD</w:delText>
        </w:r>
        <w:bookmarkEnd w:id="5109"/>
      </w:del>
    </w:p>
    <w:p w:rsidR="00396B63" w:rsidDel="00671BB8" w:rsidRDefault="00396B63" w:rsidP="00CB20D5">
      <w:pPr>
        <w:rPr>
          <w:del w:id="5111" w:author="BJ Kwak" w:date="2014-01-20T18:46:00Z"/>
          <w:lang w:eastAsia="ko-KR"/>
        </w:rPr>
      </w:pPr>
    </w:p>
    <w:p w:rsidR="00131157" w:rsidRPr="00AE341C" w:rsidDel="00671BB8" w:rsidRDefault="000D590A" w:rsidP="00CB20D5">
      <w:pPr>
        <w:rPr>
          <w:del w:id="5112" w:author="BJ Kwak" w:date="2014-01-20T18:46:00Z"/>
          <w:b/>
          <w:lang w:eastAsia="ko-KR"/>
        </w:rPr>
      </w:pPr>
      <w:del w:id="5113" w:author="BJ Kwak" w:date="2014-01-20T18:46:00Z">
        <w:r w:rsidRPr="00AE341C" w:rsidDel="00671BB8">
          <w:rPr>
            <w:rFonts w:hint="eastAsia"/>
            <w:b/>
            <w:highlight w:val="yellow"/>
            <w:lang w:eastAsia="ko-KR"/>
          </w:rPr>
          <w:delText>&lt;</w:delText>
        </w:r>
        <w:r w:rsidR="004C161E" w:rsidDel="00671BB8">
          <w:rPr>
            <w:rFonts w:hint="eastAsia"/>
            <w:b/>
            <w:highlight w:val="yellow"/>
            <w:lang w:eastAsia="ko-KR"/>
          </w:rPr>
          <w:delText>395r1 name=</w:delText>
        </w:r>
        <w:r w:rsidR="004C161E" w:rsidDel="00671BB8">
          <w:rPr>
            <w:b/>
            <w:highlight w:val="yellow"/>
            <w:lang w:eastAsia="ko-KR"/>
          </w:rPr>
          <w:delText>”</w:delText>
        </w:r>
        <w:r w:rsidR="004C161E" w:rsidDel="00671BB8">
          <w:rPr>
            <w:rFonts w:hint="eastAsia"/>
            <w:b/>
            <w:highlight w:val="yellow"/>
            <w:lang w:eastAsia="ko-KR"/>
          </w:rPr>
          <w:delText>Jinyoung Chun, LG, jiny.chunWlge.com</w:delText>
        </w:r>
        <w:r w:rsidR="004C161E" w:rsidRPr="00AE341C" w:rsidDel="00671BB8">
          <w:rPr>
            <w:rFonts w:hint="eastAsia"/>
            <w:b/>
            <w:highlight w:val="yellow"/>
            <w:lang w:eastAsia="ko-KR"/>
          </w:rPr>
          <w:delText xml:space="preserve"> </w:delText>
        </w:r>
        <w:r w:rsidRPr="00AE341C" w:rsidDel="00671BB8">
          <w:rPr>
            <w:rFonts w:hint="eastAsia"/>
            <w:b/>
            <w:highlight w:val="yellow"/>
            <w:lang w:eastAsia="ko-KR"/>
          </w:rPr>
          <w:delText>&gt;</w:delText>
        </w:r>
      </w:del>
    </w:p>
    <w:p w:rsidR="001B0D44" w:rsidRPr="00AE341C" w:rsidDel="00671BB8" w:rsidRDefault="001B0D44" w:rsidP="001B0D44">
      <w:pPr>
        <w:spacing w:line="276" w:lineRule="auto"/>
        <w:rPr>
          <w:del w:id="5114" w:author="BJ Kwak" w:date="2014-01-20T18:46:00Z"/>
          <w:lang w:eastAsia="ko-KR"/>
        </w:rPr>
      </w:pPr>
      <w:del w:id="5115" w:author="BJ Kwak" w:date="2014-01-20T18:46:00Z">
        <w:r w:rsidRPr="00AE341C" w:rsidDel="00671BB8">
          <w:rPr>
            <w:lang w:eastAsia="ko-KR"/>
          </w:rPr>
          <w:delText>PAC is TDD system.</w:delText>
        </w:r>
      </w:del>
    </w:p>
    <w:p w:rsidR="000D590A" w:rsidRPr="00AE341C" w:rsidDel="00671BB8" w:rsidRDefault="000D590A" w:rsidP="00CB20D5">
      <w:pPr>
        <w:rPr>
          <w:del w:id="5116" w:author="BJ Kwak" w:date="2014-01-20T18:46:00Z"/>
          <w:b/>
          <w:lang w:eastAsia="ko-KR"/>
        </w:rPr>
      </w:pPr>
      <w:del w:id="5117" w:author="BJ Kwak" w:date="2014-01-20T18:46:00Z">
        <w:r w:rsidRPr="00AE341C" w:rsidDel="00671BB8">
          <w:rPr>
            <w:rFonts w:hint="eastAsia"/>
            <w:b/>
            <w:highlight w:val="yellow"/>
            <w:lang w:eastAsia="ko-KR"/>
          </w:rPr>
          <w:delText>&lt;/395r1&gt;</w:delText>
        </w:r>
      </w:del>
    </w:p>
    <w:p w:rsidR="00857E23" w:rsidRPr="00A11810" w:rsidDel="00671BB8" w:rsidRDefault="00857E23" w:rsidP="00CB20D5">
      <w:pPr>
        <w:rPr>
          <w:del w:id="5118" w:author="BJ Kwak" w:date="2014-01-20T18:46:00Z"/>
          <w:b/>
          <w:lang w:eastAsia="ko-KR"/>
        </w:rPr>
      </w:pPr>
    </w:p>
    <w:p w:rsidR="00396B63" w:rsidRPr="00312055" w:rsidDel="00671BB8" w:rsidRDefault="00396B63" w:rsidP="00396B63">
      <w:pPr>
        <w:rPr>
          <w:del w:id="5119" w:author="BJ Kwak" w:date="2014-01-20T18:46:00Z"/>
          <w:b/>
          <w:lang w:eastAsia="ko-KR"/>
        </w:rPr>
      </w:pPr>
      <w:del w:id="5120" w:author="BJ Kwak" w:date="2014-01-20T18:46:00Z">
        <w:r w:rsidRPr="00312055" w:rsidDel="00671BB8">
          <w:rPr>
            <w:rFonts w:hint="eastAsia"/>
            <w:b/>
            <w:highlight w:val="yellow"/>
            <w:lang w:eastAsia="ko-KR"/>
          </w:rPr>
          <w:delText>&lt;392r1</w:delText>
        </w:r>
        <w:r w:rsidR="00D50B20" w:rsidDel="00671BB8">
          <w:rPr>
            <w:rFonts w:hint="eastAsia"/>
            <w:b/>
            <w:highlight w:val="yellow"/>
            <w:lang w:eastAsia="ko-KR"/>
          </w:rPr>
          <w:delText xml:space="preserve"> name=</w:delText>
        </w:r>
        <w:r w:rsidR="00D50B20" w:rsidDel="00671BB8">
          <w:rPr>
            <w:b/>
            <w:highlight w:val="yellow"/>
            <w:lang w:eastAsia="ko-KR"/>
          </w:rPr>
          <w:delText>”</w:delText>
        </w:r>
        <w:r w:rsidR="00D50B20" w:rsidDel="00671BB8">
          <w:rPr>
            <w:rFonts w:hint="eastAsia"/>
            <w:b/>
            <w:highlight w:val="yellow"/>
            <w:lang w:eastAsia="ko-KR"/>
          </w:rPr>
          <w:delText>SK Cho, ETRI, skcho@etri.re.kr</w:delText>
        </w:r>
        <w:r w:rsidR="00D50B20" w:rsidDel="00671BB8">
          <w:rPr>
            <w:b/>
            <w:highlight w:val="yellow"/>
            <w:lang w:eastAsia="ko-KR"/>
          </w:rPr>
          <w:delText>”</w:delText>
        </w:r>
        <w:r w:rsidRPr="00312055" w:rsidDel="00671BB8">
          <w:rPr>
            <w:rFonts w:hint="eastAsia"/>
            <w:b/>
            <w:highlight w:val="yellow"/>
            <w:lang w:eastAsia="ko-KR"/>
          </w:rPr>
          <w:delText>&gt;</w:delText>
        </w:r>
      </w:del>
    </w:p>
    <w:p w:rsidR="00396B63" w:rsidRPr="00857E23" w:rsidDel="00671BB8" w:rsidRDefault="00396B63" w:rsidP="00396B63">
      <w:pPr>
        <w:rPr>
          <w:del w:id="5121" w:author="BJ Kwak" w:date="2014-01-20T18:46:00Z"/>
          <w:lang w:val="en-US" w:eastAsia="ko-KR"/>
        </w:rPr>
      </w:pPr>
      <w:del w:id="5122" w:author="BJ Kwak" w:date="2014-01-20T18:46:00Z">
        <w:r w:rsidRPr="00857E23" w:rsidDel="00671BB8">
          <w:rPr>
            <w:lang w:val="en-US" w:eastAsia="ko-KR"/>
          </w:rPr>
          <w:delText>PAC s</w:delText>
        </w:r>
        <w:r w:rsidRPr="00857E23" w:rsidDel="00671BB8">
          <w:rPr>
            <w:rFonts w:hint="eastAsia"/>
            <w:lang w:val="en-US" w:eastAsia="ko-KR"/>
          </w:rPr>
          <w:delText>hould</w:delText>
        </w:r>
        <w:r w:rsidRPr="00857E23" w:rsidDel="00671BB8">
          <w:rPr>
            <w:lang w:val="en-US" w:eastAsia="ko-KR"/>
          </w:rPr>
          <w:delText xml:space="preserve"> use TDD scheme.</w:delText>
        </w:r>
      </w:del>
    </w:p>
    <w:p w:rsidR="00396B63" w:rsidDel="00671BB8" w:rsidRDefault="00396B63" w:rsidP="00396B63">
      <w:pPr>
        <w:rPr>
          <w:del w:id="5123" w:author="BJ Kwak" w:date="2014-01-20T18:46:00Z"/>
          <w:b/>
          <w:lang w:val="en-US" w:eastAsia="ko-KR"/>
        </w:rPr>
      </w:pPr>
      <w:del w:id="5124" w:author="BJ Kwak" w:date="2014-01-20T18:46:00Z">
        <w:r w:rsidRPr="006B4573" w:rsidDel="00671BB8">
          <w:rPr>
            <w:rFonts w:hint="eastAsia"/>
            <w:b/>
            <w:highlight w:val="yellow"/>
            <w:lang w:val="en-US" w:eastAsia="ko-KR"/>
          </w:rPr>
          <w:delText>&lt;/392r1&gt;</w:delText>
        </w:r>
      </w:del>
    </w:p>
    <w:p w:rsidR="00997DC0" w:rsidRDefault="00997DC0" w:rsidP="0099209F">
      <w:pPr>
        <w:rPr>
          <w:b/>
          <w:highlight w:val="yellow"/>
          <w:lang w:eastAsia="ko-KR"/>
        </w:rPr>
      </w:pPr>
    </w:p>
    <w:p w:rsidR="00B51169" w:rsidRPr="00324E12" w:rsidDel="00671BB8" w:rsidRDefault="00B51169" w:rsidP="00CB20D5">
      <w:pPr>
        <w:rPr>
          <w:del w:id="5125" w:author="BJ Kwak" w:date="2014-01-20T18:48:00Z"/>
          <w:strike/>
          <w:lang w:eastAsia="ko-KR"/>
        </w:rPr>
      </w:pPr>
    </w:p>
    <w:p w:rsidR="00444CE5" w:rsidRPr="00671BB8" w:rsidDel="00671BB8" w:rsidRDefault="00396B63" w:rsidP="003F7656">
      <w:pPr>
        <w:pStyle w:val="3"/>
        <w:rPr>
          <w:del w:id="5126" w:author="BJ Kwak" w:date="2014-01-20T18:48:00Z"/>
          <w:color w:val="FF0000"/>
        </w:rPr>
      </w:pPr>
      <w:bookmarkStart w:id="5127" w:name="_Toc377674848"/>
      <w:del w:id="5128" w:author="BJ Kwak" w:date="2014-01-20T18:48:00Z">
        <w:r w:rsidRPr="00671BB8" w:rsidDel="00671BB8">
          <w:rPr>
            <w:rFonts w:hint="eastAsia"/>
          </w:rPr>
          <w:delText>FDD</w:delText>
        </w:r>
        <w:bookmarkEnd w:id="5127"/>
      </w:del>
    </w:p>
    <w:p w:rsidR="0099209F" w:rsidRPr="00324E12" w:rsidRDefault="0099209F" w:rsidP="00CB20D5">
      <w:pPr>
        <w:rPr>
          <w:lang w:eastAsia="ko-KR"/>
        </w:rPr>
      </w:pPr>
    </w:p>
    <w:p w:rsidR="00621AE2" w:rsidRDefault="00DE5E00" w:rsidP="00DE5E00">
      <w:pPr>
        <w:pStyle w:val="2"/>
      </w:pPr>
      <w:bookmarkStart w:id="5129" w:name="_Toc377674849"/>
      <w:r>
        <w:rPr>
          <w:rFonts w:hint="eastAsia"/>
        </w:rPr>
        <w:t xml:space="preserve">Multiplex </w:t>
      </w:r>
      <w:r w:rsidR="00894156">
        <w:rPr>
          <w:rFonts w:hint="eastAsia"/>
        </w:rPr>
        <w:t>schemes</w:t>
      </w:r>
      <w:bookmarkEnd w:id="5129"/>
    </w:p>
    <w:p w:rsidR="00AB4D5D" w:rsidRDefault="00AB4D5D" w:rsidP="004B7FAA">
      <w:pPr>
        <w:jc w:val="both"/>
        <w:rPr>
          <w:ins w:id="5130" w:author="BJ Kwak" w:date="2014-01-21T07:05:00Z"/>
          <w:lang w:eastAsia="ko-KR"/>
        </w:rPr>
      </w:pPr>
      <w:ins w:id="5131" w:author="BJ Kwak" w:date="2014-01-20T19:14:00Z">
        <w:r>
          <w:rPr>
            <w:rFonts w:hint="eastAsia"/>
            <w:lang w:eastAsia="ko-KR"/>
          </w:rPr>
          <w:t xml:space="preserve">Multiplexing schemes under </w:t>
        </w:r>
      </w:ins>
      <w:ins w:id="5132" w:author="BJ Kwak" w:date="2014-01-20T19:15:00Z">
        <w:r>
          <w:rPr>
            <w:lang w:eastAsia="ko-KR"/>
          </w:rPr>
          <w:t>consideration</w:t>
        </w:r>
      </w:ins>
      <w:ins w:id="5133" w:author="BJ Kwak" w:date="2014-01-20T19:14:00Z">
        <w:r>
          <w:rPr>
            <w:rFonts w:hint="eastAsia"/>
            <w:lang w:eastAsia="ko-KR"/>
          </w:rPr>
          <w:t xml:space="preserve"> </w:t>
        </w:r>
      </w:ins>
      <w:ins w:id="5134" w:author="BJ Kwak" w:date="2014-01-20T19:15:00Z">
        <w:r>
          <w:rPr>
            <w:rFonts w:hint="eastAsia"/>
            <w:lang w:eastAsia="ko-KR"/>
          </w:rPr>
          <w:t xml:space="preserve">for </w:t>
        </w:r>
      </w:ins>
      <w:ins w:id="5135" w:author="BJ Kwak" w:date="2014-01-20T19:14:00Z">
        <w:r>
          <w:rPr>
            <w:rFonts w:hint="eastAsia"/>
            <w:lang w:eastAsia="ko-KR"/>
          </w:rPr>
          <w:t xml:space="preserve">PAC </w:t>
        </w:r>
      </w:ins>
      <w:ins w:id="5136" w:author="BJ Kwak" w:date="2014-01-20T19:15:00Z">
        <w:r>
          <w:rPr>
            <w:rFonts w:hint="eastAsia"/>
            <w:lang w:eastAsia="ko-KR"/>
          </w:rPr>
          <w:t>are time-division multiplexing, and time-frequency-division multiplexing.</w:t>
        </w:r>
      </w:ins>
    </w:p>
    <w:p w:rsidR="00E2715B" w:rsidRDefault="00E2715B" w:rsidP="004B7FAA">
      <w:pPr>
        <w:jc w:val="both"/>
        <w:rPr>
          <w:ins w:id="5137" w:author="BJ Kwak" w:date="2014-01-21T07:05:00Z"/>
          <w:lang w:eastAsia="ko-KR"/>
        </w:rPr>
      </w:pPr>
    </w:p>
    <w:p w:rsidR="00E2715B" w:rsidRPr="00302A42" w:rsidRDefault="00E2715B" w:rsidP="00E2715B">
      <w:pPr>
        <w:jc w:val="both"/>
        <w:rPr>
          <w:ins w:id="5138" w:author="BJ Kwak" w:date="2014-01-21T07:05:00Z"/>
          <w:lang w:eastAsia="ko-KR"/>
        </w:rPr>
      </w:pPr>
      <w:ins w:id="5139" w:author="BJ Kwak" w:date="2014-01-21T07:05:00Z">
        <w:r w:rsidRPr="00302A42">
          <w:rPr>
            <w:rFonts w:hint="eastAsia"/>
            <w:lang w:eastAsia="ko-KR"/>
          </w:rPr>
          <w:t xml:space="preserve">The multiplexing scheme </w:t>
        </w:r>
      </w:ins>
      <w:ins w:id="5140" w:author="BJ Kwak" w:date="2014-01-21T07:06:00Z">
        <w:r>
          <w:rPr>
            <w:rFonts w:hint="eastAsia"/>
            <w:lang w:eastAsia="ko-KR"/>
          </w:rPr>
          <w:t>for</w:t>
        </w:r>
      </w:ins>
      <w:ins w:id="5141" w:author="BJ Kwak" w:date="2014-01-21T07:05:00Z">
        <w:r w:rsidRPr="00302A42">
          <w:rPr>
            <w:rFonts w:hint="eastAsia"/>
            <w:lang w:eastAsia="ko-KR"/>
          </w:rPr>
          <w:t xml:space="preserve"> PAC is OFDM. However, any variants of OFDM are also under consideration if they are proved to have clear advantage over the conventional OFDM. The advantage of a certain multiplexing scheme over another may be measured in terms of performance, complexity, power consumption, etc.</w:t>
        </w:r>
      </w:ins>
    </w:p>
    <w:p w:rsidR="00E2715B" w:rsidRPr="00302A42" w:rsidRDefault="00E2715B" w:rsidP="00E2715B">
      <w:pPr>
        <w:jc w:val="both"/>
        <w:rPr>
          <w:ins w:id="5142" w:author="BJ Kwak" w:date="2014-01-21T07:05:00Z"/>
          <w:lang w:eastAsia="ko-KR"/>
        </w:rPr>
      </w:pPr>
    </w:p>
    <w:p w:rsidR="00E2715B" w:rsidRPr="00302A42" w:rsidRDefault="00E2715B" w:rsidP="00E2715B">
      <w:pPr>
        <w:jc w:val="both"/>
        <w:rPr>
          <w:ins w:id="5143" w:author="BJ Kwak" w:date="2014-01-21T07:05:00Z"/>
          <w:lang w:eastAsia="ko-KR"/>
        </w:rPr>
      </w:pPr>
      <w:ins w:id="5144" w:author="BJ Kwak" w:date="2014-01-21T07:05:00Z">
        <w:r w:rsidRPr="00302A42">
          <w:rPr>
            <w:rFonts w:hint="eastAsia"/>
            <w:lang w:eastAsia="ko-KR"/>
          </w:rPr>
          <w:t xml:space="preserve">For frequency bands with unique characteristics or applications, multiplexing scheme other than OFDM or its variant can be considered. For example, UWB band under 11 GHz or frequency </w:t>
        </w:r>
        <w:proofErr w:type="gramStart"/>
        <w:r w:rsidRPr="00302A42">
          <w:rPr>
            <w:rFonts w:hint="eastAsia"/>
            <w:lang w:eastAsia="ko-KR"/>
          </w:rPr>
          <w:t>band</w:t>
        </w:r>
        <w:proofErr w:type="gramEnd"/>
        <w:r w:rsidRPr="00302A42">
          <w:rPr>
            <w:rFonts w:hint="eastAsia"/>
            <w:lang w:eastAsia="ko-KR"/>
          </w:rPr>
          <w:t xml:space="preserve"> under 1 GHz may use different multiplexing schemes</w:t>
        </w:r>
        <w:r>
          <w:rPr>
            <w:rFonts w:hint="eastAsia"/>
            <w:lang w:eastAsia="ko-KR"/>
          </w:rPr>
          <w:t xml:space="preserve"> to satisfy the unique requirements in the frequency bands</w:t>
        </w:r>
        <w:r w:rsidRPr="00302A42">
          <w:rPr>
            <w:rFonts w:hint="eastAsia"/>
            <w:lang w:eastAsia="ko-KR"/>
          </w:rPr>
          <w:t>.</w:t>
        </w:r>
      </w:ins>
    </w:p>
    <w:p w:rsidR="00211B22" w:rsidRPr="00302A42" w:rsidDel="00E2715B" w:rsidRDefault="00211B22" w:rsidP="00CB20D5">
      <w:pPr>
        <w:rPr>
          <w:del w:id="5145" w:author="BJ Kwak" w:date="2014-01-21T07:06:00Z"/>
          <w:lang w:eastAsia="ko-KR"/>
        </w:rPr>
      </w:pPr>
    </w:p>
    <w:p w:rsidR="00621AE2" w:rsidDel="00E2715B" w:rsidRDefault="00DE5E00" w:rsidP="00CB20D5">
      <w:pPr>
        <w:rPr>
          <w:del w:id="5146" w:author="BJ Kwak" w:date="2014-01-21T07:06:00Z"/>
          <w:lang w:eastAsia="ko-KR"/>
        </w:rPr>
      </w:pPr>
      <w:del w:id="5147" w:author="BJ Kwak" w:date="2014-01-21T07:06:00Z">
        <w:r w:rsidRPr="007F5D3F" w:rsidDel="00E2715B">
          <w:rPr>
            <w:lang w:eastAsia="ko-KR"/>
          </w:rPr>
          <w:delText>(e.g. CDMA, OFDMA)</w:delText>
        </w:r>
      </w:del>
    </w:p>
    <w:p w:rsidR="006B71FD" w:rsidDel="00E2715B" w:rsidRDefault="006B71FD" w:rsidP="00CB20D5">
      <w:pPr>
        <w:rPr>
          <w:del w:id="5148" w:author="BJ Kwak" w:date="2014-01-21T07:06:00Z"/>
          <w:lang w:eastAsia="ko-KR"/>
        </w:rPr>
      </w:pPr>
    </w:p>
    <w:p w:rsidR="0099209F" w:rsidRPr="007F5D3F" w:rsidDel="00E2715B" w:rsidRDefault="00392160" w:rsidP="00CB20D5">
      <w:pPr>
        <w:rPr>
          <w:del w:id="5149" w:author="BJ Kwak" w:date="2014-01-21T07:06:00Z"/>
          <w:lang w:eastAsia="ko-KR"/>
        </w:rPr>
      </w:pPr>
      <w:del w:id="5150" w:author="BJ Kwak" w:date="2014-01-21T07:06:00Z">
        <w:r w:rsidRPr="007F5D3F" w:rsidDel="00E2715B">
          <w:rPr>
            <w:rFonts w:hint="eastAsia"/>
            <w:lang w:eastAsia="ko-KR"/>
          </w:rPr>
          <w:delText>PAC should support OFDM.</w:delText>
        </w:r>
      </w:del>
    </w:p>
    <w:p w:rsidR="0099209F" w:rsidRPr="00973CBB" w:rsidDel="00E2715B" w:rsidRDefault="0099209F" w:rsidP="00CB20D5">
      <w:pPr>
        <w:rPr>
          <w:del w:id="5151" w:author="BJ Kwak" w:date="2014-01-21T07:06:00Z"/>
          <w:lang w:eastAsia="ko-KR"/>
        </w:rPr>
      </w:pPr>
    </w:p>
    <w:p w:rsidR="00131157" w:rsidRPr="00973CBB" w:rsidDel="00E2715B" w:rsidRDefault="001B0D44" w:rsidP="00131157">
      <w:pPr>
        <w:rPr>
          <w:del w:id="5152" w:author="BJ Kwak" w:date="2014-01-21T07:06:00Z"/>
          <w:b/>
          <w:lang w:eastAsia="ko-KR"/>
        </w:rPr>
      </w:pPr>
      <w:del w:id="5153" w:author="BJ Kwak" w:date="2014-01-21T07:06:00Z">
        <w:r w:rsidRPr="00973CBB" w:rsidDel="00E2715B">
          <w:rPr>
            <w:rFonts w:hint="eastAsia"/>
            <w:b/>
            <w:highlight w:val="yellow"/>
            <w:lang w:eastAsia="ko-KR"/>
          </w:rPr>
          <w:delText>&lt;</w:delText>
        </w:r>
        <w:r w:rsidR="00973CBB" w:rsidRPr="00973CBB" w:rsidDel="00E2715B">
          <w:rPr>
            <w:rFonts w:hint="eastAsia"/>
            <w:b/>
            <w:highlight w:val="yellow"/>
            <w:lang w:eastAsia="ko-KR"/>
          </w:rPr>
          <w:delText>395r1</w:delText>
        </w:r>
        <w:r w:rsidR="004C161E" w:rsidDel="00E2715B">
          <w:rPr>
            <w:rFonts w:hint="eastAsia"/>
            <w:b/>
            <w:highlight w:val="yellow"/>
            <w:lang w:eastAsia="ko-KR"/>
          </w:rPr>
          <w:delText xml:space="preserve"> name=</w:delText>
        </w:r>
        <w:r w:rsidR="004C161E" w:rsidDel="00E2715B">
          <w:rPr>
            <w:b/>
            <w:highlight w:val="yellow"/>
            <w:lang w:eastAsia="ko-KR"/>
          </w:rPr>
          <w:delText>”</w:delText>
        </w:r>
        <w:r w:rsidR="004C161E" w:rsidDel="00E2715B">
          <w:rPr>
            <w:rFonts w:hint="eastAsia"/>
            <w:b/>
            <w:highlight w:val="yellow"/>
            <w:lang w:eastAsia="ko-KR"/>
          </w:rPr>
          <w:delText>Jinyoung Chun, LG, jiny.chunWlge.com</w:delText>
        </w:r>
        <w:r w:rsidR="004C161E" w:rsidRPr="00973CBB" w:rsidDel="00E2715B">
          <w:rPr>
            <w:rFonts w:hint="eastAsia"/>
            <w:b/>
            <w:highlight w:val="yellow"/>
            <w:lang w:eastAsia="ko-KR"/>
          </w:rPr>
          <w:delText xml:space="preserve"> </w:delText>
        </w:r>
        <w:r w:rsidRPr="00973CBB" w:rsidDel="00E2715B">
          <w:rPr>
            <w:rFonts w:hint="eastAsia"/>
            <w:b/>
            <w:highlight w:val="yellow"/>
            <w:lang w:eastAsia="ko-KR"/>
          </w:rPr>
          <w:delText>&gt;</w:delText>
        </w:r>
      </w:del>
    </w:p>
    <w:p w:rsidR="001B0D44" w:rsidRPr="00973CBB" w:rsidDel="00E2715B" w:rsidRDefault="001B0D44" w:rsidP="001B0D44">
      <w:pPr>
        <w:rPr>
          <w:del w:id="5154" w:author="BJ Kwak" w:date="2014-01-21T07:06:00Z"/>
          <w:lang w:eastAsia="ko-KR"/>
        </w:rPr>
      </w:pPr>
      <w:del w:id="5155" w:author="BJ Kwak" w:date="2014-01-21T07:06:00Z">
        <w:r w:rsidRPr="00973CBB" w:rsidDel="00E2715B">
          <w:rPr>
            <w:lang w:eastAsia="ko-KR"/>
          </w:rPr>
          <w:delText>PAC multiplexing scheme is OFDM.</w:delText>
        </w:r>
      </w:del>
    </w:p>
    <w:p w:rsidR="001B0D44" w:rsidRPr="00973CBB" w:rsidDel="00E2715B" w:rsidRDefault="001B0D44" w:rsidP="00131157">
      <w:pPr>
        <w:rPr>
          <w:del w:id="5156" w:author="BJ Kwak" w:date="2014-01-21T07:06:00Z"/>
          <w:b/>
          <w:lang w:eastAsia="ko-KR"/>
        </w:rPr>
      </w:pPr>
      <w:del w:id="5157" w:author="BJ Kwak" w:date="2014-01-21T07:06:00Z">
        <w:r w:rsidRPr="00973CBB" w:rsidDel="00E2715B">
          <w:rPr>
            <w:rFonts w:hint="eastAsia"/>
            <w:b/>
            <w:highlight w:val="yellow"/>
            <w:lang w:eastAsia="ko-KR"/>
          </w:rPr>
          <w:delText>&lt;/395r1&gt;</w:delText>
        </w:r>
      </w:del>
    </w:p>
    <w:p w:rsidR="00444CE5" w:rsidRPr="00973CBB" w:rsidDel="00E2715B" w:rsidRDefault="00444CE5" w:rsidP="00CB20D5">
      <w:pPr>
        <w:rPr>
          <w:del w:id="5158" w:author="BJ Kwak" w:date="2014-01-21T07:06:00Z"/>
          <w:lang w:eastAsia="ko-KR"/>
        </w:rPr>
      </w:pPr>
    </w:p>
    <w:p w:rsidR="00A17977" w:rsidDel="00E2715B" w:rsidRDefault="00A17977" w:rsidP="00CB20D5">
      <w:pPr>
        <w:rPr>
          <w:del w:id="5159" w:author="BJ Kwak" w:date="2014-01-21T07:06:00Z"/>
          <w:lang w:eastAsia="ko-KR"/>
        </w:rPr>
      </w:pPr>
    </w:p>
    <w:p w:rsidR="00903783" w:rsidDel="00E2715B" w:rsidRDefault="00B6140B" w:rsidP="00CB20D5">
      <w:pPr>
        <w:rPr>
          <w:del w:id="5160" w:author="BJ Kwak" w:date="2014-01-21T07:06:00Z"/>
          <w:b/>
          <w:highlight w:val="yellow"/>
          <w:lang w:eastAsia="ko-KR"/>
        </w:rPr>
      </w:pPr>
      <w:del w:id="5161" w:author="BJ Kwak" w:date="2014-01-21T07:06:00Z">
        <w:r w:rsidDel="00E2715B">
          <w:rPr>
            <w:rFonts w:hint="eastAsia"/>
            <w:b/>
            <w:highlight w:val="yellow"/>
            <w:lang w:eastAsia="ko-KR"/>
          </w:rPr>
          <w:delText>&lt;707r2</w:delText>
        </w:r>
        <w:r w:rsidR="00587B68" w:rsidDel="00E2715B">
          <w:rPr>
            <w:rFonts w:hint="eastAsia"/>
            <w:b/>
            <w:color w:val="0000CC"/>
            <w:highlight w:val="yellow"/>
            <w:lang w:eastAsia="ko-KR"/>
          </w:rPr>
          <w:delText xml:space="preserve"> name=</w:delText>
        </w:r>
        <w:r w:rsidR="00587B68" w:rsidDel="00E2715B">
          <w:rPr>
            <w:b/>
            <w:color w:val="0000CC"/>
            <w:highlight w:val="yellow"/>
            <w:lang w:eastAsia="ko-KR"/>
          </w:rPr>
          <w:delText>”</w:delText>
        </w:r>
        <w:r w:rsidR="00587B68" w:rsidDel="00E2715B">
          <w:rPr>
            <w:rFonts w:hint="eastAsia"/>
            <w:b/>
            <w:color w:val="0000CC"/>
            <w:highlight w:val="yellow"/>
            <w:lang w:eastAsia="ko-KR"/>
          </w:rPr>
          <w:delText>Marco, NICT</w:delText>
        </w:r>
        <w:r w:rsidR="00587B68" w:rsidDel="00E2715B">
          <w:rPr>
            <w:b/>
            <w:color w:val="0000CC"/>
            <w:highlight w:val="yellow"/>
            <w:lang w:eastAsia="ko-KR"/>
          </w:rPr>
          <w:delText>”</w:delText>
        </w:r>
        <w:r w:rsidR="00903783" w:rsidDel="00E2715B">
          <w:rPr>
            <w:rFonts w:hint="eastAsia"/>
            <w:b/>
            <w:highlight w:val="yellow"/>
            <w:lang w:eastAsia="ko-KR"/>
          </w:rPr>
          <w:delText>&gt;</w:delText>
        </w:r>
      </w:del>
    </w:p>
    <w:p w:rsidR="00B6140B" w:rsidRPr="00B6140B" w:rsidDel="00E2715B" w:rsidRDefault="00B6140B" w:rsidP="00B6140B">
      <w:pPr>
        <w:rPr>
          <w:del w:id="5162" w:author="BJ Kwak" w:date="2014-01-21T07:06:00Z"/>
          <w:lang w:eastAsia="ko-KR"/>
        </w:rPr>
      </w:pPr>
      <w:del w:id="5163" w:author="BJ Kwak" w:date="2014-01-21T07:06:00Z">
        <w:r w:rsidRPr="00B6140B" w:rsidDel="00E2715B">
          <w:rPr>
            <w:lang w:eastAsia="ko-KR"/>
          </w:rPr>
          <w:delText>Support for time-frequency multiplexing.</w:delText>
        </w:r>
      </w:del>
    </w:p>
    <w:p w:rsidR="00085683" w:rsidDel="00E2715B" w:rsidRDefault="00B6140B" w:rsidP="00CB20D5">
      <w:pPr>
        <w:rPr>
          <w:del w:id="5164" w:author="BJ Kwak" w:date="2014-01-21T07:06:00Z"/>
          <w:lang w:eastAsia="ko-KR"/>
        </w:rPr>
      </w:pPr>
      <w:del w:id="5165" w:author="BJ Kwak" w:date="2014-01-21T07:06:00Z">
        <w:r w:rsidDel="00E2715B">
          <w:rPr>
            <w:rFonts w:hint="eastAsia"/>
            <w:b/>
            <w:highlight w:val="yellow"/>
            <w:lang w:eastAsia="ko-KR"/>
          </w:rPr>
          <w:delText>&lt;/707r2</w:delText>
        </w:r>
        <w:r w:rsidR="00085683" w:rsidRPr="000A7F96" w:rsidDel="00E2715B">
          <w:rPr>
            <w:rFonts w:hint="eastAsia"/>
            <w:b/>
            <w:highlight w:val="yellow"/>
            <w:lang w:eastAsia="ko-KR"/>
          </w:rPr>
          <w:delText>&gt;</w:delText>
        </w:r>
      </w:del>
    </w:p>
    <w:p w:rsidR="00085683" w:rsidDel="00E2715B" w:rsidRDefault="00085683" w:rsidP="00CB20D5">
      <w:pPr>
        <w:rPr>
          <w:del w:id="5166" w:author="BJ Kwak" w:date="2014-01-21T07:06:00Z"/>
          <w:lang w:eastAsia="ko-KR"/>
        </w:rPr>
      </w:pPr>
    </w:p>
    <w:p w:rsidR="00A17977" w:rsidDel="00E2715B" w:rsidRDefault="00A17977" w:rsidP="00CB20D5">
      <w:pPr>
        <w:rPr>
          <w:del w:id="5167" w:author="BJ Kwak" w:date="2014-01-21T07:06:00Z"/>
          <w:lang w:eastAsia="ko-KR"/>
        </w:rPr>
      </w:pPr>
    </w:p>
    <w:p w:rsidR="00A17977" w:rsidRPr="00A17977" w:rsidDel="00E2715B" w:rsidRDefault="00A17977" w:rsidP="00CB20D5">
      <w:pPr>
        <w:rPr>
          <w:del w:id="5168" w:author="BJ Kwak" w:date="2014-01-21T07:06:00Z"/>
          <w:b/>
          <w:lang w:eastAsia="ko-KR"/>
        </w:rPr>
      </w:pPr>
      <w:del w:id="5169" w:author="BJ Kwak" w:date="2014-01-21T07:06:00Z">
        <w:r w:rsidRPr="00A17977" w:rsidDel="00E2715B">
          <w:rPr>
            <w:rFonts w:hint="eastAsia"/>
            <w:b/>
            <w:highlight w:val="yellow"/>
            <w:lang w:eastAsia="ko-KR"/>
          </w:rPr>
          <w:delText>&lt;377r0</w:delText>
        </w:r>
        <w:r w:rsidR="00227BD0" w:rsidDel="00E2715B">
          <w:rPr>
            <w:rFonts w:hint="eastAsia"/>
            <w:b/>
            <w:highlight w:val="yellow"/>
            <w:lang w:eastAsia="ko-KR"/>
          </w:rPr>
          <w:delText xml:space="preserve"> name=</w:delText>
        </w:r>
        <w:r w:rsidR="00227BD0" w:rsidDel="00E2715B">
          <w:rPr>
            <w:b/>
            <w:highlight w:val="yellow"/>
            <w:lang w:eastAsia="ko-KR"/>
          </w:rPr>
          <w:delText>”</w:delText>
        </w:r>
        <w:r w:rsidR="00227BD0" w:rsidDel="00E2715B">
          <w:rPr>
            <w:rFonts w:hint="eastAsia"/>
            <w:b/>
            <w:highlight w:val="yellow"/>
            <w:lang w:eastAsia="ko-KR"/>
          </w:rPr>
          <w:delText>Shannon, Samsung</w:delText>
        </w:r>
        <w:r w:rsidR="00227BD0" w:rsidDel="00E2715B">
          <w:rPr>
            <w:b/>
            <w:highlight w:val="yellow"/>
            <w:lang w:eastAsia="ko-KR"/>
          </w:rPr>
          <w:delText>”</w:delText>
        </w:r>
        <w:r w:rsidRPr="00A17977" w:rsidDel="00E2715B">
          <w:rPr>
            <w:rFonts w:hint="eastAsia"/>
            <w:b/>
            <w:highlight w:val="yellow"/>
            <w:lang w:eastAsia="ko-KR"/>
          </w:rPr>
          <w:delText>&gt;</w:delText>
        </w:r>
      </w:del>
    </w:p>
    <w:p w:rsidR="00A17977" w:rsidDel="00E2715B" w:rsidRDefault="00A17977" w:rsidP="00A17977">
      <w:pPr>
        <w:rPr>
          <w:del w:id="5170" w:author="BJ Kwak" w:date="2014-01-21T07:06:00Z"/>
          <w:lang w:eastAsia="ko-KR"/>
        </w:rPr>
      </w:pPr>
      <w:del w:id="5171" w:author="BJ Kwak" w:date="2014-01-21T07:06:00Z">
        <w:r w:rsidDel="00E2715B">
          <w:rPr>
            <w:lang w:eastAsia="ko-KR"/>
          </w:rPr>
          <w:delText>IEEE802.15.8 PAC s</w:delText>
        </w:r>
        <w:r w:rsidR="0099209F" w:rsidDel="00E2715B">
          <w:rPr>
            <w:rFonts w:hint="eastAsia"/>
            <w:lang w:eastAsia="ko-KR"/>
          </w:rPr>
          <w:delText>hould</w:delText>
        </w:r>
        <w:r w:rsidDel="00E2715B">
          <w:rPr>
            <w:lang w:eastAsia="ko-KR"/>
          </w:rPr>
          <w:delText xml:space="preserve"> use OFDM to support high efficient control and data transmission. </w:delText>
        </w:r>
      </w:del>
    </w:p>
    <w:p w:rsidR="00A17977" w:rsidRPr="00A17977" w:rsidDel="00E2715B" w:rsidRDefault="00A17977" w:rsidP="00CB20D5">
      <w:pPr>
        <w:rPr>
          <w:del w:id="5172" w:author="BJ Kwak" w:date="2014-01-21T07:06:00Z"/>
          <w:b/>
          <w:lang w:eastAsia="ko-KR"/>
        </w:rPr>
      </w:pPr>
      <w:del w:id="5173" w:author="BJ Kwak" w:date="2014-01-21T07:06:00Z">
        <w:r w:rsidRPr="00A17977" w:rsidDel="00E2715B">
          <w:rPr>
            <w:rFonts w:hint="eastAsia"/>
            <w:b/>
            <w:highlight w:val="yellow"/>
            <w:lang w:eastAsia="ko-KR"/>
          </w:rPr>
          <w:delText>&lt;/377r0&gt;</w:delText>
        </w:r>
      </w:del>
    </w:p>
    <w:p w:rsidR="00085683" w:rsidDel="00E2715B" w:rsidRDefault="00085683" w:rsidP="00CB20D5">
      <w:pPr>
        <w:rPr>
          <w:del w:id="5174" w:author="BJ Kwak" w:date="2014-01-21T07:06:00Z"/>
          <w:lang w:eastAsia="ko-KR"/>
        </w:rPr>
      </w:pPr>
    </w:p>
    <w:p w:rsidR="00A17977" w:rsidDel="00E2715B" w:rsidRDefault="00A17977" w:rsidP="00CB20D5">
      <w:pPr>
        <w:rPr>
          <w:del w:id="5175" w:author="BJ Kwak" w:date="2014-01-21T07:06:00Z"/>
          <w:lang w:eastAsia="ko-KR"/>
        </w:rPr>
      </w:pPr>
    </w:p>
    <w:p w:rsidR="00A17977" w:rsidRPr="00E147DC" w:rsidDel="00E2715B" w:rsidRDefault="00A17977" w:rsidP="00CB20D5">
      <w:pPr>
        <w:rPr>
          <w:del w:id="5176" w:author="BJ Kwak" w:date="2014-01-21T07:06:00Z"/>
          <w:lang w:eastAsia="ko-KR"/>
        </w:rPr>
      </w:pPr>
    </w:p>
    <w:p w:rsidR="00312055" w:rsidRPr="00E147DC" w:rsidDel="00E2715B" w:rsidRDefault="00312055" w:rsidP="00CB20D5">
      <w:pPr>
        <w:rPr>
          <w:del w:id="5177" w:author="BJ Kwak" w:date="2014-01-21T07:06:00Z"/>
          <w:b/>
          <w:lang w:eastAsia="ko-KR"/>
        </w:rPr>
      </w:pPr>
      <w:del w:id="5178" w:author="BJ Kwak" w:date="2014-01-21T07:06:00Z">
        <w:r w:rsidRPr="00E147DC" w:rsidDel="00E2715B">
          <w:rPr>
            <w:rFonts w:hint="eastAsia"/>
            <w:b/>
            <w:highlight w:val="yellow"/>
            <w:lang w:eastAsia="ko-KR"/>
          </w:rPr>
          <w:delText>&lt;392r1</w:delText>
        </w:r>
        <w:r w:rsidR="00D50B20" w:rsidDel="00E2715B">
          <w:rPr>
            <w:rFonts w:hint="eastAsia"/>
            <w:b/>
            <w:highlight w:val="yellow"/>
            <w:lang w:eastAsia="ko-KR"/>
          </w:rPr>
          <w:delText xml:space="preserve"> name=</w:delText>
        </w:r>
        <w:r w:rsidR="00D50B20" w:rsidDel="00E2715B">
          <w:rPr>
            <w:b/>
            <w:highlight w:val="yellow"/>
            <w:lang w:eastAsia="ko-KR"/>
          </w:rPr>
          <w:delText>”</w:delText>
        </w:r>
        <w:r w:rsidR="00D50B20" w:rsidDel="00E2715B">
          <w:rPr>
            <w:rFonts w:hint="eastAsia"/>
            <w:b/>
            <w:highlight w:val="yellow"/>
            <w:lang w:eastAsia="ko-KR"/>
          </w:rPr>
          <w:delText>SK Cho, ETRI, skcho@etri.re.kr</w:delText>
        </w:r>
        <w:r w:rsidR="00D50B20" w:rsidDel="00E2715B">
          <w:rPr>
            <w:b/>
            <w:highlight w:val="yellow"/>
            <w:lang w:eastAsia="ko-KR"/>
          </w:rPr>
          <w:delText>”</w:delText>
        </w:r>
        <w:r w:rsidRPr="00E147DC" w:rsidDel="00E2715B">
          <w:rPr>
            <w:rFonts w:hint="eastAsia"/>
            <w:b/>
            <w:highlight w:val="yellow"/>
            <w:lang w:eastAsia="ko-KR"/>
          </w:rPr>
          <w:delText>&gt;</w:delText>
        </w:r>
      </w:del>
    </w:p>
    <w:p w:rsidR="00312055" w:rsidRPr="00E147DC" w:rsidDel="00E2715B" w:rsidRDefault="0099209F" w:rsidP="00CB20D5">
      <w:pPr>
        <w:rPr>
          <w:del w:id="5179" w:author="BJ Kwak" w:date="2014-01-21T07:06:00Z"/>
          <w:lang w:eastAsia="ko-KR"/>
        </w:rPr>
      </w:pPr>
      <w:del w:id="5180" w:author="BJ Kwak" w:date="2014-01-21T07:06:00Z">
        <w:r w:rsidRPr="00E147DC" w:rsidDel="00E2715B">
          <w:rPr>
            <w:lang w:val="en-US" w:eastAsia="ko-KR"/>
          </w:rPr>
          <w:delText xml:space="preserve">PAC shall use </w:delText>
        </w:r>
        <w:r w:rsidR="00312055" w:rsidRPr="00E147DC" w:rsidDel="00E2715B">
          <w:rPr>
            <w:lang w:val="en-US" w:eastAsia="ko-KR"/>
          </w:rPr>
          <w:delText>OFDM scheme.</w:delText>
        </w:r>
      </w:del>
    </w:p>
    <w:p w:rsidR="00312055" w:rsidRPr="00E147DC" w:rsidDel="00E2715B" w:rsidRDefault="00312055" w:rsidP="00CB20D5">
      <w:pPr>
        <w:rPr>
          <w:del w:id="5181" w:author="BJ Kwak" w:date="2014-01-21T07:06:00Z"/>
          <w:b/>
          <w:lang w:eastAsia="ko-KR"/>
        </w:rPr>
      </w:pPr>
      <w:del w:id="5182" w:author="BJ Kwak" w:date="2014-01-21T07:06:00Z">
        <w:r w:rsidRPr="00E147DC" w:rsidDel="00E2715B">
          <w:rPr>
            <w:rFonts w:hint="eastAsia"/>
            <w:b/>
            <w:highlight w:val="yellow"/>
            <w:lang w:eastAsia="ko-KR"/>
          </w:rPr>
          <w:delText>&lt;/392r1&gt;</w:delText>
        </w:r>
      </w:del>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2"/>
      </w:pPr>
      <w:bookmarkStart w:id="5183" w:name="_Toc377674850"/>
      <w:del w:id="5184" w:author="BJ Kwak" w:date="2014-01-20T19:19:00Z">
        <w:r w:rsidRPr="00A451AA" w:rsidDel="00A451AA">
          <w:rPr>
            <w:rFonts w:hint="eastAsia"/>
          </w:rPr>
          <w:delText xml:space="preserve">Frame </w:delText>
        </w:r>
      </w:del>
      <w:ins w:id="5185" w:author="BJ Kwak" w:date="2014-01-20T19:19:00Z">
        <w:r w:rsidR="00A451AA">
          <w:rPr>
            <w:rFonts w:hint="eastAsia"/>
          </w:rPr>
          <w:t>PPDU</w:t>
        </w:r>
        <w:r w:rsidR="00A451AA" w:rsidRPr="00A451AA">
          <w:rPr>
            <w:rFonts w:hint="eastAsia"/>
          </w:rPr>
          <w:t xml:space="preserve"> </w:t>
        </w:r>
      </w:ins>
      <w:r w:rsidRPr="007D7F42">
        <w:rPr>
          <w:rFonts w:hint="eastAsia"/>
        </w:rPr>
        <w:t>structure</w:t>
      </w:r>
      <w:bookmarkEnd w:id="5183"/>
    </w:p>
    <w:p w:rsidR="00702A7E" w:rsidRPr="007D7F42" w:rsidDel="009436B9" w:rsidRDefault="00702A7E" w:rsidP="0099209F">
      <w:pPr>
        <w:rPr>
          <w:del w:id="5186" w:author="BJ Kwak" w:date="2014-01-20T19:41:00Z"/>
          <w:b/>
          <w:strike/>
          <w:color w:val="FF0000"/>
          <w:highlight w:val="yellow"/>
          <w:lang w:eastAsia="ko-KR"/>
        </w:rPr>
      </w:pPr>
    </w:p>
    <w:p w:rsidR="007D7F42" w:rsidDel="009436B9" w:rsidRDefault="007D7F42" w:rsidP="007D7F42">
      <w:pPr>
        <w:jc w:val="both"/>
        <w:rPr>
          <w:del w:id="5187" w:author="BJ Kwak" w:date="2014-01-20T19:41:00Z"/>
          <w:i/>
          <w:color w:val="FF0000"/>
          <w:lang w:eastAsia="ko-KR"/>
        </w:rPr>
      </w:pPr>
      <w:del w:id="5188" w:author="BJ Kwak" w:date="2014-01-20T19:41:00Z">
        <w:r w:rsidRPr="00B6289A" w:rsidDel="009436B9">
          <w:rPr>
            <w:rFonts w:hint="eastAsia"/>
            <w:i/>
            <w:color w:val="FF0000"/>
            <w:lang w:eastAsia="ko-KR"/>
          </w:rPr>
          <w:delText>Editor</w:delText>
        </w:r>
        <w:r w:rsidDel="009436B9">
          <w:rPr>
            <w:rFonts w:hint="eastAsia"/>
            <w:i/>
            <w:color w:val="FF0000"/>
            <w:lang w:eastAsia="ko-KR"/>
          </w:rPr>
          <w:delText xml:space="preserve"> will </w:delText>
        </w:r>
        <w:r w:rsidR="00760C4E" w:rsidDel="009436B9">
          <w:rPr>
            <w:rFonts w:hint="eastAsia"/>
            <w:i/>
            <w:color w:val="FF0000"/>
            <w:lang w:eastAsia="ko-KR"/>
          </w:rPr>
          <w:delText xml:space="preserve">improve the following text and </w:delText>
        </w:r>
        <w:r w:rsidDel="009436B9">
          <w:rPr>
            <w:rFonts w:hint="eastAsia"/>
            <w:i/>
            <w:color w:val="FF0000"/>
            <w:lang w:eastAsia="ko-KR"/>
          </w:rPr>
          <w:delText>provide a high level text describing PPDU structure for PFD.</w:delText>
        </w:r>
      </w:del>
    </w:p>
    <w:p w:rsidR="00BC7438" w:rsidRDefault="00565E14" w:rsidP="002C6075">
      <w:pPr>
        <w:spacing w:line="276" w:lineRule="auto"/>
        <w:rPr>
          <w:ins w:id="5189" w:author="BJ Kwak" w:date="2014-01-20T19:48:00Z"/>
          <w:lang w:eastAsia="ko-KR"/>
        </w:rPr>
      </w:pPr>
      <w:ins w:id="5190" w:author="BJ Kwak" w:date="2014-01-20T19:38:00Z">
        <w:r>
          <w:rPr>
            <w:rFonts w:hint="eastAsia"/>
            <w:lang w:eastAsia="ko-KR"/>
          </w:rPr>
          <w:t xml:space="preserve">In general, </w:t>
        </w:r>
      </w:ins>
      <w:ins w:id="5191" w:author="BJ Kwak" w:date="2014-01-20T19:26:00Z">
        <w:r w:rsidR="002C6075" w:rsidRPr="00BF4FCC">
          <w:rPr>
            <w:lang w:eastAsia="ko-KR"/>
          </w:rPr>
          <w:t>PPDU consists of preamble, physical header, and PSDU</w:t>
        </w:r>
      </w:ins>
      <w:ins w:id="5192" w:author="BJ Kwak" w:date="2014-01-20T19:47:00Z">
        <w:r w:rsidR="00BC7438">
          <w:rPr>
            <w:rFonts w:hint="eastAsia"/>
            <w:lang w:eastAsia="ko-KR"/>
          </w:rPr>
          <w:t>, as illustrated in Figure X</w:t>
        </w:r>
      </w:ins>
      <w:ins w:id="5193" w:author="BJ Kwak" w:date="2014-01-20T19:26:00Z">
        <w:r w:rsidR="002C6075" w:rsidRPr="00BF4FCC">
          <w:rPr>
            <w:lang w:eastAsia="ko-KR"/>
          </w:rPr>
          <w:t>.</w:t>
        </w:r>
      </w:ins>
    </w:p>
    <w:p w:rsidR="00BC7438" w:rsidRDefault="00BC7438" w:rsidP="00BC7438">
      <w:pPr>
        <w:spacing w:line="276" w:lineRule="auto"/>
        <w:rPr>
          <w:ins w:id="5194" w:author="BJ Kwak" w:date="2014-01-20T19:48:00Z"/>
          <w:lang w:eastAsia="ko-KR"/>
        </w:rPr>
      </w:pPr>
    </w:p>
    <w:p w:rsidR="00BC7438" w:rsidRDefault="00BC7438" w:rsidP="00BC7438">
      <w:pPr>
        <w:spacing w:line="276" w:lineRule="auto"/>
        <w:jc w:val="center"/>
        <w:rPr>
          <w:ins w:id="5195" w:author="BJ Kwak" w:date="2014-01-20T19:48:00Z"/>
          <w:lang w:eastAsia="ko-KR"/>
        </w:rPr>
      </w:pPr>
      <w:ins w:id="5196" w:author="BJ Kwak" w:date="2014-01-20T19:48:00Z">
        <w:r>
          <w:object w:dxaOrig="7463" w:dyaOrig="1227">
            <v:shape id="_x0000_i1072" type="#_x0000_t75" style="width:373.15pt;height:61.35pt" o:ole="">
              <v:imagedata r:id="rId200" o:title=""/>
            </v:shape>
            <o:OLEObject Type="Embed" ProgID="Visio.Drawing.11" ShapeID="_x0000_i1072" DrawAspect="Content" ObjectID="_1451948121" r:id="rId201"/>
          </w:object>
        </w:r>
      </w:ins>
    </w:p>
    <w:p w:rsidR="00BC7438" w:rsidRPr="00BF4FCC" w:rsidRDefault="00BC7438" w:rsidP="00BC7438">
      <w:pPr>
        <w:spacing w:line="276" w:lineRule="auto"/>
        <w:jc w:val="center"/>
        <w:rPr>
          <w:ins w:id="5197" w:author="BJ Kwak" w:date="2014-01-20T19:48:00Z"/>
          <w:lang w:eastAsia="ko-KR"/>
        </w:rPr>
      </w:pPr>
      <w:ins w:id="5198" w:author="BJ Kwak" w:date="2014-01-20T19:48:00Z">
        <w:r w:rsidRPr="001E1619">
          <w:rPr>
            <w:rFonts w:hint="eastAsia"/>
            <w:b/>
            <w:lang w:eastAsia="ko-KR"/>
          </w:rPr>
          <w:t>Figure</w:t>
        </w:r>
        <w:r>
          <w:rPr>
            <w:rFonts w:hint="eastAsia"/>
            <w:b/>
            <w:lang w:eastAsia="ko-KR"/>
          </w:rPr>
          <w:t xml:space="preserve"> X</w:t>
        </w:r>
        <w:r>
          <w:rPr>
            <w:rFonts w:hint="eastAsia"/>
            <w:lang w:eastAsia="ko-KR"/>
          </w:rPr>
          <w:t>: General structure of typical PPDU.</w:t>
        </w:r>
      </w:ins>
    </w:p>
    <w:p w:rsidR="00BC7438" w:rsidRDefault="00BC7438" w:rsidP="00BC7438">
      <w:pPr>
        <w:rPr>
          <w:ins w:id="5199" w:author="BJ Kwak" w:date="2014-01-20T19:48:00Z"/>
          <w:lang w:eastAsia="ko-KR"/>
        </w:rPr>
      </w:pPr>
    </w:p>
    <w:p w:rsidR="00CF2AE4" w:rsidRDefault="002C6075" w:rsidP="00CF2AE4">
      <w:pPr>
        <w:rPr>
          <w:ins w:id="5200" w:author="BJ Kwak" w:date="2014-01-20T19:49:00Z"/>
          <w:lang w:eastAsia="ko-KR"/>
        </w:rPr>
      </w:pPr>
      <w:ins w:id="5201" w:author="BJ Kwak" w:date="2014-01-20T19:26:00Z">
        <w:r w:rsidRPr="00BF4FCC">
          <w:rPr>
            <w:lang w:eastAsia="ko-KR"/>
          </w:rPr>
          <w:t xml:space="preserve">Preamble is </w:t>
        </w:r>
      </w:ins>
      <w:ins w:id="5202" w:author="BJ Kwak" w:date="2014-01-20T19:33:00Z">
        <w:r w:rsidR="00565E14">
          <w:rPr>
            <w:rFonts w:hint="eastAsia"/>
            <w:lang w:eastAsia="ko-KR"/>
          </w:rPr>
          <w:t>used to perform AGC, packet detection, timing- and frequency- synchronization, and channel estimation.</w:t>
        </w:r>
      </w:ins>
      <w:ins w:id="5203" w:author="BJ Kwak" w:date="2014-01-20T19:49:00Z">
        <w:r w:rsidR="00CF2AE4">
          <w:rPr>
            <w:rFonts w:hint="eastAsia"/>
            <w:lang w:eastAsia="ko-KR"/>
          </w:rPr>
          <w:t xml:space="preserve"> The desired characteristics of a preamble are as follows:</w:t>
        </w:r>
      </w:ins>
    </w:p>
    <w:p w:rsidR="00CF2AE4" w:rsidRPr="00963D4E" w:rsidRDefault="00CF2AE4" w:rsidP="00CF2AE4">
      <w:pPr>
        <w:rPr>
          <w:ins w:id="5204" w:author="BJ Kwak" w:date="2014-01-20T19:49:00Z"/>
          <w:lang w:eastAsia="ko-KR"/>
        </w:rPr>
      </w:pPr>
    </w:p>
    <w:p w:rsidR="00CF2AE4" w:rsidRDefault="00CF2AE4" w:rsidP="00CF2AE4">
      <w:pPr>
        <w:pStyle w:val="ab"/>
        <w:numPr>
          <w:ilvl w:val="0"/>
          <w:numId w:val="152"/>
        </w:numPr>
        <w:ind w:leftChars="0"/>
        <w:rPr>
          <w:ins w:id="5205" w:author="BJ Kwak" w:date="2014-01-20T19:49:00Z"/>
          <w:lang w:eastAsia="ko-KR"/>
        </w:rPr>
      </w:pPr>
      <w:ins w:id="5206" w:author="BJ Kwak" w:date="2014-01-20T19:49:00Z">
        <w:r>
          <w:rPr>
            <w:rFonts w:hint="eastAsia"/>
            <w:lang w:eastAsia="ko-KR"/>
          </w:rPr>
          <w:t>Good timing synchronization performance</w:t>
        </w:r>
      </w:ins>
    </w:p>
    <w:p w:rsidR="00CF2AE4" w:rsidRDefault="00CF2AE4" w:rsidP="00CF2AE4">
      <w:pPr>
        <w:pStyle w:val="ab"/>
        <w:numPr>
          <w:ilvl w:val="0"/>
          <w:numId w:val="152"/>
        </w:numPr>
        <w:ind w:leftChars="0"/>
        <w:rPr>
          <w:ins w:id="5207" w:author="BJ Kwak" w:date="2014-01-20T19:49:00Z"/>
          <w:lang w:eastAsia="ko-KR"/>
        </w:rPr>
      </w:pPr>
      <w:ins w:id="5208" w:author="BJ Kwak" w:date="2014-01-20T19:49:00Z">
        <w:r>
          <w:rPr>
            <w:rFonts w:hint="eastAsia"/>
            <w:lang w:eastAsia="ko-KR"/>
          </w:rPr>
          <w:t xml:space="preserve">Good frequency </w:t>
        </w:r>
        <w:r>
          <w:rPr>
            <w:lang w:eastAsia="ko-KR"/>
          </w:rPr>
          <w:t>synchronization</w:t>
        </w:r>
        <w:r>
          <w:rPr>
            <w:rFonts w:hint="eastAsia"/>
            <w:lang w:eastAsia="ko-KR"/>
          </w:rPr>
          <w:t xml:space="preserve"> performance</w:t>
        </w:r>
      </w:ins>
    </w:p>
    <w:p w:rsidR="00CF2AE4" w:rsidRDefault="00CF2AE4" w:rsidP="00CF2AE4">
      <w:pPr>
        <w:pStyle w:val="ab"/>
        <w:numPr>
          <w:ilvl w:val="0"/>
          <w:numId w:val="152"/>
        </w:numPr>
        <w:ind w:leftChars="0"/>
        <w:rPr>
          <w:ins w:id="5209" w:author="BJ Kwak" w:date="2014-01-20T19:49:00Z"/>
          <w:lang w:eastAsia="ko-KR"/>
        </w:rPr>
      </w:pPr>
      <w:ins w:id="5210" w:author="BJ Kwak" w:date="2014-01-20T19:49:00Z">
        <w:r>
          <w:rPr>
            <w:rFonts w:hint="eastAsia"/>
            <w:lang w:eastAsia="ko-KR"/>
          </w:rPr>
          <w:t>Robustness to frequency offset between the transmitter and deceiver</w:t>
        </w:r>
      </w:ins>
    </w:p>
    <w:p w:rsidR="00CF2AE4" w:rsidRDefault="00CF2AE4" w:rsidP="00CF2AE4">
      <w:pPr>
        <w:pStyle w:val="ab"/>
        <w:numPr>
          <w:ilvl w:val="0"/>
          <w:numId w:val="152"/>
        </w:numPr>
        <w:ind w:leftChars="0"/>
        <w:rPr>
          <w:ins w:id="5211" w:author="BJ Kwak" w:date="2014-01-20T19:49:00Z"/>
          <w:lang w:eastAsia="ko-KR"/>
        </w:rPr>
      </w:pPr>
      <w:ins w:id="5212" w:author="BJ Kwak" w:date="2014-01-20T19:49:00Z">
        <w:r>
          <w:rPr>
            <w:rFonts w:hint="eastAsia"/>
            <w:lang w:eastAsia="ko-KR"/>
          </w:rPr>
          <w:t>Good channel estimation performance</w:t>
        </w:r>
      </w:ins>
    </w:p>
    <w:p w:rsidR="00CF2AE4" w:rsidRDefault="00CF2AE4" w:rsidP="00CF2AE4">
      <w:pPr>
        <w:pStyle w:val="ab"/>
        <w:numPr>
          <w:ilvl w:val="0"/>
          <w:numId w:val="152"/>
        </w:numPr>
        <w:ind w:leftChars="0"/>
        <w:rPr>
          <w:ins w:id="5213" w:author="BJ Kwak" w:date="2014-01-20T19:49:00Z"/>
          <w:lang w:eastAsia="ko-KR"/>
        </w:rPr>
      </w:pPr>
      <w:ins w:id="5214" w:author="BJ Kwak" w:date="2014-01-20T19:49:00Z">
        <w:r>
          <w:rPr>
            <w:rFonts w:hint="eastAsia"/>
            <w:lang w:eastAsia="ko-KR"/>
          </w:rPr>
          <w:t>Good mobility support</w:t>
        </w:r>
      </w:ins>
    </w:p>
    <w:p w:rsidR="00CF2AE4" w:rsidRDefault="00CF2AE4" w:rsidP="00CF2AE4">
      <w:pPr>
        <w:pStyle w:val="ab"/>
        <w:numPr>
          <w:ilvl w:val="0"/>
          <w:numId w:val="152"/>
        </w:numPr>
        <w:ind w:leftChars="0"/>
        <w:rPr>
          <w:ins w:id="5215" w:author="BJ Kwak" w:date="2014-01-20T19:49:00Z"/>
          <w:lang w:eastAsia="ko-KR"/>
        </w:rPr>
      </w:pPr>
      <w:ins w:id="5216" w:author="BJ Kwak" w:date="2014-01-20T19:49:00Z">
        <w:r>
          <w:rPr>
            <w:rFonts w:hint="eastAsia"/>
            <w:lang w:eastAsia="ko-KR"/>
          </w:rPr>
          <w:t>Low implementation complexity</w:t>
        </w:r>
      </w:ins>
    </w:p>
    <w:p w:rsidR="00CF2AE4" w:rsidRDefault="00CF2AE4" w:rsidP="00CF2AE4">
      <w:pPr>
        <w:rPr>
          <w:ins w:id="5217" w:author="BJ Kwak" w:date="2014-01-20T19:49:00Z"/>
          <w:lang w:eastAsia="ko-KR"/>
        </w:rPr>
      </w:pPr>
    </w:p>
    <w:p w:rsidR="00CF2AE4" w:rsidRDefault="00CF2AE4" w:rsidP="00CF2AE4">
      <w:pPr>
        <w:rPr>
          <w:ins w:id="5218" w:author="BJ Kwak" w:date="2014-01-20T19:49:00Z"/>
          <w:lang w:eastAsia="ko-KR"/>
        </w:rPr>
      </w:pPr>
      <w:ins w:id="5219" w:author="BJ Kwak" w:date="2014-01-20T19:49:00Z">
        <w:r>
          <w:rPr>
            <w:rFonts w:hint="eastAsia"/>
            <w:lang w:eastAsia="ko-KR"/>
          </w:rPr>
          <w:t>The preamble used in PAC shall have a well-balanced combination of the characteristics listed above.</w:t>
        </w:r>
      </w:ins>
    </w:p>
    <w:p w:rsidR="00CF2AE4" w:rsidRDefault="00CF2AE4" w:rsidP="002C6075">
      <w:pPr>
        <w:spacing w:line="276" w:lineRule="auto"/>
        <w:rPr>
          <w:ins w:id="5220" w:author="BJ Kwak" w:date="2014-01-20T19:48:00Z"/>
          <w:lang w:eastAsia="ko-KR"/>
        </w:rPr>
      </w:pPr>
    </w:p>
    <w:p w:rsidR="003A0CEE" w:rsidRDefault="002C6075" w:rsidP="002C6075">
      <w:pPr>
        <w:spacing w:line="276" w:lineRule="auto"/>
        <w:rPr>
          <w:ins w:id="5221" w:author="BJ Kwak" w:date="2014-01-21T07:07:00Z"/>
          <w:lang w:eastAsia="ko-KR"/>
        </w:rPr>
      </w:pPr>
      <w:ins w:id="5222" w:author="BJ Kwak" w:date="2014-01-20T19:26:00Z">
        <w:r w:rsidRPr="00BF4FCC">
          <w:rPr>
            <w:lang w:eastAsia="ko-KR"/>
          </w:rPr>
          <w:t xml:space="preserve">Physical header </w:t>
        </w:r>
      </w:ins>
      <w:ins w:id="5223" w:author="BJ Kwak" w:date="2014-01-20T19:36:00Z">
        <w:r w:rsidR="00565E14">
          <w:rPr>
            <w:rFonts w:hint="eastAsia"/>
            <w:lang w:eastAsia="ko-KR"/>
          </w:rPr>
          <w:t>field contains information required to decode the</w:t>
        </w:r>
      </w:ins>
      <w:ins w:id="5224" w:author="BJ Kwak" w:date="2014-01-20T19:37:00Z">
        <w:r w:rsidR="003A0CEE">
          <w:rPr>
            <w:rFonts w:hint="eastAsia"/>
            <w:lang w:eastAsia="ko-KR"/>
          </w:rPr>
          <w:t xml:space="preserve"> PSDU. PSDU is equivalent to M</w:t>
        </w:r>
      </w:ins>
      <w:ins w:id="5225" w:author="BJ Kwak" w:date="2014-01-21T07:07:00Z">
        <w:r w:rsidR="003A0CEE">
          <w:rPr>
            <w:rFonts w:hint="eastAsia"/>
            <w:lang w:eastAsia="ko-KR"/>
          </w:rPr>
          <w:t>P</w:t>
        </w:r>
      </w:ins>
      <w:ins w:id="5226" w:author="BJ Kwak" w:date="2014-01-20T19:37:00Z">
        <w:r w:rsidR="00565E14">
          <w:rPr>
            <w:rFonts w:hint="eastAsia"/>
            <w:lang w:eastAsia="ko-KR"/>
          </w:rPr>
          <w:t>DU</w:t>
        </w:r>
      </w:ins>
      <w:ins w:id="5227" w:author="BJ Kwak" w:date="2014-01-20T19:40:00Z">
        <w:r w:rsidR="00565E14">
          <w:rPr>
            <w:rFonts w:hint="eastAsia"/>
            <w:lang w:eastAsia="ko-KR"/>
          </w:rPr>
          <w:t>, which consists of MAC header, payload, and FCS</w:t>
        </w:r>
      </w:ins>
      <w:ins w:id="5228" w:author="BJ Kwak" w:date="2014-01-20T19:37:00Z">
        <w:r w:rsidR="00565E14">
          <w:rPr>
            <w:rFonts w:hint="eastAsia"/>
            <w:lang w:eastAsia="ko-KR"/>
          </w:rPr>
          <w:t>.</w:t>
        </w:r>
      </w:ins>
    </w:p>
    <w:p w:rsidR="00CF2AE4" w:rsidRDefault="003A0CEE" w:rsidP="002C6075">
      <w:pPr>
        <w:spacing w:line="276" w:lineRule="auto"/>
        <w:rPr>
          <w:ins w:id="5229" w:author="BJ Kwak" w:date="2014-01-20T19:49:00Z"/>
          <w:lang w:eastAsia="ko-KR"/>
        </w:rPr>
      </w:pPr>
      <w:ins w:id="5230" w:author="BJ Kwak" w:date="2014-01-21T07:07:00Z">
        <w:r>
          <w:rPr>
            <w:lang w:eastAsia="ko-KR"/>
          </w:rPr>
          <w:t xml:space="preserve"> </w:t>
        </w:r>
      </w:ins>
    </w:p>
    <w:p w:rsidR="00990E48" w:rsidRDefault="00CF2AE4" w:rsidP="002C6075">
      <w:pPr>
        <w:spacing w:line="276" w:lineRule="auto"/>
        <w:rPr>
          <w:ins w:id="5231" w:author="BJ Kwak" w:date="2014-01-20T19:58:00Z"/>
          <w:lang w:eastAsia="ko-KR"/>
        </w:rPr>
      </w:pPr>
      <w:ins w:id="5232" w:author="BJ Kwak" w:date="2014-01-20T19:49:00Z">
        <w:r>
          <w:rPr>
            <w:rFonts w:hint="eastAsia"/>
            <w:lang w:eastAsia="ko-KR"/>
          </w:rPr>
          <w:t xml:space="preserve">Figure X is </w:t>
        </w:r>
      </w:ins>
      <w:ins w:id="5233" w:author="BJ Kwak" w:date="2014-01-20T19:51:00Z">
        <w:r>
          <w:rPr>
            <w:rFonts w:hint="eastAsia"/>
            <w:lang w:eastAsia="ko-KR"/>
          </w:rPr>
          <w:t>a</w:t>
        </w:r>
      </w:ins>
      <w:ins w:id="5234" w:author="BJ Kwak" w:date="2014-01-20T19:49:00Z">
        <w:r>
          <w:rPr>
            <w:rFonts w:hint="eastAsia"/>
            <w:lang w:eastAsia="ko-KR"/>
          </w:rPr>
          <w:t xml:space="preserve"> general </w:t>
        </w:r>
      </w:ins>
      <w:ins w:id="5235" w:author="BJ Kwak" w:date="2014-01-20T19:50:00Z">
        <w:r>
          <w:rPr>
            <w:lang w:eastAsia="ko-KR"/>
          </w:rPr>
          <w:t>structure</w:t>
        </w:r>
      </w:ins>
      <w:ins w:id="5236" w:author="BJ Kwak" w:date="2014-01-20T19:49:00Z">
        <w:r>
          <w:rPr>
            <w:rFonts w:hint="eastAsia"/>
            <w:lang w:eastAsia="ko-KR"/>
          </w:rPr>
          <w:t xml:space="preserve"> </w:t>
        </w:r>
      </w:ins>
      <w:ins w:id="5237" w:author="BJ Kwak" w:date="2014-01-20T19:50:00Z">
        <w:r>
          <w:rPr>
            <w:rFonts w:hint="eastAsia"/>
            <w:lang w:eastAsia="ko-KR"/>
          </w:rPr>
          <w:t>of PPDU</w:t>
        </w:r>
      </w:ins>
      <w:ins w:id="5238" w:author="BJ Kwak" w:date="2014-01-20T19:51:00Z">
        <w:r>
          <w:rPr>
            <w:rFonts w:hint="eastAsia"/>
            <w:lang w:eastAsia="ko-KR"/>
          </w:rPr>
          <w:t>.</w:t>
        </w:r>
      </w:ins>
      <w:ins w:id="5239" w:author="BJ Kwak" w:date="2014-01-20T19:54:00Z">
        <w:r w:rsidR="00990E48">
          <w:rPr>
            <w:rFonts w:hint="eastAsia"/>
            <w:lang w:eastAsia="ko-KR"/>
          </w:rPr>
          <w:t xml:space="preserve"> T</w:t>
        </w:r>
      </w:ins>
      <w:ins w:id="5240" w:author="BJ Kwak" w:date="2014-01-20T19:55:00Z">
        <w:r w:rsidR="00990E48">
          <w:rPr>
            <w:rFonts w:hint="eastAsia"/>
            <w:lang w:eastAsia="ko-KR"/>
          </w:rPr>
          <w:t xml:space="preserve">he structure of </w:t>
        </w:r>
      </w:ins>
      <w:ins w:id="5241" w:author="BJ Kwak" w:date="2014-01-20T19:56:00Z">
        <w:r w:rsidR="00990E48">
          <w:rPr>
            <w:rFonts w:hint="eastAsia"/>
            <w:lang w:eastAsia="ko-KR"/>
          </w:rPr>
          <w:t xml:space="preserve">a </w:t>
        </w:r>
      </w:ins>
      <w:ins w:id="5242" w:author="BJ Kwak" w:date="2014-01-20T19:55:00Z">
        <w:r w:rsidR="00990E48">
          <w:rPr>
            <w:rFonts w:hint="eastAsia"/>
            <w:lang w:eastAsia="ko-KR"/>
          </w:rPr>
          <w:t>PPDU</w:t>
        </w:r>
      </w:ins>
      <w:ins w:id="5243" w:author="BJ Kwak" w:date="2014-01-20T19:56:00Z">
        <w:r w:rsidR="00990E48">
          <w:rPr>
            <w:rFonts w:hint="eastAsia"/>
            <w:lang w:eastAsia="ko-KR"/>
          </w:rPr>
          <w:t xml:space="preserve"> is determined depending on it</w:t>
        </w:r>
      </w:ins>
      <w:ins w:id="5244" w:author="BJ Kwak" w:date="2014-01-21T06:57:00Z">
        <w:r w:rsidR="00604FD4">
          <w:rPr>
            <w:rFonts w:hint="eastAsia"/>
            <w:lang w:eastAsia="ko-KR"/>
          </w:rPr>
          <w:t>s</w:t>
        </w:r>
      </w:ins>
      <w:ins w:id="5245" w:author="BJ Kwak" w:date="2014-01-20T19:56:00Z">
        <w:r w:rsidR="00990E48">
          <w:rPr>
            <w:rFonts w:hint="eastAsia"/>
            <w:lang w:eastAsia="ko-KR"/>
          </w:rPr>
          <w:t xml:space="preserve"> type, and may </w:t>
        </w:r>
      </w:ins>
      <w:ins w:id="5246" w:author="BJ Kwak" w:date="2014-01-21T06:57:00Z">
        <w:r w:rsidR="00604FD4">
          <w:rPr>
            <w:rFonts w:hint="eastAsia"/>
            <w:lang w:eastAsia="ko-KR"/>
          </w:rPr>
          <w:t xml:space="preserve">be </w:t>
        </w:r>
      </w:ins>
      <w:ins w:id="5247" w:author="BJ Kwak" w:date="2014-01-20T19:56:00Z">
        <w:r w:rsidR="00990E48">
          <w:rPr>
            <w:rFonts w:hint="eastAsia"/>
            <w:lang w:eastAsia="ko-KR"/>
          </w:rPr>
          <w:t xml:space="preserve">different from the structure illustrated in Figure X. </w:t>
        </w:r>
      </w:ins>
      <w:ins w:id="5248" w:author="BJ Kwak" w:date="2014-01-20T19:57:00Z">
        <w:r w:rsidR="00990E48">
          <w:rPr>
            <w:rFonts w:hint="eastAsia"/>
            <w:lang w:eastAsia="ko-KR"/>
          </w:rPr>
          <w:t>For example, some PPDU type</w:t>
        </w:r>
      </w:ins>
      <w:ins w:id="5249" w:author="BJ Kwak" w:date="2014-01-20T19:58:00Z">
        <w:r w:rsidR="00990E48">
          <w:rPr>
            <w:rFonts w:hint="eastAsia"/>
            <w:lang w:eastAsia="ko-KR"/>
          </w:rPr>
          <w:t>s</w:t>
        </w:r>
      </w:ins>
      <w:ins w:id="5250" w:author="BJ Kwak" w:date="2014-01-20T19:57:00Z">
        <w:r w:rsidR="00990E48">
          <w:rPr>
            <w:rFonts w:hint="eastAsia"/>
            <w:lang w:eastAsia="ko-KR"/>
          </w:rPr>
          <w:t xml:space="preserve"> may not have all the fields illustrated in Figure X, while </w:t>
        </w:r>
      </w:ins>
      <w:ins w:id="5251" w:author="BJ Kwak" w:date="2014-01-20T19:58:00Z">
        <w:r w:rsidR="00990E48">
          <w:rPr>
            <w:rFonts w:hint="eastAsia"/>
            <w:lang w:eastAsia="ko-KR"/>
          </w:rPr>
          <w:t>other PPDU type</w:t>
        </w:r>
      </w:ins>
      <w:ins w:id="5252" w:author="BJ Kwak" w:date="2014-01-21T07:08:00Z">
        <w:r w:rsidR="0034286A">
          <w:rPr>
            <w:rFonts w:hint="eastAsia"/>
            <w:lang w:eastAsia="ko-KR"/>
          </w:rPr>
          <w:t>s</w:t>
        </w:r>
      </w:ins>
      <w:ins w:id="5253" w:author="BJ Kwak" w:date="2014-01-20T19:58:00Z">
        <w:r w:rsidR="00990E48">
          <w:rPr>
            <w:rFonts w:hint="eastAsia"/>
            <w:lang w:eastAsia="ko-KR"/>
          </w:rPr>
          <w:t xml:space="preserve"> may have </w:t>
        </w:r>
      </w:ins>
      <w:ins w:id="5254" w:author="BJ Kwak" w:date="2014-01-20T19:59:00Z">
        <w:r w:rsidR="00990E48">
          <w:rPr>
            <w:rFonts w:hint="eastAsia"/>
            <w:lang w:eastAsia="ko-KR"/>
          </w:rPr>
          <w:t xml:space="preserve">additional </w:t>
        </w:r>
      </w:ins>
      <w:ins w:id="5255" w:author="BJ Kwak" w:date="2014-01-20T19:58:00Z">
        <w:r w:rsidR="00990E48">
          <w:rPr>
            <w:rFonts w:hint="eastAsia"/>
            <w:lang w:eastAsia="ko-KR"/>
          </w:rPr>
          <w:t>field</w:t>
        </w:r>
      </w:ins>
      <w:ins w:id="5256" w:author="BJ Kwak" w:date="2014-01-20T19:59:00Z">
        <w:r w:rsidR="00990E48">
          <w:rPr>
            <w:rFonts w:hint="eastAsia"/>
            <w:lang w:eastAsia="ko-KR"/>
          </w:rPr>
          <w:t>s</w:t>
        </w:r>
      </w:ins>
      <w:ins w:id="5257" w:author="BJ Kwak" w:date="2014-01-20T19:58:00Z">
        <w:r w:rsidR="00990E48">
          <w:rPr>
            <w:rFonts w:hint="eastAsia"/>
            <w:lang w:eastAsia="ko-KR"/>
          </w:rPr>
          <w:t xml:space="preserve"> not illustrated</w:t>
        </w:r>
        <w:r w:rsidR="005C71FC">
          <w:rPr>
            <w:rFonts w:hint="eastAsia"/>
            <w:lang w:eastAsia="ko-KR"/>
          </w:rPr>
          <w:t xml:space="preserve"> in Figures X to support spec</w:t>
        </w:r>
      </w:ins>
      <w:ins w:id="5258" w:author="BJ Kwak" w:date="2014-01-21T07:08:00Z">
        <w:r w:rsidR="005C71FC">
          <w:rPr>
            <w:rFonts w:hint="eastAsia"/>
            <w:lang w:eastAsia="ko-KR"/>
          </w:rPr>
          <w:t>ific</w:t>
        </w:r>
      </w:ins>
      <w:ins w:id="5259" w:author="BJ Kwak" w:date="2014-01-20T19:58:00Z">
        <w:r w:rsidR="00990E48">
          <w:rPr>
            <w:rFonts w:hint="eastAsia"/>
            <w:lang w:eastAsia="ko-KR"/>
          </w:rPr>
          <w:t xml:space="preserve"> functional</w:t>
        </w:r>
      </w:ins>
      <w:ins w:id="5260" w:author="BJ Kwak" w:date="2014-01-20T19:59:00Z">
        <w:r w:rsidR="00990E48">
          <w:rPr>
            <w:rFonts w:hint="eastAsia"/>
            <w:lang w:eastAsia="ko-KR"/>
          </w:rPr>
          <w:t>i</w:t>
        </w:r>
      </w:ins>
      <w:ins w:id="5261" w:author="BJ Kwak" w:date="2014-01-20T19:58:00Z">
        <w:r w:rsidR="00990E48">
          <w:rPr>
            <w:rFonts w:hint="eastAsia"/>
            <w:lang w:eastAsia="ko-KR"/>
          </w:rPr>
          <w:t>ty</w:t>
        </w:r>
      </w:ins>
      <w:ins w:id="5262" w:author="BJ Kwak" w:date="2014-01-20T19:59:00Z">
        <w:r w:rsidR="00990E48">
          <w:rPr>
            <w:rFonts w:hint="eastAsia"/>
            <w:lang w:eastAsia="ko-KR"/>
          </w:rPr>
          <w:t xml:space="preserve"> of PAC</w:t>
        </w:r>
      </w:ins>
      <w:ins w:id="5263" w:author="BJ Kwak" w:date="2014-01-20T19:58:00Z">
        <w:r w:rsidR="00990E48">
          <w:rPr>
            <w:rFonts w:hint="eastAsia"/>
            <w:lang w:eastAsia="ko-KR"/>
          </w:rPr>
          <w:t>.</w:t>
        </w:r>
      </w:ins>
    </w:p>
    <w:p w:rsidR="00963D4E" w:rsidRPr="00CF2AE4" w:rsidDel="00963D4E" w:rsidRDefault="00963D4E" w:rsidP="00963D4E">
      <w:pPr>
        <w:rPr>
          <w:del w:id="5264" w:author="BJ Kwak" w:date="2014-01-20T19:45:00Z"/>
          <w:lang w:eastAsia="ko-KR"/>
        </w:rPr>
      </w:pPr>
    </w:p>
    <w:p w:rsidR="007D7F42" w:rsidRPr="007D7F42" w:rsidDel="00963D4E" w:rsidRDefault="007D7F42" w:rsidP="007D7F42">
      <w:pPr>
        <w:rPr>
          <w:del w:id="5265" w:author="BJ Kwak" w:date="2014-01-20T19:45:00Z"/>
          <w:color w:val="FF0000"/>
          <w:lang w:eastAsia="ko-KR"/>
        </w:rPr>
      </w:pPr>
      <w:del w:id="5266" w:author="BJ Kwak" w:date="2014-01-20T19:45:00Z">
        <w:r w:rsidRPr="007D7F42" w:rsidDel="00963D4E">
          <w:rPr>
            <w:rFonts w:hint="eastAsia"/>
            <w:color w:val="FF0000"/>
            <w:lang w:eastAsia="ko-KR"/>
          </w:rPr>
          <w:delText>General structure</w:delText>
        </w:r>
        <w:r w:rsidDel="00963D4E">
          <w:rPr>
            <w:rFonts w:hint="eastAsia"/>
            <w:color w:val="FF0000"/>
            <w:lang w:eastAsia="ko-KR"/>
          </w:rPr>
          <w:delText xml:space="preserve"> (figure to be added)</w:delText>
        </w:r>
      </w:del>
    </w:p>
    <w:p w:rsidR="007D7F42" w:rsidRPr="007D7F42" w:rsidDel="00963D4E" w:rsidRDefault="007D7F42" w:rsidP="007D7F42">
      <w:pPr>
        <w:pStyle w:val="ab"/>
        <w:numPr>
          <w:ilvl w:val="0"/>
          <w:numId w:val="147"/>
        </w:numPr>
        <w:ind w:leftChars="0" w:left="709" w:hanging="283"/>
        <w:rPr>
          <w:del w:id="5267" w:author="BJ Kwak" w:date="2014-01-20T19:45:00Z"/>
          <w:color w:val="FF0000"/>
          <w:lang w:eastAsia="ko-KR"/>
        </w:rPr>
      </w:pPr>
      <w:del w:id="5268" w:author="BJ Kwak" w:date="2014-01-20T19:45:00Z">
        <w:r w:rsidRPr="007D7F42" w:rsidDel="00963D4E">
          <w:rPr>
            <w:rFonts w:hint="eastAsia"/>
            <w:color w:val="FF0000"/>
            <w:lang w:eastAsia="ko-KR"/>
          </w:rPr>
          <w:delText>Preamble</w:delText>
        </w:r>
      </w:del>
    </w:p>
    <w:p w:rsidR="007D7F42" w:rsidRPr="007D7F42" w:rsidDel="00963D4E" w:rsidRDefault="007D7F42" w:rsidP="007D7F42">
      <w:pPr>
        <w:ind w:leftChars="321" w:left="706"/>
        <w:rPr>
          <w:del w:id="5269" w:author="BJ Kwak" w:date="2014-01-20T19:45:00Z"/>
          <w:color w:val="FF0000"/>
          <w:lang w:eastAsia="ko-KR"/>
        </w:rPr>
      </w:pPr>
      <w:del w:id="5270" w:author="BJ Kwak" w:date="2014-01-20T19:45:00Z">
        <w:r w:rsidRPr="007D7F42" w:rsidDel="00963D4E">
          <w:rPr>
            <w:rFonts w:hint="eastAsia"/>
            <w:color w:val="FF0000"/>
            <w:lang w:eastAsia="ko-KR"/>
          </w:rPr>
          <w:delText xml:space="preserve">Preamble is used to perform AGC, packet detection, timing- and frequency synchronization, and channel </w:delText>
        </w:r>
        <w:r w:rsidRPr="007D7F42" w:rsidDel="00963D4E">
          <w:rPr>
            <w:color w:val="FF0000"/>
            <w:lang w:eastAsia="ko-KR"/>
          </w:rPr>
          <w:delText>estimation</w:delText>
        </w:r>
        <w:r w:rsidRPr="007D7F42" w:rsidDel="00963D4E">
          <w:rPr>
            <w:rFonts w:hint="eastAsia"/>
            <w:color w:val="FF0000"/>
            <w:lang w:eastAsia="ko-KR"/>
          </w:rPr>
          <w:delText>. The desired characteristics of a preamble are as follows:</w:delText>
        </w:r>
      </w:del>
    </w:p>
    <w:p w:rsidR="007D7F42" w:rsidRPr="007D7F42" w:rsidDel="00963D4E" w:rsidRDefault="007D7F42" w:rsidP="007D7F42">
      <w:pPr>
        <w:pStyle w:val="ab"/>
        <w:numPr>
          <w:ilvl w:val="0"/>
          <w:numId w:val="83"/>
        </w:numPr>
        <w:ind w:leftChars="0" w:left="1134" w:hanging="141"/>
        <w:rPr>
          <w:del w:id="5271" w:author="BJ Kwak" w:date="2014-01-20T19:45:00Z"/>
          <w:color w:val="FF0000"/>
          <w:lang w:eastAsia="ko-KR"/>
        </w:rPr>
      </w:pPr>
      <w:del w:id="5272" w:author="BJ Kwak" w:date="2014-01-20T19:45:00Z">
        <w:r w:rsidRPr="007D7F42" w:rsidDel="00963D4E">
          <w:rPr>
            <w:rFonts w:hint="eastAsia"/>
            <w:color w:val="FF0000"/>
            <w:lang w:eastAsia="ko-KR"/>
          </w:rPr>
          <w:delText>High timing synchronization performance</w:delText>
        </w:r>
      </w:del>
    </w:p>
    <w:p w:rsidR="007D7F42" w:rsidRPr="007D7F42" w:rsidDel="00963D4E" w:rsidRDefault="007D7F42" w:rsidP="007D7F42">
      <w:pPr>
        <w:pStyle w:val="ab"/>
        <w:numPr>
          <w:ilvl w:val="0"/>
          <w:numId w:val="83"/>
        </w:numPr>
        <w:ind w:leftChars="0" w:left="1134" w:hanging="141"/>
        <w:rPr>
          <w:del w:id="5273" w:author="BJ Kwak" w:date="2014-01-20T19:45:00Z"/>
          <w:color w:val="FF0000"/>
          <w:lang w:eastAsia="ko-KR"/>
        </w:rPr>
      </w:pPr>
      <w:del w:id="5274" w:author="BJ Kwak" w:date="2014-01-20T19:45:00Z">
        <w:r w:rsidRPr="007D7F42" w:rsidDel="00963D4E">
          <w:rPr>
            <w:rFonts w:hint="eastAsia"/>
            <w:color w:val="FF0000"/>
            <w:lang w:eastAsia="ko-KR"/>
          </w:rPr>
          <w:delText>High frequency synchronization performance</w:delText>
        </w:r>
      </w:del>
    </w:p>
    <w:p w:rsidR="007D7F42" w:rsidRPr="007D7F42" w:rsidDel="00963D4E" w:rsidRDefault="007D7F42" w:rsidP="007D7F42">
      <w:pPr>
        <w:pStyle w:val="ab"/>
        <w:numPr>
          <w:ilvl w:val="0"/>
          <w:numId w:val="83"/>
        </w:numPr>
        <w:ind w:leftChars="0" w:left="1134" w:hanging="141"/>
        <w:rPr>
          <w:del w:id="5275" w:author="BJ Kwak" w:date="2014-01-20T19:45:00Z"/>
          <w:color w:val="FF0000"/>
          <w:lang w:eastAsia="ko-KR"/>
        </w:rPr>
      </w:pPr>
      <w:del w:id="5276" w:author="BJ Kwak" w:date="2014-01-20T19:45:00Z">
        <w:r w:rsidRPr="007D7F42" w:rsidDel="00963D4E">
          <w:rPr>
            <w:rFonts w:hint="eastAsia"/>
            <w:color w:val="FF0000"/>
            <w:lang w:eastAsia="ko-KR"/>
          </w:rPr>
          <w:delText>Robustness to frequency offset between the transmitter and receiver</w:delText>
        </w:r>
      </w:del>
    </w:p>
    <w:p w:rsidR="007D7F42" w:rsidRPr="007D7F42" w:rsidDel="00963D4E" w:rsidRDefault="007D7F42" w:rsidP="007D7F42">
      <w:pPr>
        <w:pStyle w:val="ab"/>
        <w:numPr>
          <w:ilvl w:val="0"/>
          <w:numId w:val="83"/>
        </w:numPr>
        <w:ind w:leftChars="0" w:left="1134" w:hanging="141"/>
        <w:rPr>
          <w:del w:id="5277" w:author="BJ Kwak" w:date="2014-01-20T19:45:00Z"/>
          <w:color w:val="FF0000"/>
          <w:lang w:eastAsia="ko-KR"/>
        </w:rPr>
      </w:pPr>
      <w:del w:id="5278" w:author="BJ Kwak" w:date="2014-01-20T19:45:00Z">
        <w:r w:rsidRPr="007D7F42" w:rsidDel="00963D4E">
          <w:rPr>
            <w:rFonts w:hint="eastAsia"/>
            <w:color w:val="FF0000"/>
            <w:lang w:eastAsia="ko-KR"/>
          </w:rPr>
          <w:delText>Good channel estimation performance</w:delText>
        </w:r>
      </w:del>
    </w:p>
    <w:p w:rsidR="007D7F42" w:rsidRPr="007D7F42" w:rsidDel="00963D4E" w:rsidRDefault="007D7F42" w:rsidP="007D7F42">
      <w:pPr>
        <w:pStyle w:val="ab"/>
        <w:numPr>
          <w:ilvl w:val="0"/>
          <w:numId w:val="83"/>
        </w:numPr>
        <w:ind w:leftChars="0" w:left="1134" w:hanging="141"/>
        <w:rPr>
          <w:del w:id="5279" w:author="BJ Kwak" w:date="2014-01-20T19:45:00Z"/>
          <w:color w:val="FF0000"/>
          <w:lang w:eastAsia="ko-KR"/>
        </w:rPr>
      </w:pPr>
      <w:del w:id="5280" w:author="BJ Kwak" w:date="2014-01-20T19:45:00Z">
        <w:r w:rsidRPr="007D7F42" w:rsidDel="00963D4E">
          <w:rPr>
            <w:rFonts w:hint="eastAsia"/>
            <w:color w:val="FF0000"/>
            <w:lang w:eastAsia="ko-KR"/>
          </w:rPr>
          <w:delText>Good mobility support</w:delText>
        </w:r>
      </w:del>
    </w:p>
    <w:p w:rsidR="007D7F42" w:rsidRPr="007D7F42" w:rsidDel="00963D4E" w:rsidRDefault="007D7F42" w:rsidP="007D7F42">
      <w:pPr>
        <w:pStyle w:val="ab"/>
        <w:numPr>
          <w:ilvl w:val="0"/>
          <w:numId w:val="83"/>
        </w:numPr>
        <w:ind w:leftChars="0" w:left="1134" w:hanging="141"/>
        <w:rPr>
          <w:del w:id="5281" w:author="BJ Kwak" w:date="2014-01-20T19:45:00Z"/>
          <w:color w:val="FF0000"/>
          <w:lang w:eastAsia="ko-KR"/>
        </w:rPr>
      </w:pPr>
      <w:del w:id="5282" w:author="BJ Kwak" w:date="2014-01-20T19:45:00Z">
        <w:r w:rsidRPr="007D7F42" w:rsidDel="00963D4E">
          <w:rPr>
            <w:rFonts w:hint="eastAsia"/>
            <w:color w:val="FF0000"/>
            <w:lang w:eastAsia="ko-KR"/>
          </w:rPr>
          <w:delText>Low implementation complexity</w:delText>
        </w:r>
      </w:del>
    </w:p>
    <w:p w:rsidR="007D7F42" w:rsidRPr="007D7F42" w:rsidDel="00963D4E" w:rsidRDefault="007D7F42" w:rsidP="007D7F42">
      <w:pPr>
        <w:ind w:leftChars="321" w:left="706"/>
        <w:rPr>
          <w:del w:id="5283" w:author="BJ Kwak" w:date="2014-01-20T19:45:00Z"/>
          <w:color w:val="FF0000"/>
          <w:lang w:eastAsia="ko-KR"/>
        </w:rPr>
      </w:pPr>
      <w:del w:id="5284" w:author="BJ Kwak" w:date="2014-01-20T19:45:00Z">
        <w:r w:rsidRPr="007D7F42" w:rsidDel="00963D4E">
          <w:rPr>
            <w:rFonts w:hint="eastAsia"/>
            <w:color w:val="FF0000"/>
            <w:lang w:eastAsia="ko-KR"/>
          </w:rPr>
          <w:delText xml:space="preserve">The preamble used in PAC shall have a </w:delText>
        </w:r>
        <w:r w:rsidRPr="007D7F42" w:rsidDel="00963D4E">
          <w:rPr>
            <w:color w:val="FF0000"/>
            <w:lang w:eastAsia="ko-KR"/>
          </w:rPr>
          <w:delText>well-balanced</w:delText>
        </w:r>
        <w:r w:rsidRPr="007D7F42" w:rsidDel="00963D4E">
          <w:rPr>
            <w:rFonts w:hint="eastAsia"/>
            <w:color w:val="FF0000"/>
            <w:lang w:eastAsia="ko-KR"/>
          </w:rPr>
          <w:delText xml:space="preserve"> combination of the characteristics listed above.</w:delText>
        </w:r>
      </w:del>
    </w:p>
    <w:p w:rsidR="007D7F42" w:rsidRPr="007D7F42" w:rsidDel="00963D4E" w:rsidRDefault="007D7F42" w:rsidP="007D7F42">
      <w:pPr>
        <w:pStyle w:val="ab"/>
        <w:numPr>
          <w:ilvl w:val="0"/>
          <w:numId w:val="147"/>
        </w:numPr>
        <w:ind w:leftChars="0" w:left="709" w:hanging="283"/>
        <w:rPr>
          <w:del w:id="5285" w:author="BJ Kwak" w:date="2014-01-20T19:45:00Z"/>
          <w:color w:val="FF0000"/>
          <w:lang w:eastAsia="ko-KR"/>
        </w:rPr>
      </w:pPr>
      <w:del w:id="5286" w:author="BJ Kwak" w:date="2014-01-20T19:45:00Z">
        <w:r w:rsidRPr="007D7F42" w:rsidDel="00963D4E">
          <w:rPr>
            <w:rFonts w:hint="eastAsia"/>
            <w:color w:val="FF0000"/>
            <w:lang w:eastAsia="ko-KR"/>
          </w:rPr>
          <w:delText>PHY Header</w:delText>
        </w:r>
      </w:del>
    </w:p>
    <w:p w:rsidR="007D7F42" w:rsidRPr="007D7F42" w:rsidDel="00963D4E" w:rsidRDefault="007D7F42" w:rsidP="007D7F42">
      <w:pPr>
        <w:pStyle w:val="ab"/>
        <w:numPr>
          <w:ilvl w:val="0"/>
          <w:numId w:val="147"/>
        </w:numPr>
        <w:ind w:leftChars="0" w:left="709" w:hanging="283"/>
        <w:rPr>
          <w:del w:id="5287" w:author="BJ Kwak" w:date="2014-01-20T19:45:00Z"/>
          <w:color w:val="FF0000"/>
          <w:lang w:eastAsia="ko-KR"/>
        </w:rPr>
      </w:pPr>
      <w:del w:id="5288" w:author="BJ Kwak" w:date="2014-01-20T19:45:00Z">
        <w:r w:rsidRPr="007D7F42" w:rsidDel="00963D4E">
          <w:rPr>
            <w:rFonts w:hint="eastAsia"/>
            <w:color w:val="FF0000"/>
            <w:lang w:eastAsia="ko-KR"/>
          </w:rPr>
          <w:delText>MPDU</w:delText>
        </w:r>
      </w:del>
    </w:p>
    <w:p w:rsidR="007D7F42" w:rsidRPr="007D7F42" w:rsidDel="00963D4E" w:rsidRDefault="007D7F42" w:rsidP="007D7F42">
      <w:pPr>
        <w:pStyle w:val="ab"/>
        <w:numPr>
          <w:ilvl w:val="0"/>
          <w:numId w:val="147"/>
        </w:numPr>
        <w:ind w:leftChars="0" w:left="709" w:hanging="283"/>
        <w:rPr>
          <w:del w:id="5289" w:author="BJ Kwak" w:date="2014-01-20T19:45:00Z"/>
          <w:color w:val="FF0000"/>
          <w:lang w:eastAsia="ko-KR"/>
        </w:rPr>
      </w:pPr>
      <w:del w:id="5290" w:author="BJ Kwak" w:date="2014-01-20T19:45:00Z">
        <w:r w:rsidRPr="007D7F42" w:rsidDel="00963D4E">
          <w:rPr>
            <w:color w:val="FF0000"/>
            <w:lang w:eastAsia="ko-KR"/>
          </w:rPr>
          <w:delText>E</w:delText>
        </w:r>
        <w:r w:rsidRPr="007D7F42" w:rsidDel="00963D4E">
          <w:rPr>
            <w:rFonts w:hint="eastAsia"/>
            <w:color w:val="FF0000"/>
            <w:lang w:eastAsia="ko-KR"/>
          </w:rPr>
          <w:delText>tc.</w:delText>
        </w:r>
      </w:del>
    </w:p>
    <w:p w:rsidR="009D7F4F" w:rsidDel="00963D4E" w:rsidRDefault="009D7F4F" w:rsidP="009D7F4F">
      <w:pPr>
        <w:rPr>
          <w:del w:id="5291" w:author="BJ Kwak" w:date="2014-01-20T19:45:00Z"/>
          <w:lang w:eastAsia="ko-KR"/>
        </w:rPr>
      </w:pPr>
    </w:p>
    <w:p w:rsidR="000214F7" w:rsidRPr="000214F7" w:rsidDel="00963D4E" w:rsidRDefault="000214F7" w:rsidP="0099209F">
      <w:pPr>
        <w:rPr>
          <w:del w:id="5292" w:author="BJ Kwak" w:date="2014-01-20T19:45:00Z"/>
          <w:b/>
          <w:strike/>
          <w:color w:val="FF0000"/>
          <w:highlight w:val="yellow"/>
          <w:lang w:eastAsia="ko-KR"/>
        </w:rPr>
      </w:pPr>
    </w:p>
    <w:p w:rsidR="00296487" w:rsidDel="00963D4E" w:rsidRDefault="00296487" w:rsidP="0099209F">
      <w:pPr>
        <w:rPr>
          <w:del w:id="5293" w:author="BJ Kwak" w:date="2014-01-20T19:45:00Z"/>
          <w:b/>
          <w:highlight w:val="yellow"/>
          <w:lang w:eastAsia="ko-KR"/>
        </w:rPr>
      </w:pPr>
    </w:p>
    <w:p w:rsidR="004A3EEC" w:rsidDel="00E97974" w:rsidRDefault="00702A7E" w:rsidP="004A3EEC">
      <w:pPr>
        <w:jc w:val="both"/>
        <w:rPr>
          <w:del w:id="5294" w:author="BJ Kwak" w:date="2014-01-20T19:20:00Z"/>
          <w:i/>
          <w:color w:val="FF0000"/>
          <w:lang w:eastAsia="ko-KR"/>
        </w:rPr>
      </w:pPr>
      <w:del w:id="5295" w:author="BJ Kwak" w:date="2014-01-20T19:20:00Z">
        <w:r w:rsidRPr="00B6289A" w:rsidDel="00E97974">
          <w:rPr>
            <w:rFonts w:hint="eastAsia"/>
            <w:i/>
            <w:color w:val="FF0000"/>
            <w:lang w:eastAsia="ko-KR"/>
          </w:rPr>
          <w:delText xml:space="preserve">Editor: The </w:delText>
        </w:r>
        <w:r w:rsidR="004A3EEC" w:rsidDel="00E97974">
          <w:rPr>
            <w:rFonts w:hint="eastAsia"/>
            <w:i/>
            <w:color w:val="FF0000"/>
            <w:lang w:eastAsia="ko-KR"/>
          </w:rPr>
          <w:delText>text enclosed by &lt;707r2&gt; is proposal specific and will be deleted.</w:delText>
        </w:r>
      </w:del>
    </w:p>
    <w:p w:rsidR="0099209F" w:rsidRPr="00475D4F" w:rsidDel="00E97974" w:rsidRDefault="00475D4F" w:rsidP="0099209F">
      <w:pPr>
        <w:rPr>
          <w:del w:id="5296" w:author="BJ Kwak" w:date="2014-01-20T19:20:00Z"/>
          <w:b/>
          <w:lang w:eastAsia="ko-KR"/>
        </w:rPr>
      </w:pPr>
      <w:del w:id="5297" w:author="BJ Kwak" w:date="2014-01-20T19:20:00Z">
        <w:r w:rsidDel="00E97974">
          <w:rPr>
            <w:rFonts w:hint="eastAsia"/>
            <w:b/>
            <w:highlight w:val="yellow"/>
            <w:lang w:eastAsia="ko-KR"/>
          </w:rPr>
          <w:delText>&lt;707r2</w:delText>
        </w:r>
        <w:r w:rsidR="00587B68" w:rsidDel="00E97974">
          <w:rPr>
            <w:rFonts w:hint="eastAsia"/>
            <w:b/>
            <w:color w:val="0000CC"/>
            <w:highlight w:val="yellow"/>
            <w:lang w:eastAsia="ko-KR"/>
          </w:rPr>
          <w:delText xml:space="preserve"> name=</w:delText>
        </w:r>
        <w:r w:rsidR="00587B68" w:rsidDel="00E97974">
          <w:rPr>
            <w:b/>
            <w:color w:val="0000CC"/>
            <w:highlight w:val="yellow"/>
            <w:lang w:eastAsia="ko-KR"/>
          </w:rPr>
          <w:delText>”</w:delText>
        </w:r>
        <w:r w:rsidR="00587B68" w:rsidDel="00E97974">
          <w:rPr>
            <w:rFonts w:hint="eastAsia"/>
            <w:b/>
            <w:color w:val="0000CC"/>
            <w:highlight w:val="yellow"/>
            <w:lang w:eastAsia="ko-KR"/>
          </w:rPr>
          <w:delText>Marco, NICT</w:delText>
        </w:r>
        <w:r w:rsidR="00587B68" w:rsidDel="00E97974">
          <w:rPr>
            <w:b/>
            <w:color w:val="0000CC"/>
            <w:highlight w:val="yellow"/>
            <w:lang w:eastAsia="ko-KR"/>
          </w:rPr>
          <w:delText>”</w:delText>
        </w:r>
        <w:r w:rsidR="0099209F" w:rsidDel="00E97974">
          <w:rPr>
            <w:rFonts w:hint="eastAsia"/>
            <w:b/>
            <w:highlight w:val="yellow"/>
            <w:lang w:eastAsia="ko-KR"/>
          </w:rPr>
          <w:delText>&gt;</w:delText>
        </w:r>
      </w:del>
    </w:p>
    <w:p w:rsidR="00475D4F" w:rsidRPr="00475D4F" w:rsidDel="00E97974" w:rsidRDefault="00475D4F" w:rsidP="00475D4F">
      <w:pPr>
        <w:pStyle w:val="3"/>
        <w:rPr>
          <w:del w:id="5298" w:author="BJ Kwak" w:date="2014-01-20T19:20:00Z"/>
        </w:rPr>
      </w:pPr>
      <w:bookmarkStart w:id="5299" w:name="_Toc377674851"/>
      <w:del w:id="5300" w:author="BJ Kwak" w:date="2014-01-20T19:20:00Z">
        <w:r w:rsidRPr="00475D4F" w:rsidDel="00E97974">
          <w:rPr>
            <w:rFonts w:hint="eastAsia"/>
          </w:rPr>
          <w:delText>Frame structure in FDD mode</w:delText>
        </w:r>
        <w:bookmarkEnd w:id="5299"/>
      </w:del>
    </w:p>
    <w:p w:rsidR="00475D4F" w:rsidDel="00E97974" w:rsidRDefault="00475D4F" w:rsidP="00475D4F">
      <w:pPr>
        <w:pStyle w:val="paragraph"/>
        <w:ind w:left="0"/>
        <w:rPr>
          <w:del w:id="5301" w:author="BJ Kwak" w:date="2014-01-20T19:20:00Z"/>
          <w:rFonts w:ascii="Times New Roman" w:hAnsi="Times New Roman"/>
          <w:b/>
          <w:sz w:val="22"/>
          <w:szCs w:val="22"/>
        </w:rPr>
      </w:pPr>
    </w:p>
    <w:p w:rsidR="00475D4F" w:rsidDel="00E97974" w:rsidRDefault="00475D4F" w:rsidP="00475D4F">
      <w:pPr>
        <w:pStyle w:val="paragraph"/>
        <w:ind w:left="0"/>
        <w:rPr>
          <w:del w:id="5302" w:author="BJ Kwak" w:date="2014-01-20T19:20:00Z"/>
          <w:rFonts w:ascii="Times New Roman" w:hAnsi="Times New Roman"/>
          <w:sz w:val="22"/>
          <w:szCs w:val="22"/>
        </w:rPr>
      </w:pPr>
      <w:del w:id="5303" w:author="BJ Kwak" w:date="2014-01-20T19:20:00Z">
        <w:r w:rsidDel="00E97974">
          <w:rPr>
            <w:rFonts w:ascii="Times New Roman" w:hAnsi="Times New Roman"/>
            <w:b/>
            <w:sz w:val="22"/>
            <w:szCs w:val="22"/>
          </w:rPr>
          <w:object w:dxaOrig="9576" w:dyaOrig="2909">
            <v:shape id="_x0000_i1073" type="#_x0000_t75" style="width:479.3pt;height:145.3pt" o:ole="">
              <v:imagedata r:id="rId202" o:title=""/>
            </v:shape>
            <o:OLEObject Type="Embed" ProgID="Visio.Drawing.11" ShapeID="_x0000_i1073" DrawAspect="Content" ObjectID="_1451948122" r:id="rId203"/>
          </w:object>
        </w:r>
        <w:r w:rsidDel="00E97974">
          <w:rPr>
            <w:rFonts w:ascii="Times New Roman" w:hAnsi="Times New Roman"/>
            <w:b/>
            <w:sz w:val="22"/>
            <w:szCs w:val="22"/>
          </w:rPr>
          <w:delText xml:space="preserve"> </w:delText>
        </w:r>
      </w:del>
    </w:p>
    <w:p w:rsidR="00475D4F" w:rsidRPr="00D51959" w:rsidDel="00E97974" w:rsidRDefault="00475D4F" w:rsidP="00475D4F">
      <w:pPr>
        <w:pStyle w:val="paragraph"/>
        <w:ind w:left="0"/>
        <w:rPr>
          <w:del w:id="5304" w:author="BJ Kwak" w:date="2014-01-20T19:20:00Z"/>
          <w:rFonts w:ascii="Times New Roman" w:hAnsi="Times New Roman"/>
          <w:sz w:val="22"/>
          <w:szCs w:val="22"/>
        </w:rPr>
      </w:pPr>
      <w:del w:id="5305" w:author="BJ Kwak" w:date="2014-01-20T19:20:00Z">
        <w:r w:rsidRPr="00D51959" w:rsidDel="00E97974">
          <w:rPr>
            <w:rFonts w:ascii="Times New Roman" w:hAnsi="Times New Roman"/>
            <w:sz w:val="22"/>
            <w:szCs w:val="22"/>
          </w:rPr>
          <w:delText>One slot contains 7 DTF-S OFDM or OFDM symbols.</w:delText>
        </w:r>
      </w:del>
    </w:p>
    <w:p w:rsidR="00475D4F" w:rsidDel="00E97974" w:rsidRDefault="00475D4F" w:rsidP="00475D4F">
      <w:pPr>
        <w:pStyle w:val="paragraph"/>
        <w:ind w:left="0"/>
        <w:rPr>
          <w:del w:id="5306" w:author="BJ Kwak" w:date="2014-01-20T19:20:00Z"/>
          <w:rFonts w:ascii="Times New Roman" w:hAnsi="Times New Roman"/>
          <w:sz w:val="22"/>
          <w:szCs w:val="22"/>
        </w:rPr>
      </w:pPr>
    </w:p>
    <w:p w:rsidR="00475D4F" w:rsidRPr="00475D4F" w:rsidDel="00E97974" w:rsidRDefault="00475D4F" w:rsidP="00475D4F">
      <w:pPr>
        <w:pStyle w:val="3"/>
        <w:rPr>
          <w:del w:id="5307" w:author="BJ Kwak" w:date="2014-01-20T19:20:00Z"/>
          <w:lang w:val="en-US"/>
        </w:rPr>
      </w:pPr>
      <w:bookmarkStart w:id="5308" w:name="_Toc377674852"/>
      <w:del w:id="5309" w:author="BJ Kwak" w:date="2014-01-20T19:20:00Z">
        <w:r w:rsidDel="00E97974">
          <w:rPr>
            <w:rFonts w:hint="eastAsia"/>
            <w:lang w:val="en-US"/>
          </w:rPr>
          <w:delText>Frame structure in TDD mode</w:delText>
        </w:r>
        <w:bookmarkEnd w:id="5308"/>
      </w:del>
    </w:p>
    <w:p w:rsidR="00475D4F" w:rsidDel="00E97974" w:rsidRDefault="00475D4F" w:rsidP="0099209F">
      <w:pPr>
        <w:rPr>
          <w:del w:id="5310" w:author="BJ Kwak" w:date="2014-01-20T19:20:00Z"/>
          <w:szCs w:val="22"/>
          <w:lang w:eastAsia="ko-KR"/>
        </w:rPr>
      </w:pPr>
      <w:del w:id="5311" w:author="BJ Kwak" w:date="2014-01-20T19:20:00Z">
        <w:r w:rsidDel="00E97974">
          <w:rPr>
            <w:szCs w:val="22"/>
          </w:rPr>
          <w:object w:dxaOrig="9576" w:dyaOrig="4107">
            <v:shape id="_x0000_i1074" type="#_x0000_t75" style="width:479.3pt;height:205.55pt" o:ole="">
              <v:imagedata r:id="rId204" o:title=""/>
            </v:shape>
            <o:OLEObject Type="Embed" ProgID="Visio.Drawing.11" ShapeID="_x0000_i1074" DrawAspect="Content" ObjectID="_1451948123" r:id="rId205"/>
          </w:object>
        </w:r>
      </w:del>
    </w:p>
    <w:p w:rsidR="00475D4F" w:rsidDel="00E97974" w:rsidRDefault="00475D4F" w:rsidP="00475D4F">
      <w:pPr>
        <w:jc w:val="both"/>
        <w:rPr>
          <w:del w:id="5312" w:author="BJ Kwak" w:date="2014-01-20T19:20:00Z"/>
          <w:lang w:eastAsia="ko-KR"/>
        </w:rPr>
      </w:pPr>
      <w:del w:id="5313" w:author="BJ Kwak" w:date="2014-01-20T19:20:00Z">
        <w:r w:rsidRPr="00475D4F" w:rsidDel="00E97974">
          <w:rPr>
            <w:rFonts w:hint="eastAsia"/>
            <w:lang w:eastAsia="ko-KR"/>
          </w:rPr>
          <w:delText xml:space="preserve">where </w:delText>
        </w:r>
        <w:r w:rsidRPr="00475D4F" w:rsidDel="00E97974">
          <w:rPr>
            <w:lang w:eastAsia="ko-KR"/>
          </w:rPr>
          <w:delText>L1=PD1 transmits</w:delText>
        </w:r>
        <w:r w:rsidRPr="00475D4F" w:rsidDel="00E97974">
          <w:rPr>
            <w:rFonts w:hint="eastAsia"/>
            <w:lang w:eastAsia="ko-KR"/>
          </w:rPr>
          <w:delText xml:space="preserve"> </w:delText>
        </w:r>
        <w:r w:rsidRPr="00475D4F" w:rsidDel="00E97974">
          <w:rPr>
            <w:lang w:eastAsia="ko-KR"/>
          </w:rPr>
          <w:delText>transmits and PD2 receives, L2=PD2 transmits and PD1 receives, S-L1=synchronization for L1, RS-L1=reference signals for L1, RA=random access or channel sounding for MIMO or beamforming,</w:delText>
        </w:r>
        <w:r w:rsidRPr="00475D4F" w:rsidDel="00E97974">
          <w:rPr>
            <w:rFonts w:hint="eastAsia"/>
            <w:lang w:eastAsia="ko-KR"/>
          </w:rPr>
          <w:delText xml:space="preserve"> </w:delText>
        </w:r>
        <w:r w:rsidRPr="00475D4F" w:rsidDel="00E97974">
          <w:rPr>
            <w:lang w:eastAsia="ko-KR"/>
          </w:rPr>
          <w:delText>GP=guard period.</w:delText>
        </w:r>
      </w:del>
    </w:p>
    <w:p w:rsidR="00475D4F" w:rsidDel="00E97974" w:rsidRDefault="00475D4F" w:rsidP="00475D4F">
      <w:pPr>
        <w:jc w:val="both"/>
        <w:rPr>
          <w:del w:id="5314" w:author="BJ Kwak" w:date="2014-01-20T19:20:00Z"/>
          <w:lang w:eastAsia="ko-KR"/>
        </w:rPr>
      </w:pPr>
    </w:p>
    <w:p w:rsidR="00475D4F" w:rsidDel="00E97974" w:rsidRDefault="00475D4F" w:rsidP="00475D4F">
      <w:pPr>
        <w:jc w:val="both"/>
        <w:rPr>
          <w:del w:id="5315" w:author="BJ Kwak" w:date="2014-01-20T19:20:00Z"/>
          <w:szCs w:val="22"/>
          <w:lang w:eastAsia="ko-KR"/>
        </w:rPr>
      </w:pPr>
      <w:del w:id="5316" w:author="BJ Kwak" w:date="2014-01-20T19:20:00Z">
        <w:r w:rsidDel="00E97974">
          <w:rPr>
            <w:rFonts w:hint="eastAsia"/>
            <w:lang w:val="en-US" w:eastAsia="ko-KR"/>
          </w:rPr>
          <w:delText xml:space="preserve">The GP is computed as </w:delText>
        </w:r>
        <w:r w:rsidRPr="00525D25" w:rsidDel="00E97974">
          <w:rPr>
            <w:rFonts w:eastAsia="Times New Roman"/>
            <w:color w:val="000000"/>
            <w:kern w:val="24"/>
            <w:szCs w:val="22"/>
          </w:rPr>
          <w:delText>GP=(73+1024)T</w:delText>
        </w:r>
        <w:r w:rsidRPr="00525D25" w:rsidDel="00E97974">
          <w:rPr>
            <w:rFonts w:eastAsia="Times New Roman"/>
            <w:color w:val="000000"/>
            <w:kern w:val="24"/>
            <w:szCs w:val="22"/>
            <w:vertAlign w:val="subscript"/>
          </w:rPr>
          <w:delText>s</w:delText>
        </w:r>
        <w:r w:rsidRPr="00525D25" w:rsidDel="00E97974">
          <w:rPr>
            <w:rFonts w:eastAsia="Times New Roman"/>
            <w:color w:val="000000"/>
            <w:kern w:val="24"/>
            <w:szCs w:val="22"/>
          </w:rPr>
          <w:delText>=71.42 µsec</w:delText>
        </w:r>
        <w:r w:rsidDel="00E97974">
          <w:rPr>
            <w:rFonts w:hint="eastAsia"/>
            <w:color w:val="000000"/>
            <w:kern w:val="24"/>
            <w:szCs w:val="22"/>
            <w:lang w:eastAsia="ko-KR"/>
          </w:rPr>
          <w:delText xml:space="preserve"> and </w:delText>
        </w:r>
        <w:r w:rsidRPr="00525D25" w:rsidDel="00E97974">
          <w:rPr>
            <w:rFonts w:eastAsia="Times New Roman"/>
            <w:color w:val="000000"/>
            <w:kern w:val="24"/>
            <w:szCs w:val="22"/>
          </w:rPr>
          <w:delText>satisfies</w:delText>
        </w:r>
        <w:r w:rsidDel="00E97974">
          <w:rPr>
            <w:color w:val="000000"/>
            <w:kern w:val="24"/>
            <w:szCs w:val="22"/>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GP</w:delText>
        </w:r>
        <w:r w:rsidDel="00E97974">
          <w:rPr>
            <w:rFonts w:hint="eastAsia"/>
            <w:color w:val="000000"/>
            <w:kern w:val="24"/>
            <w:szCs w:val="22"/>
            <w:lang w:eastAsia="ko-KR"/>
          </w:rPr>
          <w:delText xml:space="preserve">, wher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Del="00E97974">
          <w:rPr>
            <w:rFonts w:eastAsia="Times New Roman"/>
            <w:color w:val="000000"/>
            <w:kern w:val="24"/>
            <w:szCs w:val="22"/>
          </w:rPr>
          <w:delText xml:space="preserve">=time to detect the last symbol,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ime to switch from Rx to Tx or vice-versa</w:delText>
        </w:r>
        <w:r w:rsidDel="00E97974">
          <w:rPr>
            <w:rFonts w:hint="eastAsia"/>
            <w:color w:val="000000"/>
            <w:kern w:val="24"/>
            <w:szCs w:val="22"/>
            <w:lang w:eastAsia="ko-KR"/>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c</w:delText>
        </w:r>
        <w:r w:rsidDel="00E97974">
          <w:rPr>
            <w:rFonts w:eastAsia="Times New Roman"/>
            <w:color w:val="000000"/>
            <w:kern w:val="24"/>
            <w:szCs w:val="22"/>
          </w:rPr>
          <w:delText>ompensation time to align to GP</w:delText>
        </w:r>
        <w:r w:rsidDel="00E97974">
          <w:rPr>
            <w:rFonts w:hint="eastAsia"/>
            <w:color w:val="000000"/>
            <w:kern w:val="24"/>
            <w:szCs w:val="22"/>
            <w:lang w:eastAsia="ko-KR"/>
          </w:rPr>
          <w:delText xml:space="preserve">, </w:delText>
        </w:r>
        <w:r w:rsidDel="00E97974">
          <w:rPr>
            <w:rFonts w:eastAsia="Times New Roman"/>
            <w:color w:val="000000"/>
            <w:kern w:val="24"/>
            <w:szCs w:val="22"/>
          </w:rPr>
          <w:delText>and</w:delText>
        </w:r>
        <w:r w:rsidRPr="00525D25" w:rsidDel="00E97974">
          <w:rPr>
            <w:rFonts w:eastAsia="Times New Roman"/>
            <w:szCs w:val="22"/>
          </w:rPr>
          <w:delText xml:space="preserve"> T</w:delText>
        </w:r>
        <w:r w:rsidRPr="00525D25" w:rsidDel="00E97974">
          <w:rPr>
            <w:rFonts w:eastAsia="Times New Roman"/>
            <w:szCs w:val="22"/>
            <w:vertAlign w:val="subscript"/>
          </w:rPr>
          <w:delText>p</w:delText>
        </w:r>
        <w:r w:rsidRPr="00525D25" w:rsidDel="00E97974">
          <w:rPr>
            <w:rFonts w:eastAsia="Times New Roman"/>
            <w:szCs w:val="22"/>
          </w:rPr>
          <w:delText>=1 Km/3x10</w:delText>
        </w:r>
        <w:r w:rsidRPr="00525D25" w:rsidDel="00E97974">
          <w:rPr>
            <w:rFonts w:eastAsia="Times New Roman"/>
            <w:szCs w:val="22"/>
            <w:vertAlign w:val="superscript"/>
          </w:rPr>
          <w:delText>8</w:delText>
        </w:r>
        <w:r w:rsidRPr="00525D25" w:rsidDel="00E97974">
          <w:rPr>
            <w:rFonts w:eastAsia="Times New Roman"/>
            <w:szCs w:val="22"/>
          </w:rPr>
          <w:delText>m/s=3.3 µsec (worst case).</w:delText>
        </w:r>
      </w:del>
    </w:p>
    <w:p w:rsidR="00E70A0B" w:rsidDel="00E97974" w:rsidRDefault="00E70A0B" w:rsidP="00475D4F">
      <w:pPr>
        <w:jc w:val="both"/>
        <w:rPr>
          <w:del w:id="5317" w:author="BJ Kwak" w:date="2014-01-20T19:20:00Z"/>
          <w:szCs w:val="22"/>
          <w:lang w:eastAsia="ko-KR"/>
        </w:rPr>
      </w:pPr>
    </w:p>
    <w:p w:rsidR="00E70A0B" w:rsidDel="00E97974" w:rsidRDefault="00E70A0B" w:rsidP="00475D4F">
      <w:pPr>
        <w:jc w:val="both"/>
        <w:rPr>
          <w:del w:id="5318" w:author="BJ Kwak" w:date="2014-01-20T19:21:00Z"/>
          <w:szCs w:val="22"/>
          <w:lang w:eastAsia="ko-KR"/>
        </w:rPr>
      </w:pPr>
      <w:del w:id="5319" w:author="BJ Kwak" w:date="2014-01-20T19:21:00Z">
        <w:r w:rsidDel="00E97974">
          <w:rPr>
            <w:rFonts w:hint="eastAsia"/>
            <w:szCs w:val="22"/>
            <w:lang w:eastAsia="ko-KR"/>
          </w:rPr>
          <w:delText xml:space="preserve">The </w:delText>
        </w:r>
        <w:r w:rsidRPr="00525D25" w:rsidDel="00E97974">
          <w:rPr>
            <w:rFonts w:eastAsia="Times New Roman"/>
            <w:szCs w:val="22"/>
          </w:rPr>
          <w:delText>TDD frame configuration is given in the</w:delText>
        </w:r>
        <w:r w:rsidDel="00E97974">
          <w:rPr>
            <w:rFonts w:eastAsia="Times New Roman"/>
            <w:szCs w:val="22"/>
          </w:rPr>
          <w:delText xml:space="preserve"> following</w:delText>
        </w:r>
        <w:r w:rsidRPr="00525D25" w:rsidDel="00E97974">
          <w:rPr>
            <w:rFonts w:eastAsia="Times New Roman"/>
            <w:szCs w:val="22"/>
          </w:rPr>
          <w:delText xml:space="preserve"> table</w:delText>
        </w:r>
        <w:r w:rsidDel="00E97974">
          <w:rPr>
            <w:rFonts w:eastAsia="Times New Roman"/>
            <w:szCs w:val="22"/>
          </w:rPr>
          <w:delText>:</w:delText>
        </w:r>
      </w:del>
    </w:p>
    <w:p w:rsidR="00E70A0B" w:rsidDel="00E97974" w:rsidRDefault="00E70A0B" w:rsidP="00475D4F">
      <w:pPr>
        <w:jc w:val="both"/>
        <w:rPr>
          <w:del w:id="5320" w:author="BJ Kwak" w:date="2014-01-20T19:21:00Z"/>
          <w:szCs w:val="22"/>
          <w:lang w:eastAsia="ko-KR"/>
        </w:rPr>
      </w:pPr>
    </w:p>
    <w:tbl>
      <w:tblPr>
        <w:tblStyle w:val="af1"/>
        <w:tblW w:w="0" w:type="auto"/>
        <w:jc w:val="center"/>
        <w:tblBorders>
          <w:insideH w:val="single" w:sz="6" w:space="0" w:color="auto"/>
          <w:insideV w:val="single" w:sz="6" w:space="0" w:color="auto"/>
        </w:tblBorders>
        <w:tblLook w:val="04A0" w:firstRow="1" w:lastRow="0" w:firstColumn="1" w:lastColumn="0" w:noHBand="0" w:noVBand="1"/>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Del="00E97974" w:rsidTr="0018766B">
        <w:trPr>
          <w:jc w:val="center"/>
          <w:del w:id="5321" w:author="BJ Kwak" w:date="2014-01-20T19:21:00Z"/>
        </w:trPr>
        <w:tc>
          <w:tcPr>
            <w:tcW w:w="1402" w:type="dxa"/>
            <w:vMerge w:val="restart"/>
            <w:tcBorders>
              <w:top w:val="single" w:sz="12" w:space="0" w:color="auto"/>
              <w:left w:val="single" w:sz="12" w:space="0" w:color="auto"/>
              <w:bottom w:val="single" w:sz="12" w:space="0" w:color="auto"/>
            </w:tcBorders>
            <w:vAlign w:val="center"/>
          </w:tcPr>
          <w:p w:rsidR="00E70A0B" w:rsidDel="00E97974" w:rsidRDefault="00E70A0B" w:rsidP="0018766B">
            <w:pPr>
              <w:jc w:val="center"/>
              <w:rPr>
                <w:del w:id="5322" w:author="BJ Kwak" w:date="2014-01-20T19:21:00Z"/>
              </w:rPr>
            </w:pPr>
            <w:del w:id="5323" w:author="BJ Kwak" w:date="2014-01-20T19:21:00Z">
              <w:r w:rsidDel="00E97974">
                <w:delText>TDD</w:delText>
              </w:r>
            </w:del>
          </w:p>
          <w:p w:rsidR="00E70A0B" w:rsidRPr="003E2FB4" w:rsidDel="00E97974" w:rsidRDefault="00E70A0B" w:rsidP="0018766B">
            <w:pPr>
              <w:jc w:val="center"/>
              <w:rPr>
                <w:del w:id="5324" w:author="BJ Kwak" w:date="2014-01-20T19:21:00Z"/>
              </w:rPr>
            </w:pPr>
            <w:del w:id="5325" w:author="BJ Kwak" w:date="2014-01-20T19:21:00Z">
              <w:r w:rsidDel="00E97974">
                <w:delText>configuration</w:delText>
              </w:r>
            </w:del>
          </w:p>
        </w:tc>
        <w:tc>
          <w:tcPr>
            <w:tcW w:w="8174" w:type="dxa"/>
            <w:gridSpan w:val="20"/>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326" w:author="BJ Kwak" w:date="2014-01-20T19:21:00Z"/>
              </w:rPr>
            </w:pPr>
            <w:del w:id="5327" w:author="BJ Kwak" w:date="2014-01-20T19:21:00Z">
              <w:r w:rsidDel="00E97974">
                <w:delText>Slot number</w:delText>
              </w:r>
            </w:del>
          </w:p>
        </w:tc>
      </w:tr>
      <w:tr w:rsidR="00E70A0B" w:rsidDel="00E97974" w:rsidTr="0018766B">
        <w:trPr>
          <w:jc w:val="center"/>
          <w:del w:id="5328" w:author="BJ Kwak" w:date="2014-01-20T19:21:00Z"/>
        </w:trPr>
        <w:tc>
          <w:tcPr>
            <w:tcW w:w="1402" w:type="dxa"/>
            <w:vMerge/>
            <w:tcBorders>
              <w:top w:val="single" w:sz="6" w:space="0" w:color="auto"/>
              <w:left w:val="single" w:sz="12" w:space="0" w:color="auto"/>
              <w:bottom w:val="single" w:sz="12" w:space="0" w:color="auto"/>
            </w:tcBorders>
            <w:vAlign w:val="center"/>
          </w:tcPr>
          <w:p w:rsidR="00E70A0B" w:rsidRPr="003E2FB4" w:rsidDel="00E97974" w:rsidRDefault="00E70A0B" w:rsidP="0018766B">
            <w:pPr>
              <w:jc w:val="center"/>
              <w:rPr>
                <w:del w:id="5329" w:author="BJ Kwak" w:date="2014-01-20T19:21:00Z"/>
              </w:rPr>
            </w:pPr>
          </w:p>
        </w:tc>
        <w:tc>
          <w:tcPr>
            <w:tcW w:w="404" w:type="dxa"/>
            <w:tcBorders>
              <w:top w:val="single" w:sz="6" w:space="0" w:color="auto"/>
              <w:bottom w:val="single" w:sz="12" w:space="0" w:color="auto"/>
            </w:tcBorders>
            <w:vAlign w:val="center"/>
          </w:tcPr>
          <w:p w:rsidR="00E70A0B" w:rsidRPr="00A508EF" w:rsidDel="00E97974" w:rsidRDefault="00E70A0B" w:rsidP="0018766B">
            <w:pPr>
              <w:jc w:val="center"/>
              <w:rPr>
                <w:del w:id="5330" w:author="BJ Kwak" w:date="2014-01-20T19:21:00Z"/>
                <w:sz w:val="18"/>
                <w:szCs w:val="18"/>
              </w:rPr>
            </w:pPr>
            <w:del w:id="5331" w:author="BJ Kwak" w:date="2014-01-20T19:21:00Z">
              <w:r w:rsidRPr="00A508EF" w:rsidDel="00E97974">
                <w:rPr>
                  <w:sz w:val="18"/>
                  <w:szCs w:val="18"/>
                </w:rPr>
                <w:delText>0</w:delText>
              </w:r>
            </w:del>
          </w:p>
        </w:tc>
        <w:tc>
          <w:tcPr>
            <w:tcW w:w="341" w:type="dxa"/>
            <w:tcBorders>
              <w:top w:val="single" w:sz="6" w:space="0" w:color="auto"/>
              <w:bottom w:val="single" w:sz="12" w:space="0" w:color="auto"/>
            </w:tcBorders>
            <w:vAlign w:val="center"/>
          </w:tcPr>
          <w:p w:rsidR="00E70A0B" w:rsidRPr="00A508EF" w:rsidDel="00E97974" w:rsidRDefault="00E70A0B" w:rsidP="0018766B">
            <w:pPr>
              <w:jc w:val="center"/>
              <w:rPr>
                <w:del w:id="5332" w:author="BJ Kwak" w:date="2014-01-20T19:21:00Z"/>
                <w:sz w:val="18"/>
                <w:szCs w:val="18"/>
              </w:rPr>
            </w:pPr>
            <w:del w:id="5333" w:author="BJ Kwak" w:date="2014-01-20T19:21:00Z">
              <w:r w:rsidRPr="00A508EF" w:rsidDel="00E97974">
                <w:rPr>
                  <w:sz w:val="18"/>
                  <w:szCs w:val="18"/>
                </w:rPr>
                <w:delText>1</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34" w:author="BJ Kwak" w:date="2014-01-20T19:21:00Z"/>
                <w:sz w:val="18"/>
                <w:szCs w:val="18"/>
              </w:rPr>
            </w:pPr>
            <w:del w:id="5335" w:author="BJ Kwak" w:date="2014-01-20T19:21:00Z">
              <w:r w:rsidRPr="00A508EF" w:rsidDel="00E97974">
                <w:rPr>
                  <w:sz w:val="18"/>
                  <w:szCs w:val="18"/>
                </w:rPr>
                <w:delText>2</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36" w:author="BJ Kwak" w:date="2014-01-20T19:21:00Z"/>
                <w:sz w:val="18"/>
                <w:szCs w:val="18"/>
              </w:rPr>
            </w:pPr>
            <w:del w:id="5337" w:author="BJ Kwak" w:date="2014-01-20T19:21:00Z">
              <w:r w:rsidRPr="00A508EF" w:rsidDel="00E97974">
                <w:rPr>
                  <w:sz w:val="18"/>
                  <w:szCs w:val="18"/>
                </w:rPr>
                <w:delText>3</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38" w:author="BJ Kwak" w:date="2014-01-20T19:21:00Z"/>
                <w:sz w:val="18"/>
                <w:szCs w:val="18"/>
              </w:rPr>
            </w:pPr>
            <w:del w:id="5339" w:author="BJ Kwak" w:date="2014-01-20T19:21:00Z">
              <w:r w:rsidRPr="00A508EF" w:rsidDel="00E97974">
                <w:rPr>
                  <w:sz w:val="18"/>
                  <w:szCs w:val="18"/>
                </w:rPr>
                <w:delText>4</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0" w:author="BJ Kwak" w:date="2014-01-20T19:21:00Z"/>
                <w:sz w:val="18"/>
                <w:szCs w:val="18"/>
              </w:rPr>
            </w:pPr>
            <w:del w:id="5341" w:author="BJ Kwak" w:date="2014-01-20T19:21:00Z">
              <w:r w:rsidRPr="00A508EF" w:rsidDel="00E97974">
                <w:rPr>
                  <w:sz w:val="18"/>
                  <w:szCs w:val="18"/>
                </w:rPr>
                <w:delText>5</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2" w:author="BJ Kwak" w:date="2014-01-20T19:21:00Z"/>
                <w:sz w:val="18"/>
                <w:szCs w:val="18"/>
              </w:rPr>
            </w:pPr>
            <w:del w:id="5343" w:author="BJ Kwak" w:date="2014-01-20T19:21:00Z">
              <w:r w:rsidRPr="00A508EF" w:rsidDel="00E97974">
                <w:rPr>
                  <w:sz w:val="18"/>
                  <w:szCs w:val="18"/>
                </w:rPr>
                <w:delText>6</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4" w:author="BJ Kwak" w:date="2014-01-20T19:21:00Z"/>
                <w:sz w:val="18"/>
                <w:szCs w:val="18"/>
              </w:rPr>
            </w:pPr>
            <w:del w:id="5345" w:author="BJ Kwak" w:date="2014-01-20T19:21:00Z">
              <w:r w:rsidRPr="00A508EF" w:rsidDel="00E97974">
                <w:rPr>
                  <w:sz w:val="18"/>
                  <w:szCs w:val="18"/>
                </w:rPr>
                <w:delText>7</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6" w:author="BJ Kwak" w:date="2014-01-20T19:21:00Z"/>
                <w:sz w:val="18"/>
                <w:szCs w:val="18"/>
              </w:rPr>
            </w:pPr>
            <w:del w:id="5347" w:author="BJ Kwak" w:date="2014-01-20T19:21:00Z">
              <w:r w:rsidRPr="00A508EF" w:rsidDel="00E97974">
                <w:rPr>
                  <w:sz w:val="18"/>
                  <w:szCs w:val="18"/>
                </w:rPr>
                <w:delText>8</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8" w:author="BJ Kwak" w:date="2014-01-20T19:21:00Z"/>
                <w:sz w:val="18"/>
                <w:szCs w:val="18"/>
              </w:rPr>
            </w:pPr>
            <w:del w:id="5349" w:author="BJ Kwak" w:date="2014-01-20T19:21:00Z">
              <w:r w:rsidRPr="00A508EF" w:rsidDel="00E97974">
                <w:rPr>
                  <w:sz w:val="18"/>
                  <w:szCs w:val="18"/>
                </w:rPr>
                <w:delText>9</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50" w:author="BJ Kwak" w:date="2014-01-20T19:21:00Z"/>
                <w:sz w:val="18"/>
                <w:szCs w:val="18"/>
              </w:rPr>
            </w:pPr>
            <w:del w:id="5351" w:author="BJ Kwak" w:date="2014-01-20T19:21:00Z">
              <w:r w:rsidRPr="00A508EF" w:rsidDel="00E97974">
                <w:rPr>
                  <w:sz w:val="18"/>
                  <w:szCs w:val="18"/>
                </w:rPr>
                <w:delText>10</w:delText>
              </w:r>
            </w:del>
          </w:p>
        </w:tc>
        <w:tc>
          <w:tcPr>
            <w:tcW w:w="436" w:type="dxa"/>
            <w:tcBorders>
              <w:top w:val="single" w:sz="6" w:space="0" w:color="auto"/>
              <w:bottom w:val="single" w:sz="12" w:space="0" w:color="auto"/>
            </w:tcBorders>
            <w:vAlign w:val="center"/>
          </w:tcPr>
          <w:p w:rsidR="00E70A0B" w:rsidRPr="00A508EF" w:rsidDel="00E97974" w:rsidRDefault="00E70A0B" w:rsidP="0018766B">
            <w:pPr>
              <w:jc w:val="center"/>
              <w:rPr>
                <w:del w:id="5352" w:author="BJ Kwak" w:date="2014-01-20T19:21:00Z"/>
                <w:sz w:val="18"/>
                <w:szCs w:val="18"/>
              </w:rPr>
            </w:pPr>
            <w:del w:id="5353" w:author="BJ Kwak" w:date="2014-01-20T19:21:00Z">
              <w:r w:rsidRPr="00A508EF" w:rsidDel="00E97974">
                <w:rPr>
                  <w:sz w:val="18"/>
                  <w:szCs w:val="18"/>
                </w:rPr>
                <w:delText>11</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54" w:author="BJ Kwak" w:date="2014-01-20T19:21:00Z"/>
                <w:sz w:val="18"/>
                <w:szCs w:val="18"/>
              </w:rPr>
            </w:pPr>
            <w:del w:id="5355" w:author="BJ Kwak" w:date="2014-01-20T19:21:00Z">
              <w:r w:rsidRPr="00A508EF" w:rsidDel="00E97974">
                <w:rPr>
                  <w:sz w:val="18"/>
                  <w:szCs w:val="18"/>
                </w:rPr>
                <w:delText>12</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56" w:author="BJ Kwak" w:date="2014-01-20T19:21:00Z"/>
                <w:sz w:val="18"/>
                <w:szCs w:val="18"/>
              </w:rPr>
            </w:pPr>
            <w:del w:id="5357" w:author="BJ Kwak" w:date="2014-01-20T19:21:00Z">
              <w:r w:rsidRPr="00A508EF" w:rsidDel="00E97974">
                <w:rPr>
                  <w:sz w:val="18"/>
                  <w:szCs w:val="18"/>
                </w:rPr>
                <w:delText>13</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58" w:author="BJ Kwak" w:date="2014-01-20T19:21:00Z"/>
                <w:sz w:val="18"/>
                <w:szCs w:val="18"/>
              </w:rPr>
            </w:pPr>
            <w:del w:id="5359" w:author="BJ Kwak" w:date="2014-01-20T19:21:00Z">
              <w:r w:rsidRPr="00A508EF" w:rsidDel="00E97974">
                <w:rPr>
                  <w:sz w:val="18"/>
                  <w:szCs w:val="18"/>
                </w:rPr>
                <w:delText>14</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0" w:author="BJ Kwak" w:date="2014-01-20T19:21:00Z"/>
                <w:sz w:val="18"/>
                <w:szCs w:val="18"/>
              </w:rPr>
            </w:pPr>
            <w:del w:id="5361" w:author="BJ Kwak" w:date="2014-01-20T19:21:00Z">
              <w:r w:rsidRPr="00A508EF" w:rsidDel="00E97974">
                <w:rPr>
                  <w:sz w:val="18"/>
                  <w:szCs w:val="18"/>
                </w:rPr>
                <w:delText>15</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2" w:author="BJ Kwak" w:date="2014-01-20T19:21:00Z"/>
                <w:sz w:val="18"/>
                <w:szCs w:val="18"/>
              </w:rPr>
            </w:pPr>
            <w:del w:id="5363" w:author="BJ Kwak" w:date="2014-01-20T19:21:00Z">
              <w:r w:rsidRPr="00A508EF" w:rsidDel="00E97974">
                <w:rPr>
                  <w:sz w:val="18"/>
                  <w:szCs w:val="18"/>
                </w:rPr>
                <w:delText>16</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4" w:author="BJ Kwak" w:date="2014-01-20T19:21:00Z"/>
                <w:sz w:val="18"/>
                <w:szCs w:val="18"/>
              </w:rPr>
            </w:pPr>
            <w:del w:id="5365" w:author="BJ Kwak" w:date="2014-01-20T19:21:00Z">
              <w:r w:rsidRPr="00A508EF" w:rsidDel="00E97974">
                <w:rPr>
                  <w:sz w:val="18"/>
                  <w:szCs w:val="18"/>
                </w:rPr>
                <w:delText>17</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6" w:author="BJ Kwak" w:date="2014-01-20T19:21:00Z"/>
                <w:sz w:val="18"/>
                <w:szCs w:val="18"/>
              </w:rPr>
            </w:pPr>
            <w:del w:id="5367" w:author="BJ Kwak" w:date="2014-01-20T19:21:00Z">
              <w:r w:rsidRPr="00A508EF" w:rsidDel="00E97974">
                <w:rPr>
                  <w:sz w:val="18"/>
                  <w:szCs w:val="18"/>
                </w:rPr>
                <w:delText>18</w:delText>
              </w:r>
            </w:del>
          </w:p>
        </w:tc>
        <w:tc>
          <w:tcPr>
            <w:tcW w:w="417" w:type="dxa"/>
            <w:tcBorders>
              <w:top w:val="single" w:sz="6" w:space="0" w:color="auto"/>
              <w:bottom w:val="single" w:sz="12" w:space="0" w:color="auto"/>
              <w:right w:val="single" w:sz="12" w:space="0" w:color="auto"/>
            </w:tcBorders>
            <w:vAlign w:val="center"/>
          </w:tcPr>
          <w:p w:rsidR="00E70A0B" w:rsidRPr="00A508EF" w:rsidDel="00E97974" w:rsidRDefault="00E70A0B" w:rsidP="0018766B">
            <w:pPr>
              <w:jc w:val="center"/>
              <w:rPr>
                <w:del w:id="5368" w:author="BJ Kwak" w:date="2014-01-20T19:21:00Z"/>
                <w:sz w:val="18"/>
                <w:szCs w:val="18"/>
              </w:rPr>
            </w:pPr>
            <w:del w:id="5369" w:author="BJ Kwak" w:date="2014-01-20T19:21:00Z">
              <w:r w:rsidRPr="00A508EF" w:rsidDel="00E97974">
                <w:rPr>
                  <w:sz w:val="18"/>
                  <w:szCs w:val="18"/>
                </w:rPr>
                <w:delText>19</w:delText>
              </w:r>
            </w:del>
          </w:p>
        </w:tc>
      </w:tr>
      <w:tr w:rsidR="00E70A0B" w:rsidDel="00E97974" w:rsidTr="0018766B">
        <w:trPr>
          <w:jc w:val="center"/>
          <w:del w:id="5370" w:author="BJ Kwak" w:date="2014-01-20T19:21:00Z"/>
        </w:trPr>
        <w:tc>
          <w:tcPr>
            <w:tcW w:w="1402" w:type="dxa"/>
            <w:tcBorders>
              <w:top w:val="single" w:sz="12" w:space="0" w:color="auto"/>
              <w:left w:val="single" w:sz="12" w:space="0" w:color="auto"/>
              <w:bottom w:val="single" w:sz="6" w:space="0" w:color="auto"/>
            </w:tcBorders>
            <w:vAlign w:val="center"/>
          </w:tcPr>
          <w:p w:rsidR="00E70A0B" w:rsidRPr="00A508EF" w:rsidDel="00E97974" w:rsidRDefault="00E70A0B" w:rsidP="0018766B">
            <w:pPr>
              <w:jc w:val="center"/>
              <w:rPr>
                <w:del w:id="5371" w:author="BJ Kwak" w:date="2014-01-20T19:21:00Z"/>
                <w:sz w:val="18"/>
                <w:szCs w:val="18"/>
              </w:rPr>
            </w:pPr>
            <w:del w:id="5372" w:author="BJ Kwak" w:date="2014-01-20T19:21:00Z">
              <w:r w:rsidRPr="00A508EF" w:rsidDel="00E97974">
                <w:rPr>
                  <w:sz w:val="18"/>
                  <w:szCs w:val="18"/>
                </w:rPr>
                <w:delText>0</w:delText>
              </w:r>
            </w:del>
          </w:p>
        </w:tc>
        <w:tc>
          <w:tcPr>
            <w:tcW w:w="404" w:type="dxa"/>
            <w:tcBorders>
              <w:top w:val="single" w:sz="12" w:space="0" w:color="auto"/>
              <w:bottom w:val="single" w:sz="6" w:space="0" w:color="auto"/>
            </w:tcBorders>
            <w:vAlign w:val="center"/>
          </w:tcPr>
          <w:p w:rsidR="00E70A0B" w:rsidRPr="003E2FB4" w:rsidDel="00E97974" w:rsidRDefault="00E70A0B" w:rsidP="0018766B">
            <w:pPr>
              <w:jc w:val="center"/>
              <w:rPr>
                <w:del w:id="5373" w:author="BJ Kwak" w:date="2014-01-20T19:21:00Z"/>
              </w:rPr>
            </w:pPr>
            <w:del w:id="5374" w:author="BJ Kwak" w:date="2014-01-20T19:21:00Z">
              <w:r w:rsidRPr="003E2FB4" w:rsidDel="00E97974">
                <w:delText>L</w:delText>
              </w:r>
              <w:r w:rsidRPr="003E2FB4" w:rsidDel="00E97974">
                <w:rPr>
                  <w:vertAlign w:val="subscript"/>
                </w:rPr>
                <w:delText>1</w:delText>
              </w:r>
            </w:del>
          </w:p>
        </w:tc>
        <w:tc>
          <w:tcPr>
            <w:tcW w:w="341" w:type="dxa"/>
            <w:tcBorders>
              <w:top w:val="single" w:sz="12" w:space="0" w:color="auto"/>
              <w:bottom w:val="single" w:sz="6" w:space="0" w:color="auto"/>
            </w:tcBorders>
            <w:vAlign w:val="center"/>
          </w:tcPr>
          <w:p w:rsidR="00E70A0B" w:rsidRPr="003E2FB4" w:rsidDel="00E97974" w:rsidRDefault="00E70A0B" w:rsidP="0018766B">
            <w:pPr>
              <w:jc w:val="center"/>
              <w:rPr>
                <w:del w:id="5375" w:author="BJ Kwak" w:date="2014-01-20T19:21:00Z"/>
              </w:rPr>
            </w:pPr>
            <w:del w:id="5376" w:author="BJ Kwak" w:date="2014-01-20T19:21:00Z">
              <w:r w:rsidRPr="003E2FB4" w:rsidDel="00E97974">
                <w:delText>S</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77" w:author="BJ Kwak" w:date="2014-01-20T19:21:00Z"/>
              </w:rPr>
            </w:pPr>
            <w:del w:id="5378"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79" w:author="BJ Kwak" w:date="2014-01-20T19:21:00Z"/>
              </w:rPr>
            </w:pPr>
            <w:del w:id="5380"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81" w:author="BJ Kwak" w:date="2014-01-20T19:21:00Z"/>
              </w:rPr>
            </w:pPr>
            <w:del w:id="5382"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83" w:author="BJ Kwak" w:date="2014-01-20T19:21:00Z"/>
              </w:rPr>
            </w:pPr>
            <w:del w:id="5384"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85" w:author="BJ Kwak" w:date="2014-01-20T19:21:00Z"/>
              </w:rPr>
            </w:pPr>
            <w:del w:id="5386"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87" w:author="BJ Kwak" w:date="2014-01-20T19:21:00Z"/>
              </w:rPr>
            </w:pPr>
            <w:del w:id="5388"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89" w:author="BJ Kwak" w:date="2014-01-20T19:21:00Z"/>
              </w:rPr>
            </w:pPr>
            <w:del w:id="5390"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1" w:author="BJ Kwak" w:date="2014-01-20T19:21:00Z"/>
              </w:rPr>
            </w:pPr>
            <w:del w:id="5392" w:author="BJ Kwak" w:date="2014-01-20T19:21:00Z">
              <w:r w:rsidDel="00E97974">
                <w:delText>L</w:delText>
              </w:r>
              <w:r w:rsidDel="00E97974">
                <w:rPr>
                  <w:vertAlign w:val="subscript"/>
                </w:rPr>
                <w:delText>2</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393" w:author="BJ Kwak" w:date="2014-01-20T19:21:00Z"/>
              </w:rPr>
            </w:pPr>
            <w:del w:id="5394" w:author="BJ Kwak" w:date="2014-01-20T19:21:00Z">
              <w:r w:rsidDel="00E97974">
                <w:delText>L</w:delText>
              </w:r>
              <w:r w:rsidDel="00E97974">
                <w:rPr>
                  <w:vertAlign w:val="subscript"/>
                </w:rPr>
                <w:delText>2</w:delText>
              </w:r>
            </w:del>
          </w:p>
        </w:tc>
        <w:tc>
          <w:tcPr>
            <w:tcW w:w="436" w:type="dxa"/>
            <w:tcBorders>
              <w:top w:val="single" w:sz="12" w:space="0" w:color="auto"/>
              <w:bottom w:val="single" w:sz="6" w:space="0" w:color="auto"/>
            </w:tcBorders>
            <w:vAlign w:val="center"/>
          </w:tcPr>
          <w:p w:rsidR="00E70A0B" w:rsidRPr="003E2FB4" w:rsidDel="00E97974" w:rsidRDefault="00E70A0B" w:rsidP="0018766B">
            <w:pPr>
              <w:jc w:val="center"/>
              <w:rPr>
                <w:del w:id="5395" w:author="BJ Kwak" w:date="2014-01-20T19:21:00Z"/>
              </w:rPr>
            </w:pPr>
            <w:del w:id="5396" w:author="BJ Kwak" w:date="2014-01-20T19:21:00Z">
              <w:r w:rsidDel="00E97974">
                <w:delText>S</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397" w:author="BJ Kwak" w:date="2014-01-20T19:21:00Z"/>
              </w:rPr>
            </w:pPr>
            <w:del w:id="5398"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399" w:author="BJ Kwak" w:date="2014-01-20T19:21:00Z"/>
              </w:rPr>
            </w:pPr>
            <w:del w:id="5400"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1" w:author="BJ Kwak" w:date="2014-01-20T19:21:00Z"/>
              </w:rPr>
            </w:pPr>
            <w:del w:id="5402"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3" w:author="BJ Kwak" w:date="2014-01-20T19:21:00Z"/>
              </w:rPr>
            </w:pPr>
            <w:del w:id="5404"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5" w:author="BJ Kwak" w:date="2014-01-20T19:21:00Z"/>
              </w:rPr>
            </w:pPr>
            <w:del w:id="5406"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7" w:author="BJ Kwak" w:date="2014-01-20T19:21:00Z"/>
              </w:rPr>
            </w:pPr>
            <w:del w:id="5408"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9" w:author="BJ Kwak" w:date="2014-01-20T19:21:00Z"/>
              </w:rPr>
            </w:pPr>
            <w:del w:id="5410"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411" w:author="BJ Kwak" w:date="2014-01-20T19:21:00Z"/>
              </w:rPr>
            </w:pPr>
            <w:del w:id="5412"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413"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414" w:author="BJ Kwak" w:date="2014-01-20T19:21:00Z"/>
                <w:sz w:val="18"/>
                <w:szCs w:val="18"/>
              </w:rPr>
            </w:pPr>
            <w:del w:id="5415" w:author="BJ Kwak" w:date="2014-01-20T19:21:00Z">
              <w:r w:rsidRPr="00A508EF" w:rsidDel="00E97974">
                <w:rPr>
                  <w:sz w:val="18"/>
                  <w:szCs w:val="18"/>
                </w:rPr>
                <w:delText>1</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416" w:author="BJ Kwak" w:date="2014-01-20T19:21:00Z"/>
              </w:rPr>
            </w:pPr>
            <w:del w:id="5417"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418" w:author="BJ Kwak" w:date="2014-01-20T19:21:00Z"/>
              </w:rPr>
            </w:pPr>
            <w:del w:id="541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20" w:author="BJ Kwak" w:date="2014-01-20T19:21:00Z"/>
              </w:rPr>
            </w:pPr>
            <w:del w:id="542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22" w:author="BJ Kwak" w:date="2014-01-20T19:21:00Z"/>
              </w:rPr>
            </w:pPr>
            <w:del w:id="542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24" w:author="BJ Kwak" w:date="2014-01-20T19:21:00Z"/>
              </w:rPr>
            </w:pPr>
            <w:del w:id="542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26" w:author="BJ Kwak" w:date="2014-01-20T19:21:00Z"/>
              </w:rPr>
            </w:pPr>
            <w:del w:id="542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28" w:author="BJ Kwak" w:date="2014-01-20T19:21:00Z"/>
              </w:rPr>
            </w:pPr>
            <w:del w:id="542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30" w:author="BJ Kwak" w:date="2014-01-20T19:21:00Z"/>
              </w:rPr>
            </w:pPr>
            <w:del w:id="5431"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32" w:author="BJ Kwak" w:date="2014-01-20T19:21:00Z"/>
              </w:rPr>
            </w:pPr>
            <w:del w:id="5433"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34" w:author="BJ Kwak" w:date="2014-01-20T19:21:00Z"/>
              </w:rPr>
            </w:pPr>
            <w:del w:id="543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Del="00E97974" w:rsidRDefault="00E70A0B" w:rsidP="0018766B">
            <w:pPr>
              <w:jc w:val="center"/>
              <w:rPr>
                <w:del w:id="5436" w:author="BJ Kwak" w:date="2014-01-20T19:21:00Z"/>
              </w:rPr>
            </w:pPr>
            <w:del w:id="5437"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Del="00E97974" w:rsidRDefault="00E70A0B" w:rsidP="0018766B">
            <w:pPr>
              <w:jc w:val="center"/>
              <w:rPr>
                <w:del w:id="5438" w:author="BJ Kwak" w:date="2014-01-20T19:21:00Z"/>
              </w:rPr>
            </w:pPr>
            <w:del w:id="5439"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40" w:author="BJ Kwak" w:date="2014-01-20T19:21:00Z"/>
              </w:rPr>
            </w:pPr>
            <w:del w:id="544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42" w:author="BJ Kwak" w:date="2014-01-20T19:21:00Z"/>
              </w:rPr>
            </w:pPr>
            <w:del w:id="544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44" w:author="BJ Kwak" w:date="2014-01-20T19:21:00Z"/>
              </w:rPr>
            </w:pPr>
            <w:del w:id="544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46" w:author="BJ Kwak" w:date="2014-01-20T19:21:00Z"/>
              </w:rPr>
            </w:pPr>
            <w:del w:id="544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48" w:author="BJ Kwak" w:date="2014-01-20T19:21:00Z"/>
              </w:rPr>
            </w:pPr>
            <w:del w:id="5449"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0" w:author="BJ Kwak" w:date="2014-01-20T19:21:00Z"/>
              </w:rPr>
            </w:pPr>
            <w:del w:id="545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2" w:author="BJ Kwak" w:date="2014-01-20T19:21:00Z"/>
              </w:rPr>
            </w:pPr>
            <w:del w:id="545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454" w:author="BJ Kwak" w:date="2014-01-20T19:21:00Z"/>
              </w:rPr>
            </w:pPr>
            <w:del w:id="5455"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456"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457" w:author="BJ Kwak" w:date="2014-01-20T19:21:00Z"/>
                <w:sz w:val="18"/>
                <w:szCs w:val="18"/>
              </w:rPr>
            </w:pPr>
            <w:del w:id="5458" w:author="BJ Kwak" w:date="2014-01-20T19:21:00Z">
              <w:r w:rsidRPr="00A508EF" w:rsidDel="00E97974">
                <w:rPr>
                  <w:sz w:val="18"/>
                  <w:szCs w:val="18"/>
                </w:rPr>
                <w:delText>2</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459" w:author="BJ Kwak" w:date="2014-01-20T19:21:00Z"/>
              </w:rPr>
            </w:pPr>
            <w:del w:id="5460"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461" w:author="BJ Kwak" w:date="2014-01-20T19:21:00Z"/>
              </w:rPr>
            </w:pPr>
            <w:del w:id="546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63" w:author="BJ Kwak" w:date="2014-01-20T19:21:00Z"/>
              </w:rPr>
            </w:pPr>
            <w:del w:id="546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65" w:author="BJ Kwak" w:date="2014-01-20T19:21:00Z"/>
              </w:rPr>
            </w:pPr>
            <w:del w:id="546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67" w:author="BJ Kwak" w:date="2014-01-20T19:21:00Z"/>
              </w:rPr>
            </w:pPr>
            <w:del w:id="546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69" w:author="BJ Kwak" w:date="2014-01-20T19:21:00Z"/>
              </w:rPr>
            </w:pPr>
            <w:del w:id="547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1" w:author="BJ Kwak" w:date="2014-01-20T19:21:00Z"/>
              </w:rPr>
            </w:pPr>
            <w:del w:id="547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3" w:author="BJ Kwak" w:date="2014-01-20T19:21:00Z"/>
              </w:rPr>
            </w:pPr>
            <w:del w:id="547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5" w:author="BJ Kwak" w:date="2014-01-20T19:21:00Z"/>
              </w:rPr>
            </w:pPr>
            <w:del w:id="547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7" w:author="BJ Kwak" w:date="2014-01-20T19:21:00Z"/>
              </w:rPr>
            </w:pPr>
            <w:del w:id="547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79" w:author="BJ Kwak" w:date="2014-01-20T19:21:00Z"/>
              </w:rPr>
            </w:pPr>
            <w:del w:id="5480"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481" w:author="BJ Kwak" w:date="2014-01-20T19:21:00Z"/>
              </w:rPr>
            </w:pPr>
            <w:del w:id="5482"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83" w:author="BJ Kwak" w:date="2014-01-20T19:21:00Z"/>
              </w:rPr>
            </w:pPr>
            <w:del w:id="548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85" w:author="BJ Kwak" w:date="2014-01-20T19:21:00Z"/>
              </w:rPr>
            </w:pPr>
            <w:del w:id="548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87" w:author="BJ Kwak" w:date="2014-01-20T19:21:00Z"/>
              </w:rPr>
            </w:pPr>
            <w:del w:id="5488"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89" w:author="BJ Kwak" w:date="2014-01-20T19:21:00Z"/>
              </w:rPr>
            </w:pPr>
            <w:del w:id="549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1" w:author="BJ Kwak" w:date="2014-01-20T19:21:00Z"/>
              </w:rPr>
            </w:pPr>
            <w:del w:id="549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3" w:author="BJ Kwak" w:date="2014-01-20T19:21:00Z"/>
              </w:rPr>
            </w:pPr>
            <w:del w:id="549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5" w:author="BJ Kwak" w:date="2014-01-20T19:21:00Z"/>
              </w:rPr>
            </w:pPr>
            <w:del w:id="549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497" w:author="BJ Kwak" w:date="2014-01-20T19:21:00Z"/>
              </w:rPr>
            </w:pPr>
            <w:del w:id="5498"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499"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500" w:author="BJ Kwak" w:date="2014-01-20T19:21:00Z"/>
                <w:sz w:val="18"/>
                <w:szCs w:val="18"/>
              </w:rPr>
            </w:pPr>
            <w:del w:id="5501" w:author="BJ Kwak" w:date="2014-01-20T19:21:00Z">
              <w:r w:rsidRPr="00A508EF" w:rsidDel="00E97974">
                <w:rPr>
                  <w:sz w:val="18"/>
                  <w:szCs w:val="18"/>
                </w:rPr>
                <w:delText>3</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502" w:author="BJ Kwak" w:date="2014-01-20T19:21:00Z"/>
              </w:rPr>
            </w:pPr>
            <w:del w:id="5503"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504" w:author="BJ Kwak" w:date="2014-01-20T19:21:00Z"/>
              </w:rPr>
            </w:pPr>
            <w:del w:id="5505"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06" w:author="BJ Kwak" w:date="2014-01-20T19:21:00Z"/>
              </w:rPr>
            </w:pPr>
            <w:del w:id="550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08" w:author="BJ Kwak" w:date="2014-01-20T19:21:00Z"/>
              </w:rPr>
            </w:pPr>
            <w:del w:id="550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0" w:author="BJ Kwak" w:date="2014-01-20T19:21:00Z"/>
              </w:rPr>
            </w:pPr>
            <w:del w:id="551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2" w:author="BJ Kwak" w:date="2014-01-20T19:21:00Z"/>
              </w:rPr>
            </w:pPr>
            <w:del w:id="551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4" w:author="BJ Kwak" w:date="2014-01-20T19:21:00Z"/>
              </w:rPr>
            </w:pPr>
            <w:del w:id="551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6" w:author="BJ Kwak" w:date="2014-01-20T19:21:00Z"/>
              </w:rPr>
            </w:pPr>
            <w:del w:id="551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8" w:author="BJ Kwak" w:date="2014-01-20T19:21:00Z"/>
              </w:rPr>
            </w:pPr>
            <w:del w:id="551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0" w:author="BJ Kwak" w:date="2014-01-20T19:21:00Z"/>
              </w:rPr>
            </w:pPr>
            <w:del w:id="552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22" w:author="BJ Kwak" w:date="2014-01-20T19:21:00Z"/>
              </w:rPr>
            </w:pPr>
            <w:del w:id="5523"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524" w:author="BJ Kwak" w:date="2014-01-20T19:21:00Z"/>
              </w:rPr>
            </w:pPr>
            <w:del w:id="552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26" w:author="BJ Kwak" w:date="2014-01-20T19:21:00Z"/>
              </w:rPr>
            </w:pPr>
            <w:del w:id="552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28" w:author="BJ Kwak" w:date="2014-01-20T19:21:00Z"/>
              </w:rPr>
            </w:pPr>
            <w:del w:id="552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0" w:author="BJ Kwak" w:date="2014-01-20T19:21:00Z"/>
              </w:rPr>
            </w:pPr>
            <w:del w:id="553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2" w:author="BJ Kwak" w:date="2014-01-20T19:21:00Z"/>
              </w:rPr>
            </w:pPr>
            <w:del w:id="553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4" w:author="BJ Kwak" w:date="2014-01-20T19:21:00Z"/>
              </w:rPr>
            </w:pPr>
            <w:del w:id="553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6" w:author="BJ Kwak" w:date="2014-01-20T19:21:00Z"/>
              </w:rPr>
            </w:pPr>
            <w:del w:id="553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8" w:author="BJ Kwak" w:date="2014-01-20T19:21:00Z"/>
              </w:rPr>
            </w:pPr>
            <w:del w:id="553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540" w:author="BJ Kwak" w:date="2014-01-20T19:21:00Z"/>
              </w:rPr>
            </w:pPr>
            <w:del w:id="5541"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542"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543" w:author="BJ Kwak" w:date="2014-01-20T19:21:00Z"/>
                <w:sz w:val="18"/>
                <w:szCs w:val="18"/>
              </w:rPr>
            </w:pPr>
            <w:del w:id="5544" w:author="BJ Kwak" w:date="2014-01-20T19:21:00Z">
              <w:r w:rsidRPr="00A508EF" w:rsidDel="00E97974">
                <w:rPr>
                  <w:sz w:val="18"/>
                  <w:szCs w:val="18"/>
                </w:rPr>
                <w:delText>4</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545" w:author="BJ Kwak" w:date="2014-01-20T19:21:00Z"/>
              </w:rPr>
            </w:pPr>
            <w:del w:id="5546"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547" w:author="BJ Kwak" w:date="2014-01-20T19:21:00Z"/>
              </w:rPr>
            </w:pPr>
            <w:del w:id="5548"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49" w:author="BJ Kwak" w:date="2014-01-20T19:21:00Z"/>
              </w:rPr>
            </w:pPr>
            <w:del w:id="555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51" w:author="BJ Kwak" w:date="2014-01-20T19:21:00Z"/>
              </w:rPr>
            </w:pPr>
            <w:del w:id="555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53" w:author="BJ Kwak" w:date="2014-01-20T19:21:00Z"/>
              </w:rPr>
            </w:pPr>
            <w:del w:id="555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55" w:author="BJ Kwak" w:date="2014-01-20T19:21:00Z"/>
              </w:rPr>
            </w:pPr>
            <w:del w:id="555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57" w:author="BJ Kwak" w:date="2014-01-20T19:21:00Z"/>
              </w:rPr>
            </w:pPr>
            <w:del w:id="5558"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59" w:author="BJ Kwak" w:date="2014-01-20T19:21:00Z"/>
              </w:rPr>
            </w:pPr>
            <w:del w:id="5560"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1" w:author="BJ Kwak" w:date="2014-01-20T19:21:00Z"/>
              </w:rPr>
            </w:pPr>
            <w:del w:id="5562"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3" w:author="BJ Kwak" w:date="2014-01-20T19:21:00Z"/>
              </w:rPr>
            </w:pPr>
            <w:del w:id="556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65" w:author="BJ Kwak" w:date="2014-01-20T19:21:00Z"/>
              </w:rPr>
            </w:pPr>
            <w:del w:id="5566"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567" w:author="BJ Kwak" w:date="2014-01-20T19:21:00Z"/>
              </w:rPr>
            </w:pPr>
            <w:del w:id="556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69" w:author="BJ Kwak" w:date="2014-01-20T19:21:00Z"/>
              </w:rPr>
            </w:pPr>
            <w:del w:id="557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1" w:author="BJ Kwak" w:date="2014-01-20T19:21:00Z"/>
              </w:rPr>
            </w:pPr>
            <w:del w:id="557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3" w:author="BJ Kwak" w:date="2014-01-20T19:21:00Z"/>
              </w:rPr>
            </w:pPr>
            <w:del w:id="557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5" w:author="BJ Kwak" w:date="2014-01-20T19:21:00Z"/>
              </w:rPr>
            </w:pPr>
            <w:del w:id="557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7" w:author="BJ Kwak" w:date="2014-01-20T19:21:00Z"/>
              </w:rPr>
            </w:pPr>
            <w:del w:id="557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9" w:author="BJ Kwak" w:date="2014-01-20T19:21:00Z"/>
              </w:rPr>
            </w:pPr>
            <w:del w:id="558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81" w:author="BJ Kwak" w:date="2014-01-20T19:21:00Z"/>
              </w:rPr>
            </w:pPr>
            <w:del w:id="558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583" w:author="BJ Kwak" w:date="2014-01-20T19:21:00Z"/>
              </w:rPr>
            </w:pPr>
            <w:del w:id="5584"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585" w:author="BJ Kwak" w:date="2014-01-20T19:21:00Z"/>
        </w:trPr>
        <w:tc>
          <w:tcPr>
            <w:tcW w:w="1402" w:type="dxa"/>
            <w:tcBorders>
              <w:top w:val="single" w:sz="6" w:space="0" w:color="auto"/>
              <w:left w:val="single" w:sz="12" w:space="0" w:color="auto"/>
              <w:bottom w:val="single" w:sz="12" w:space="0" w:color="auto"/>
            </w:tcBorders>
            <w:vAlign w:val="center"/>
          </w:tcPr>
          <w:p w:rsidR="00E70A0B" w:rsidRPr="00A508EF" w:rsidDel="00E97974" w:rsidRDefault="00E70A0B" w:rsidP="0018766B">
            <w:pPr>
              <w:jc w:val="center"/>
              <w:rPr>
                <w:del w:id="5586" w:author="BJ Kwak" w:date="2014-01-20T19:21:00Z"/>
                <w:sz w:val="18"/>
                <w:szCs w:val="18"/>
              </w:rPr>
            </w:pPr>
            <w:del w:id="5587" w:author="BJ Kwak" w:date="2014-01-20T19:21:00Z">
              <w:r w:rsidRPr="00A508EF" w:rsidDel="00E97974">
                <w:rPr>
                  <w:sz w:val="18"/>
                  <w:szCs w:val="18"/>
                </w:rPr>
                <w:delText>5</w:delText>
              </w:r>
            </w:del>
          </w:p>
        </w:tc>
        <w:tc>
          <w:tcPr>
            <w:tcW w:w="404" w:type="dxa"/>
            <w:tcBorders>
              <w:top w:val="single" w:sz="6" w:space="0" w:color="auto"/>
              <w:bottom w:val="single" w:sz="12" w:space="0" w:color="auto"/>
            </w:tcBorders>
            <w:vAlign w:val="center"/>
          </w:tcPr>
          <w:p w:rsidR="00E70A0B" w:rsidRPr="003E2FB4" w:rsidDel="00E97974" w:rsidRDefault="00E70A0B" w:rsidP="0018766B">
            <w:pPr>
              <w:jc w:val="center"/>
              <w:rPr>
                <w:del w:id="5588" w:author="BJ Kwak" w:date="2014-01-20T19:21:00Z"/>
              </w:rPr>
            </w:pPr>
            <w:del w:id="5589"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12" w:space="0" w:color="auto"/>
            </w:tcBorders>
            <w:vAlign w:val="center"/>
          </w:tcPr>
          <w:p w:rsidR="00E70A0B" w:rsidRPr="003E2FB4" w:rsidDel="00E97974" w:rsidRDefault="00E70A0B" w:rsidP="0018766B">
            <w:pPr>
              <w:jc w:val="center"/>
              <w:rPr>
                <w:del w:id="5590" w:author="BJ Kwak" w:date="2014-01-20T19:21:00Z"/>
              </w:rPr>
            </w:pPr>
            <w:del w:id="5591" w:author="BJ Kwak" w:date="2014-01-20T19:21:00Z">
              <w:r w:rsidRPr="003E2FB4" w:rsidDel="00E97974">
                <w:delText>S</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592" w:author="BJ Kwak" w:date="2014-01-20T19:21:00Z"/>
              </w:rPr>
            </w:pPr>
            <w:del w:id="559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594" w:author="BJ Kwak" w:date="2014-01-20T19:21:00Z"/>
              </w:rPr>
            </w:pPr>
            <w:del w:id="559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596" w:author="BJ Kwak" w:date="2014-01-20T19:21:00Z"/>
              </w:rPr>
            </w:pPr>
            <w:del w:id="559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598" w:author="BJ Kwak" w:date="2014-01-20T19:21:00Z"/>
              </w:rPr>
            </w:pPr>
            <w:del w:id="559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0" w:author="BJ Kwak" w:date="2014-01-20T19:21:00Z"/>
              </w:rPr>
            </w:pPr>
            <w:del w:id="560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2" w:author="BJ Kwak" w:date="2014-01-20T19:21:00Z"/>
              </w:rPr>
            </w:pPr>
            <w:del w:id="560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4" w:author="BJ Kwak" w:date="2014-01-20T19:21:00Z"/>
              </w:rPr>
            </w:pPr>
            <w:del w:id="560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6" w:author="BJ Kwak" w:date="2014-01-20T19:21:00Z"/>
              </w:rPr>
            </w:pPr>
            <w:del w:id="560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08" w:author="BJ Kwak" w:date="2014-01-20T19:21:00Z"/>
              </w:rPr>
            </w:pPr>
            <w:del w:id="5609"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12" w:space="0" w:color="auto"/>
            </w:tcBorders>
            <w:vAlign w:val="center"/>
          </w:tcPr>
          <w:p w:rsidR="00E70A0B" w:rsidRPr="003E2FB4" w:rsidDel="00E97974" w:rsidRDefault="00E70A0B" w:rsidP="0018766B">
            <w:pPr>
              <w:jc w:val="center"/>
              <w:rPr>
                <w:del w:id="5610" w:author="BJ Kwak" w:date="2014-01-20T19:21:00Z"/>
              </w:rPr>
            </w:pPr>
            <w:del w:id="561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12" w:author="BJ Kwak" w:date="2014-01-20T19:21:00Z"/>
              </w:rPr>
            </w:pPr>
            <w:del w:id="561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14" w:author="BJ Kwak" w:date="2014-01-20T19:21:00Z"/>
              </w:rPr>
            </w:pPr>
            <w:del w:id="561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16" w:author="BJ Kwak" w:date="2014-01-20T19:21:00Z"/>
              </w:rPr>
            </w:pPr>
            <w:del w:id="561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18" w:author="BJ Kwak" w:date="2014-01-20T19:21:00Z"/>
              </w:rPr>
            </w:pPr>
            <w:del w:id="561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0" w:author="BJ Kwak" w:date="2014-01-20T19:21:00Z"/>
              </w:rPr>
            </w:pPr>
            <w:del w:id="5621" w:author="BJ Kwak" w:date="2014-01-20T19:21:00Z">
              <w:r w:rsidRPr="003E2FB4" w:rsidDel="00E97974">
                <w:delText>S</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2" w:author="BJ Kwak" w:date="2014-01-20T19:21:00Z"/>
              </w:rPr>
            </w:pPr>
            <w:del w:id="562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4" w:author="BJ Kwak" w:date="2014-01-20T19:21:00Z"/>
              </w:rPr>
            </w:pPr>
            <w:del w:id="562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right w:val="single" w:sz="12" w:space="0" w:color="auto"/>
            </w:tcBorders>
            <w:vAlign w:val="center"/>
          </w:tcPr>
          <w:p w:rsidR="00E70A0B" w:rsidRPr="003E2FB4" w:rsidDel="00E97974" w:rsidRDefault="00E70A0B" w:rsidP="0018766B">
            <w:pPr>
              <w:jc w:val="center"/>
              <w:rPr>
                <w:del w:id="5626" w:author="BJ Kwak" w:date="2014-01-20T19:21:00Z"/>
              </w:rPr>
            </w:pPr>
            <w:del w:id="5627" w:author="BJ Kwak" w:date="2014-01-20T19:21:00Z">
              <w:r w:rsidRPr="003E2FB4" w:rsidDel="00E97974">
                <w:delText>L</w:delText>
              </w:r>
              <w:r w:rsidRPr="003E2FB4" w:rsidDel="00E97974">
                <w:rPr>
                  <w:vertAlign w:val="subscript"/>
                </w:rPr>
                <w:delText>1</w:delText>
              </w:r>
            </w:del>
          </w:p>
        </w:tc>
      </w:tr>
    </w:tbl>
    <w:p w:rsidR="00E70A0B" w:rsidDel="00E97974" w:rsidRDefault="00E70A0B" w:rsidP="00475D4F">
      <w:pPr>
        <w:jc w:val="both"/>
        <w:rPr>
          <w:del w:id="5628" w:author="BJ Kwak" w:date="2014-01-20T19:21:00Z"/>
          <w:lang w:eastAsia="ko-KR"/>
        </w:rPr>
      </w:pPr>
    </w:p>
    <w:p w:rsidR="00E70A0B" w:rsidDel="00E97974" w:rsidRDefault="00E70A0B" w:rsidP="00475D4F">
      <w:pPr>
        <w:jc w:val="both"/>
        <w:rPr>
          <w:del w:id="5629" w:author="BJ Kwak" w:date="2014-01-20T19:21:00Z"/>
          <w:lang w:eastAsia="ko-KR"/>
        </w:rPr>
      </w:pPr>
    </w:p>
    <w:p w:rsidR="00E70A0B" w:rsidDel="00E97974" w:rsidRDefault="00E70A0B" w:rsidP="00E70A0B">
      <w:pPr>
        <w:pStyle w:val="3"/>
        <w:rPr>
          <w:del w:id="5630" w:author="BJ Kwak" w:date="2014-01-20T19:21:00Z"/>
        </w:rPr>
      </w:pPr>
      <w:bookmarkStart w:id="5631" w:name="_Toc377674853"/>
      <w:del w:id="5632" w:author="BJ Kwak" w:date="2014-01-20T19:21:00Z">
        <w:r w:rsidDel="00E97974">
          <w:rPr>
            <w:rFonts w:hint="eastAsia"/>
          </w:rPr>
          <w:delText>Cyclic prefix</w:delText>
        </w:r>
        <w:bookmarkEnd w:id="5631"/>
      </w:del>
    </w:p>
    <w:p w:rsidR="00E70A0B" w:rsidRPr="00E70A0B" w:rsidDel="00E97974" w:rsidRDefault="00E70A0B" w:rsidP="00E70A0B">
      <w:pPr>
        <w:jc w:val="both"/>
        <w:rPr>
          <w:del w:id="5633" w:author="BJ Kwak" w:date="2014-01-20T19:21:00Z"/>
          <w:rFonts w:eastAsia="Times New Roman"/>
          <w:szCs w:val="22"/>
        </w:rPr>
      </w:pPr>
      <w:del w:id="5634" w:author="BJ Kwak" w:date="2014-01-20T19:21:00Z">
        <w:r w:rsidRPr="00E70A0B" w:rsidDel="00E97974">
          <w:rPr>
            <w:rFonts w:eastAsia="Times New Roman"/>
            <w:szCs w:val="22"/>
          </w:rPr>
          <w:delText>The cyclic prefix is based on the typical RMS delay spread of the considered unlicensed bands:</w:delText>
        </w:r>
      </w:del>
    </w:p>
    <w:p w:rsidR="00E70A0B" w:rsidDel="00E97974" w:rsidRDefault="00E70A0B" w:rsidP="00E70A0B">
      <w:pPr>
        <w:jc w:val="both"/>
        <w:rPr>
          <w:del w:id="5635" w:author="BJ Kwak" w:date="2014-01-20T19:21:00Z"/>
          <w:szCs w:val="22"/>
          <w:lang w:eastAsia="ko-KR"/>
        </w:rPr>
      </w:pPr>
    </w:p>
    <w:tbl>
      <w:tblPr>
        <w:tblStyle w:val="af1"/>
        <w:tblW w:w="0" w:type="auto"/>
        <w:jc w:val="center"/>
        <w:tblLook w:val="04A0" w:firstRow="1" w:lastRow="0" w:firstColumn="1" w:lastColumn="0" w:noHBand="0" w:noVBand="1"/>
      </w:tblPr>
      <w:tblGrid>
        <w:gridCol w:w="1623"/>
        <w:gridCol w:w="2340"/>
        <w:gridCol w:w="1979"/>
      </w:tblGrid>
      <w:tr w:rsidR="00E70A0B" w:rsidDel="00E97974" w:rsidTr="00E70A0B">
        <w:trPr>
          <w:cantSplit/>
          <w:jc w:val="center"/>
          <w:del w:id="5636" w:author="BJ Kwak" w:date="2014-01-20T19:21:00Z"/>
        </w:trPr>
        <w:tc>
          <w:tcPr>
            <w:tcW w:w="1623" w:type="dxa"/>
            <w:vAlign w:val="center"/>
          </w:tcPr>
          <w:p w:rsidR="00E70A0B" w:rsidRPr="00A30112" w:rsidDel="00E97974" w:rsidRDefault="00E70A0B" w:rsidP="0018766B">
            <w:pPr>
              <w:jc w:val="center"/>
              <w:rPr>
                <w:del w:id="5637" w:author="BJ Kwak" w:date="2014-01-20T19:21:00Z"/>
              </w:rPr>
            </w:pPr>
            <w:del w:id="5638" w:author="BJ Kwak" w:date="2014-01-20T19:21:00Z">
              <w:r w:rsidRPr="00A30112" w:rsidDel="00E97974">
                <w:delText>Frequency</w:delText>
              </w:r>
            </w:del>
          </w:p>
        </w:tc>
        <w:tc>
          <w:tcPr>
            <w:tcW w:w="2340" w:type="dxa"/>
            <w:vAlign w:val="center"/>
          </w:tcPr>
          <w:p w:rsidR="00E70A0B" w:rsidRPr="00A30112" w:rsidDel="00E97974" w:rsidRDefault="00E70A0B" w:rsidP="0018766B">
            <w:pPr>
              <w:jc w:val="center"/>
              <w:rPr>
                <w:del w:id="5639" w:author="BJ Kwak" w:date="2014-01-20T19:21:00Z"/>
              </w:rPr>
            </w:pPr>
            <w:del w:id="5640" w:author="BJ Kwak" w:date="2014-01-20T19:21:00Z">
              <w:r w:rsidRPr="00A30112" w:rsidDel="00E97974">
                <w:delText>Scenario</w:delText>
              </w:r>
            </w:del>
          </w:p>
        </w:tc>
        <w:tc>
          <w:tcPr>
            <w:tcW w:w="1979" w:type="dxa"/>
            <w:vAlign w:val="center"/>
          </w:tcPr>
          <w:p w:rsidR="00E70A0B" w:rsidRPr="00A30112" w:rsidDel="00E97974" w:rsidRDefault="00E70A0B" w:rsidP="0018766B">
            <w:pPr>
              <w:jc w:val="center"/>
              <w:rPr>
                <w:del w:id="5641" w:author="BJ Kwak" w:date="2014-01-20T19:21:00Z"/>
              </w:rPr>
            </w:pPr>
            <w:del w:id="5642" w:author="BJ Kwak" w:date="2014-01-20T19:21:00Z">
              <w:r w:rsidRPr="00A30112" w:rsidDel="00E97974">
                <w:delText>RMS delay spread</w:delText>
              </w:r>
            </w:del>
          </w:p>
        </w:tc>
      </w:tr>
      <w:tr w:rsidR="00E70A0B" w:rsidDel="00E97974" w:rsidTr="00E70A0B">
        <w:trPr>
          <w:cantSplit/>
          <w:jc w:val="center"/>
          <w:del w:id="5643" w:author="BJ Kwak" w:date="2014-01-20T19:21:00Z"/>
        </w:trPr>
        <w:tc>
          <w:tcPr>
            <w:tcW w:w="1623" w:type="dxa"/>
            <w:vAlign w:val="center"/>
          </w:tcPr>
          <w:p w:rsidR="00E70A0B" w:rsidRPr="00A30112" w:rsidDel="00E97974" w:rsidRDefault="00E70A0B" w:rsidP="0018766B">
            <w:pPr>
              <w:jc w:val="center"/>
              <w:rPr>
                <w:del w:id="5644" w:author="BJ Kwak" w:date="2014-01-20T19:21:00Z"/>
              </w:rPr>
            </w:pPr>
            <w:del w:id="5645" w:author="BJ Kwak" w:date="2014-01-20T19:21:00Z">
              <w:r w:rsidDel="00E97974">
                <w:delText>5.2 GHz</w:delText>
              </w:r>
            </w:del>
          </w:p>
        </w:tc>
        <w:tc>
          <w:tcPr>
            <w:tcW w:w="2340" w:type="dxa"/>
            <w:vAlign w:val="center"/>
          </w:tcPr>
          <w:p w:rsidR="00E70A0B" w:rsidRPr="00A30112" w:rsidDel="00E97974" w:rsidRDefault="00E70A0B" w:rsidP="0018766B">
            <w:pPr>
              <w:jc w:val="center"/>
              <w:rPr>
                <w:del w:id="5646" w:author="BJ Kwak" w:date="2014-01-20T19:21:00Z"/>
              </w:rPr>
            </w:pPr>
            <w:del w:id="5647" w:author="BJ Kwak" w:date="2014-01-20T19:21:00Z">
              <w:r w:rsidDel="00E97974">
                <w:delText>Indoor commercial</w:delText>
              </w:r>
            </w:del>
          </w:p>
        </w:tc>
        <w:tc>
          <w:tcPr>
            <w:tcW w:w="1979" w:type="dxa"/>
            <w:vAlign w:val="center"/>
          </w:tcPr>
          <w:p w:rsidR="00E70A0B" w:rsidRPr="00A30112" w:rsidDel="00E97974" w:rsidRDefault="00E70A0B" w:rsidP="0018766B">
            <w:pPr>
              <w:jc w:val="center"/>
              <w:rPr>
                <w:del w:id="5648" w:author="BJ Kwak" w:date="2014-01-20T19:21:00Z"/>
              </w:rPr>
            </w:pPr>
            <w:del w:id="5649" w:author="BJ Kwak" w:date="2014-01-20T19:21:00Z">
              <w:r w:rsidDel="00E97974">
                <w:delText>190 nsec</w:delText>
              </w:r>
            </w:del>
          </w:p>
        </w:tc>
      </w:tr>
      <w:tr w:rsidR="00E70A0B" w:rsidDel="00E97974" w:rsidTr="00E70A0B">
        <w:trPr>
          <w:cantSplit/>
          <w:jc w:val="center"/>
          <w:del w:id="5650" w:author="BJ Kwak" w:date="2014-01-20T19:21:00Z"/>
        </w:trPr>
        <w:tc>
          <w:tcPr>
            <w:tcW w:w="1623" w:type="dxa"/>
            <w:vAlign w:val="center"/>
          </w:tcPr>
          <w:p w:rsidR="00E70A0B" w:rsidRPr="00A30112" w:rsidDel="00E97974" w:rsidRDefault="00E70A0B" w:rsidP="0018766B">
            <w:pPr>
              <w:jc w:val="center"/>
              <w:rPr>
                <w:del w:id="5651" w:author="BJ Kwak" w:date="2014-01-20T19:21:00Z"/>
              </w:rPr>
            </w:pPr>
            <w:del w:id="5652" w:author="BJ Kwak" w:date="2014-01-20T19:21:00Z">
              <w:r w:rsidDel="00E97974">
                <w:delText>5.2 GHz</w:delText>
              </w:r>
            </w:del>
          </w:p>
        </w:tc>
        <w:tc>
          <w:tcPr>
            <w:tcW w:w="2340" w:type="dxa"/>
            <w:vAlign w:val="center"/>
          </w:tcPr>
          <w:p w:rsidR="00E70A0B" w:rsidRPr="00A30112" w:rsidDel="00E97974" w:rsidRDefault="00E70A0B" w:rsidP="0018766B">
            <w:pPr>
              <w:jc w:val="center"/>
              <w:rPr>
                <w:del w:id="5653" w:author="BJ Kwak" w:date="2014-01-20T19:21:00Z"/>
              </w:rPr>
            </w:pPr>
            <w:del w:id="5654" w:author="BJ Kwak" w:date="2014-01-20T19:21:00Z">
              <w:r w:rsidDel="00E97974">
                <w:delText>Indoor office</w:delText>
              </w:r>
            </w:del>
          </w:p>
        </w:tc>
        <w:tc>
          <w:tcPr>
            <w:tcW w:w="1979" w:type="dxa"/>
            <w:vAlign w:val="center"/>
          </w:tcPr>
          <w:p w:rsidR="00E70A0B" w:rsidRPr="00A30112" w:rsidDel="00E97974" w:rsidRDefault="00E70A0B" w:rsidP="0018766B">
            <w:pPr>
              <w:jc w:val="center"/>
              <w:rPr>
                <w:del w:id="5655" w:author="BJ Kwak" w:date="2014-01-20T19:21:00Z"/>
              </w:rPr>
            </w:pPr>
            <w:del w:id="5656" w:author="BJ Kwak" w:date="2014-01-20T19:21:00Z">
              <w:r w:rsidDel="00E97974">
                <w:delText>60 nsec</w:delText>
              </w:r>
            </w:del>
          </w:p>
        </w:tc>
      </w:tr>
      <w:tr w:rsidR="00E70A0B" w:rsidDel="00E97974" w:rsidTr="00E70A0B">
        <w:trPr>
          <w:cantSplit/>
          <w:jc w:val="center"/>
          <w:del w:id="5657" w:author="BJ Kwak" w:date="2014-01-20T19:21:00Z"/>
        </w:trPr>
        <w:tc>
          <w:tcPr>
            <w:tcW w:w="1623" w:type="dxa"/>
            <w:vAlign w:val="center"/>
          </w:tcPr>
          <w:p w:rsidR="00E70A0B" w:rsidRPr="00A30112" w:rsidDel="00E97974" w:rsidRDefault="00E70A0B" w:rsidP="0018766B">
            <w:pPr>
              <w:jc w:val="center"/>
              <w:rPr>
                <w:del w:id="5658" w:author="BJ Kwak" w:date="2014-01-20T19:21:00Z"/>
              </w:rPr>
            </w:pPr>
            <w:del w:id="5659" w:author="BJ Kwak" w:date="2014-01-20T19:21:00Z">
              <w:r w:rsidDel="00E97974">
                <w:delText>5.2 GHz</w:delText>
              </w:r>
            </w:del>
          </w:p>
        </w:tc>
        <w:tc>
          <w:tcPr>
            <w:tcW w:w="2340" w:type="dxa"/>
            <w:vAlign w:val="center"/>
          </w:tcPr>
          <w:p w:rsidR="00E70A0B" w:rsidRPr="00A30112" w:rsidDel="00E97974" w:rsidRDefault="00E70A0B" w:rsidP="0018766B">
            <w:pPr>
              <w:jc w:val="center"/>
              <w:rPr>
                <w:del w:id="5660" w:author="BJ Kwak" w:date="2014-01-20T19:21:00Z"/>
              </w:rPr>
            </w:pPr>
            <w:del w:id="5661" w:author="BJ Kwak" w:date="2014-01-20T19:21:00Z">
              <w:r w:rsidDel="00E97974">
                <w:delText>Indoor residential</w:delText>
              </w:r>
            </w:del>
          </w:p>
        </w:tc>
        <w:tc>
          <w:tcPr>
            <w:tcW w:w="1979" w:type="dxa"/>
            <w:vAlign w:val="center"/>
          </w:tcPr>
          <w:p w:rsidR="00E70A0B" w:rsidRPr="00A30112" w:rsidDel="00E97974" w:rsidRDefault="00E70A0B" w:rsidP="0018766B">
            <w:pPr>
              <w:jc w:val="center"/>
              <w:rPr>
                <w:del w:id="5662" w:author="BJ Kwak" w:date="2014-01-20T19:21:00Z"/>
              </w:rPr>
            </w:pPr>
            <w:del w:id="5663" w:author="BJ Kwak" w:date="2014-01-20T19:21:00Z">
              <w:r w:rsidDel="00E97974">
                <w:delText>23 nsec</w:delText>
              </w:r>
            </w:del>
          </w:p>
        </w:tc>
      </w:tr>
      <w:tr w:rsidR="00E70A0B" w:rsidDel="00E97974" w:rsidTr="00E70A0B">
        <w:trPr>
          <w:cantSplit/>
          <w:jc w:val="center"/>
          <w:del w:id="5664" w:author="BJ Kwak" w:date="2014-01-20T19:21:00Z"/>
        </w:trPr>
        <w:tc>
          <w:tcPr>
            <w:tcW w:w="1623" w:type="dxa"/>
            <w:vAlign w:val="center"/>
          </w:tcPr>
          <w:p w:rsidR="00E70A0B" w:rsidRPr="00A30112" w:rsidDel="00E97974" w:rsidRDefault="00E70A0B" w:rsidP="0018766B">
            <w:pPr>
              <w:jc w:val="center"/>
              <w:rPr>
                <w:del w:id="5665" w:author="BJ Kwak" w:date="2014-01-20T19:21:00Z"/>
              </w:rPr>
            </w:pPr>
            <w:del w:id="5666" w:author="BJ Kwak" w:date="2014-01-20T19:21:00Z">
              <w:r w:rsidDel="00E97974">
                <w:delText>2.4 GHz</w:delText>
              </w:r>
            </w:del>
          </w:p>
        </w:tc>
        <w:tc>
          <w:tcPr>
            <w:tcW w:w="2340" w:type="dxa"/>
            <w:vAlign w:val="center"/>
          </w:tcPr>
          <w:p w:rsidR="00E70A0B" w:rsidRPr="00A30112" w:rsidDel="00E97974" w:rsidRDefault="00E70A0B" w:rsidP="0018766B">
            <w:pPr>
              <w:jc w:val="center"/>
              <w:rPr>
                <w:del w:id="5667" w:author="BJ Kwak" w:date="2014-01-20T19:21:00Z"/>
              </w:rPr>
            </w:pPr>
            <w:del w:id="5668" w:author="BJ Kwak" w:date="2014-01-20T19:21:00Z">
              <w:r w:rsidDel="00E97974">
                <w:delText>Outdoor</w:delText>
              </w:r>
            </w:del>
          </w:p>
        </w:tc>
        <w:tc>
          <w:tcPr>
            <w:tcW w:w="1979" w:type="dxa"/>
            <w:vAlign w:val="center"/>
          </w:tcPr>
          <w:p w:rsidR="00E70A0B" w:rsidRPr="00A30112" w:rsidDel="00E97974" w:rsidRDefault="00E70A0B" w:rsidP="0018766B">
            <w:pPr>
              <w:jc w:val="center"/>
              <w:rPr>
                <w:del w:id="5669" w:author="BJ Kwak" w:date="2014-01-20T19:21:00Z"/>
              </w:rPr>
            </w:pPr>
            <w:del w:id="5670" w:author="BJ Kwak" w:date="2014-01-20T19:21:00Z">
              <w:r w:rsidDel="00E97974">
                <w:delText>295 nsec</w:delText>
              </w:r>
            </w:del>
          </w:p>
        </w:tc>
      </w:tr>
      <w:tr w:rsidR="00E70A0B" w:rsidDel="00E97974" w:rsidTr="00E70A0B">
        <w:trPr>
          <w:cantSplit/>
          <w:jc w:val="center"/>
          <w:del w:id="5671" w:author="BJ Kwak" w:date="2014-01-20T19:21:00Z"/>
        </w:trPr>
        <w:tc>
          <w:tcPr>
            <w:tcW w:w="1623" w:type="dxa"/>
            <w:vAlign w:val="center"/>
          </w:tcPr>
          <w:p w:rsidR="00E70A0B" w:rsidRPr="00A30112" w:rsidDel="00E97974" w:rsidRDefault="00E70A0B" w:rsidP="0018766B">
            <w:pPr>
              <w:jc w:val="center"/>
              <w:rPr>
                <w:del w:id="5672" w:author="BJ Kwak" w:date="2014-01-20T19:21:00Z"/>
              </w:rPr>
            </w:pPr>
            <w:del w:id="5673" w:author="BJ Kwak" w:date="2014-01-20T19:21:00Z">
              <w:r w:rsidDel="00E97974">
                <w:delText>900 MHz</w:delText>
              </w:r>
            </w:del>
          </w:p>
        </w:tc>
        <w:tc>
          <w:tcPr>
            <w:tcW w:w="2340" w:type="dxa"/>
            <w:vAlign w:val="center"/>
          </w:tcPr>
          <w:p w:rsidR="00E70A0B" w:rsidRPr="00A30112" w:rsidDel="00E97974" w:rsidRDefault="00E70A0B" w:rsidP="0018766B">
            <w:pPr>
              <w:jc w:val="center"/>
              <w:rPr>
                <w:del w:id="5674" w:author="BJ Kwak" w:date="2014-01-20T19:21:00Z"/>
              </w:rPr>
            </w:pPr>
            <w:del w:id="5675" w:author="BJ Kwak" w:date="2014-01-20T19:21:00Z">
              <w:r w:rsidDel="00E97974">
                <w:delText>Indoor</w:delText>
              </w:r>
            </w:del>
          </w:p>
        </w:tc>
        <w:tc>
          <w:tcPr>
            <w:tcW w:w="1979" w:type="dxa"/>
            <w:vAlign w:val="center"/>
          </w:tcPr>
          <w:p w:rsidR="00E70A0B" w:rsidRPr="00A30112" w:rsidDel="00E97974" w:rsidRDefault="00E70A0B" w:rsidP="0018766B">
            <w:pPr>
              <w:jc w:val="center"/>
              <w:rPr>
                <w:del w:id="5676" w:author="BJ Kwak" w:date="2014-01-20T19:21:00Z"/>
              </w:rPr>
            </w:pPr>
            <w:del w:id="5677" w:author="BJ Kwak" w:date="2014-01-20T19:21:00Z">
              <w:r w:rsidDel="00E97974">
                <w:delText>30.55 nsec</w:delText>
              </w:r>
            </w:del>
          </w:p>
        </w:tc>
      </w:tr>
      <w:tr w:rsidR="00E70A0B" w:rsidDel="00E97974" w:rsidTr="00E70A0B">
        <w:trPr>
          <w:cantSplit/>
          <w:jc w:val="center"/>
          <w:del w:id="5678" w:author="BJ Kwak" w:date="2014-01-20T19:21:00Z"/>
        </w:trPr>
        <w:tc>
          <w:tcPr>
            <w:tcW w:w="1623" w:type="dxa"/>
            <w:vAlign w:val="center"/>
          </w:tcPr>
          <w:p w:rsidR="00E70A0B" w:rsidRPr="00A30112" w:rsidDel="00E97974" w:rsidRDefault="00E70A0B" w:rsidP="0018766B">
            <w:pPr>
              <w:jc w:val="center"/>
              <w:rPr>
                <w:del w:id="5679" w:author="BJ Kwak" w:date="2014-01-20T19:21:00Z"/>
              </w:rPr>
            </w:pPr>
            <w:del w:id="5680" w:author="BJ Kwak" w:date="2014-01-20T19:21:00Z">
              <w:r w:rsidDel="00E97974">
                <w:delText>900 MHz</w:delText>
              </w:r>
            </w:del>
          </w:p>
        </w:tc>
        <w:tc>
          <w:tcPr>
            <w:tcW w:w="2340" w:type="dxa"/>
            <w:vAlign w:val="center"/>
          </w:tcPr>
          <w:p w:rsidR="00E70A0B" w:rsidRPr="00A30112" w:rsidDel="00E97974" w:rsidRDefault="00E70A0B" w:rsidP="0018766B">
            <w:pPr>
              <w:jc w:val="center"/>
              <w:rPr>
                <w:del w:id="5681" w:author="BJ Kwak" w:date="2014-01-20T19:21:00Z"/>
              </w:rPr>
            </w:pPr>
            <w:del w:id="5682" w:author="BJ Kwak" w:date="2014-01-20T19:21:00Z">
              <w:r w:rsidDel="00E97974">
                <w:delText>Urban</w:delText>
              </w:r>
            </w:del>
          </w:p>
        </w:tc>
        <w:tc>
          <w:tcPr>
            <w:tcW w:w="1979" w:type="dxa"/>
            <w:vAlign w:val="center"/>
          </w:tcPr>
          <w:p w:rsidR="00E70A0B" w:rsidRPr="00A30112" w:rsidDel="00E97974" w:rsidRDefault="00E70A0B" w:rsidP="0018766B">
            <w:pPr>
              <w:jc w:val="center"/>
              <w:rPr>
                <w:del w:id="5683" w:author="BJ Kwak" w:date="2014-01-20T19:21:00Z"/>
              </w:rPr>
            </w:pPr>
            <w:del w:id="5684" w:author="BJ Kwak" w:date="2014-01-20T19:21:00Z">
              <w:r w:rsidDel="00E97974">
                <w:delText>1.82 usec</w:delText>
              </w:r>
            </w:del>
          </w:p>
        </w:tc>
      </w:tr>
    </w:tbl>
    <w:p w:rsidR="00E70A0B" w:rsidRPr="00E70A0B" w:rsidDel="00E97974" w:rsidRDefault="00E70A0B" w:rsidP="00E70A0B">
      <w:pPr>
        <w:jc w:val="both"/>
        <w:rPr>
          <w:del w:id="5685" w:author="BJ Kwak" w:date="2014-01-20T19:21:00Z"/>
          <w:rFonts w:eastAsia="Times New Roman"/>
          <w:szCs w:val="22"/>
        </w:rPr>
      </w:pPr>
    </w:p>
    <w:p w:rsidR="00E70A0B" w:rsidRPr="00B67FF9" w:rsidDel="00E97974" w:rsidRDefault="00E70A0B" w:rsidP="00E70A0B">
      <w:pPr>
        <w:jc w:val="both"/>
        <w:rPr>
          <w:del w:id="5686" w:author="BJ Kwak" w:date="2014-01-20T19:21:00Z"/>
          <w:szCs w:val="22"/>
        </w:rPr>
      </w:pPr>
      <w:del w:id="5687" w:author="BJ Kwak" w:date="2014-01-20T19:21:00Z">
        <w:r w:rsidRPr="00E70A0B" w:rsidDel="00E97974">
          <w:rPr>
            <w:rFonts w:eastAsia="Times New Roman"/>
            <w:szCs w:val="22"/>
          </w:rPr>
          <w:delText>The CP length</w:delText>
        </w:r>
        <w:r w:rsidDel="00E97974">
          <w:rPr>
            <w:szCs w:val="22"/>
          </w:rPr>
          <w:delText xml:space="preserve"> is </w:delText>
        </w:r>
        <w:r w:rsidRPr="00B67FF9" w:rsidDel="00E97974">
          <w:rPr>
            <w:szCs w:val="22"/>
          </w:rPr>
          <w:delText>73</w:delText>
        </w:r>
        <w:r w:rsidRPr="00B67FF9" w:rsidDel="00E97974">
          <w:rPr>
            <w:i/>
            <w:szCs w:val="22"/>
          </w:rPr>
          <w:delText>T</w:delText>
        </w:r>
        <w:r w:rsidRPr="00B67FF9" w:rsidDel="00E97974">
          <w:rPr>
            <w:i/>
            <w:szCs w:val="22"/>
            <w:vertAlign w:val="subscript"/>
          </w:rPr>
          <w:delText>s</w:delText>
        </w:r>
        <w:r w:rsidDel="00E97974">
          <w:rPr>
            <w:szCs w:val="22"/>
          </w:rPr>
          <w:delText>=4.75 µ</w:delText>
        </w:r>
        <w:r w:rsidRPr="00B67FF9" w:rsidDel="00E97974">
          <w:rPr>
            <w:szCs w:val="22"/>
          </w:rPr>
          <w:delText>sec</w:delText>
        </w:r>
        <w:r w:rsidDel="00E97974">
          <w:rPr>
            <w:szCs w:val="22"/>
          </w:rPr>
          <w:delText xml:space="preserve">. For sampling time </w:delText>
        </w:r>
        <w:r w:rsidRPr="00B67FF9" w:rsidDel="00E97974">
          <w:rPr>
            <w:i/>
            <w:szCs w:val="22"/>
          </w:rPr>
          <w:delText>T</w:delText>
        </w:r>
        <w:r w:rsidRPr="00B67FF9" w:rsidDel="00E97974">
          <w:rPr>
            <w:i/>
            <w:szCs w:val="22"/>
            <w:vertAlign w:val="subscript"/>
          </w:rPr>
          <w:delText>s</w:delText>
        </w:r>
        <w:r w:rsidDel="00E97974">
          <w:rPr>
            <w:szCs w:val="22"/>
          </w:rPr>
          <w:delText xml:space="preserve"> see clause </w:delText>
        </w:r>
        <w:r w:rsidDel="00E97974">
          <w:rPr>
            <w:b/>
            <w:szCs w:val="22"/>
          </w:rPr>
          <w:delText>6.6</w:delText>
        </w:r>
        <w:r w:rsidRPr="00B67FF9" w:rsidDel="00E97974">
          <w:rPr>
            <w:b/>
            <w:szCs w:val="22"/>
          </w:rPr>
          <w:delText>.2.1</w:delText>
        </w:r>
        <w:r w:rsidRPr="00EC6D06" w:rsidDel="00E97974">
          <w:rPr>
            <w:szCs w:val="22"/>
          </w:rPr>
          <w:delText>.</w:delText>
        </w:r>
      </w:del>
    </w:p>
    <w:p w:rsidR="00E70A0B" w:rsidDel="00E97974" w:rsidRDefault="00E70A0B" w:rsidP="00E70A0B">
      <w:pPr>
        <w:jc w:val="both"/>
        <w:rPr>
          <w:del w:id="5688" w:author="BJ Kwak" w:date="2014-01-20T19:21:00Z"/>
          <w:szCs w:val="22"/>
          <w:lang w:eastAsia="ko-KR"/>
        </w:rPr>
      </w:pPr>
    </w:p>
    <w:p w:rsidR="00E70A0B" w:rsidDel="00E97974" w:rsidRDefault="00E70A0B" w:rsidP="00E70A0B">
      <w:pPr>
        <w:jc w:val="both"/>
        <w:rPr>
          <w:del w:id="5689" w:author="BJ Kwak" w:date="2014-01-20T19:21:00Z"/>
          <w:szCs w:val="22"/>
          <w:lang w:eastAsia="ko-KR"/>
        </w:rPr>
      </w:pPr>
    </w:p>
    <w:p w:rsidR="00E70A0B" w:rsidDel="00E97974" w:rsidRDefault="00E70A0B" w:rsidP="00E70A0B">
      <w:pPr>
        <w:pStyle w:val="3"/>
        <w:rPr>
          <w:del w:id="5690" w:author="BJ Kwak" w:date="2014-01-20T19:21:00Z"/>
        </w:rPr>
      </w:pPr>
      <w:bookmarkStart w:id="5691" w:name="_Toc377674854"/>
      <w:del w:id="5692" w:author="BJ Kwak" w:date="2014-01-20T19:21:00Z">
        <w:r w:rsidDel="00E97974">
          <w:rPr>
            <w:rFonts w:hint="eastAsia"/>
          </w:rPr>
          <w:delText>Resource block</w:delText>
        </w:r>
        <w:bookmarkEnd w:id="5691"/>
      </w:del>
    </w:p>
    <w:p w:rsidR="00E70A0B" w:rsidDel="00E97974" w:rsidRDefault="00E70A0B" w:rsidP="00E70A0B">
      <w:pPr>
        <w:pStyle w:val="paragraph"/>
        <w:ind w:left="0"/>
        <w:rPr>
          <w:del w:id="5693" w:author="BJ Kwak" w:date="2014-01-20T19:21:00Z"/>
          <w:rFonts w:ascii="Times New Roman" w:hAnsi="Times New Roman"/>
          <w:sz w:val="22"/>
          <w:szCs w:val="22"/>
        </w:rPr>
      </w:pPr>
      <w:del w:id="5694" w:author="BJ Kwak" w:date="2014-01-20T19:21:00Z">
        <w:r w:rsidDel="00E97974">
          <w:rPr>
            <w:rFonts w:ascii="Times New Roman" w:hAnsi="Times New Roman"/>
            <w:sz w:val="22"/>
            <w:szCs w:val="22"/>
          </w:rPr>
          <w:delText>A resource block (</w:delText>
        </w:r>
        <w:r w:rsidRPr="003E6132" w:rsidDel="00E97974">
          <w:rPr>
            <w:rFonts w:ascii="Times New Roman" w:hAnsi="Times New Roman"/>
            <w:sz w:val="22"/>
            <w:szCs w:val="22"/>
          </w:rPr>
          <w:delText>RB</w:delText>
        </w:r>
        <w:r w:rsidDel="00E97974">
          <w:rPr>
            <w:rFonts w:ascii="Times New Roman" w:hAnsi="Times New Roman"/>
            <w:sz w:val="22"/>
            <w:szCs w:val="22"/>
          </w:rPr>
          <w:delText>)</w:delText>
        </w:r>
        <w:r w:rsidRPr="003E6132" w:rsidDel="00E97974">
          <w:rPr>
            <w:rFonts w:ascii="Times New Roman" w:hAnsi="Times New Roman"/>
            <w:sz w:val="22"/>
            <w:szCs w:val="22"/>
          </w:rPr>
          <w:delText xml:space="preserve"> is a set of time-frequenc</w:delText>
        </w:r>
        <w:r w:rsidDel="00E97974">
          <w:rPr>
            <w:rFonts w:ascii="Times New Roman" w:hAnsi="Times New Roman"/>
            <w:sz w:val="22"/>
            <w:szCs w:val="22"/>
          </w:rPr>
          <w:delText>y slots that enables multiplexing in the time and frequency domains.</w:delText>
        </w:r>
      </w:del>
    </w:p>
    <w:p w:rsidR="00E70A0B" w:rsidDel="00E97974" w:rsidRDefault="00E70A0B" w:rsidP="00E70A0B">
      <w:pPr>
        <w:pStyle w:val="paragraph"/>
        <w:ind w:left="0"/>
        <w:rPr>
          <w:del w:id="5695" w:author="BJ Kwak" w:date="2014-01-20T19:21:00Z"/>
          <w:rFonts w:ascii="Times New Roman" w:hAnsi="Times New Roman"/>
          <w:sz w:val="22"/>
          <w:szCs w:val="22"/>
        </w:rPr>
      </w:pPr>
    </w:p>
    <w:p w:rsidR="00E70A0B" w:rsidDel="00E97974" w:rsidRDefault="00E70A0B" w:rsidP="00E70A0B">
      <w:pPr>
        <w:pStyle w:val="paragraph"/>
        <w:ind w:left="0"/>
        <w:jc w:val="center"/>
        <w:rPr>
          <w:del w:id="5696" w:author="BJ Kwak" w:date="2014-01-20T19:21:00Z"/>
          <w:rFonts w:ascii="Times New Roman" w:hAnsi="Times New Roman"/>
          <w:sz w:val="22"/>
          <w:szCs w:val="22"/>
        </w:rPr>
      </w:pPr>
      <w:del w:id="5697" w:author="BJ Kwak" w:date="2014-01-20T19:21:00Z">
        <w:r w:rsidDel="00E97974">
          <w:rPr>
            <w:rFonts w:ascii="Times New Roman" w:hAnsi="Times New Roman"/>
            <w:sz w:val="22"/>
            <w:szCs w:val="22"/>
          </w:rPr>
          <w:object w:dxaOrig="7421" w:dyaOrig="4653">
            <v:shape id="_x0000_i1075" type="#_x0000_t75" style="width:371.05pt;height:232.4pt" o:ole="">
              <v:imagedata r:id="rId206" o:title=""/>
            </v:shape>
            <o:OLEObject Type="Embed" ProgID="Visio.Drawing.11" ShapeID="_x0000_i1075" DrawAspect="Content" ObjectID="_1451948124" r:id="rId207"/>
          </w:object>
        </w:r>
      </w:del>
    </w:p>
    <w:p w:rsidR="00E70A0B" w:rsidDel="00E97974" w:rsidRDefault="00E70A0B" w:rsidP="00E70A0B">
      <w:pPr>
        <w:jc w:val="both"/>
        <w:rPr>
          <w:del w:id="5698" w:author="BJ Kwak" w:date="2014-01-20T19:21:00Z"/>
          <w:szCs w:val="22"/>
          <w:lang w:eastAsia="ko-KR"/>
        </w:rPr>
      </w:pPr>
    </w:p>
    <w:p w:rsidR="00E70A0B" w:rsidDel="00E97974" w:rsidRDefault="00E70A0B" w:rsidP="00E70A0B">
      <w:pPr>
        <w:jc w:val="both"/>
        <w:rPr>
          <w:del w:id="5699" w:author="BJ Kwak" w:date="2014-01-20T19:21:00Z"/>
          <w:szCs w:val="22"/>
          <w:lang w:eastAsia="ko-KR"/>
        </w:rPr>
      </w:pPr>
      <w:del w:id="5700" w:author="BJ Kwak" w:date="2014-01-20T19:21:00Z">
        <w:r w:rsidRPr="00E70A0B" w:rsidDel="00E97974">
          <w:rPr>
            <w:rFonts w:eastAsia="Arial Unicode MS" w:hint="eastAsia"/>
            <w:szCs w:val="22"/>
            <w:lang w:val="en-US"/>
          </w:rPr>
          <w:delText>whe</w:delText>
        </w:r>
        <w:r w:rsidDel="00E97974">
          <w:rPr>
            <w:rFonts w:hint="eastAsia"/>
            <w:szCs w:val="22"/>
            <w:lang w:eastAsia="ko-KR"/>
          </w:rPr>
          <w:delText xml:space="preserve">re </w:delText>
        </w:r>
        <w:r w:rsidRPr="00157F73" w:rsidDel="00E97974">
          <w:rPr>
            <w:i/>
            <w:position w:val="-14"/>
            <w:szCs w:val="22"/>
            <w:vertAlign w:val="subscript"/>
          </w:rPr>
          <w:object w:dxaOrig="700" w:dyaOrig="380">
            <v:shape id="_x0000_i1076" type="#_x0000_t75" style="width:34.7pt;height:19pt" o:ole="">
              <v:imagedata r:id="rId208" o:title=""/>
            </v:shape>
            <o:OLEObject Type="Embed" ProgID="Equation.3" ShapeID="_x0000_i1076" DrawAspect="Content" ObjectID="_1451948125" r:id="rId209"/>
          </w:object>
        </w:r>
        <w:r w:rsidDel="00E97974">
          <w:rPr>
            <w:szCs w:val="22"/>
          </w:rPr>
          <w:delText xml:space="preserve">7  DFT-spread OFDM or OFDM symbols (see clause </w:delText>
        </w:r>
        <w:r w:rsidRPr="00B67FF9" w:rsidDel="00E97974">
          <w:rPr>
            <w:b/>
            <w:szCs w:val="22"/>
          </w:rPr>
          <w:delText>6.5.2.1</w:delText>
        </w:r>
        <w:r w:rsidDel="00E97974">
          <w:rPr>
            <w:szCs w:val="22"/>
          </w:rPr>
          <w:delText xml:space="preserve">), </w:delText>
        </w:r>
        <w:r w:rsidRPr="00AF53E5" w:rsidDel="00E97974">
          <w:rPr>
            <w:position w:val="-12"/>
            <w:szCs w:val="22"/>
          </w:rPr>
          <w:object w:dxaOrig="680" w:dyaOrig="380">
            <v:shape id="_x0000_i1077" type="#_x0000_t75" style="width:34.05pt;height:19pt" o:ole="">
              <v:imagedata r:id="rId210" o:title=""/>
            </v:shape>
            <o:OLEObject Type="Embed" ProgID="Equation.3" ShapeID="_x0000_i1077" DrawAspect="Content" ObjectID="_1451948126" r:id="rId211"/>
          </w:object>
        </w:r>
        <w:r w:rsidDel="00E97974">
          <w:rPr>
            <w:szCs w:val="22"/>
          </w:rPr>
          <w:delText xml:space="preserve"> 6 subcarriers, and </w:delText>
        </w:r>
        <w:r w:rsidRPr="00AF53E5" w:rsidDel="00E97974">
          <w:rPr>
            <w:position w:val="-10"/>
            <w:szCs w:val="22"/>
          </w:rPr>
          <w:object w:dxaOrig="660" w:dyaOrig="340">
            <v:shape id="_x0000_i1078" type="#_x0000_t75" style="width:32.75pt;height:17pt" o:ole="">
              <v:imagedata r:id="rId212" o:title=""/>
            </v:shape>
            <o:OLEObject Type="Embed" ProgID="Equation.3" ShapeID="_x0000_i1078" DrawAspect="Content" ObjectID="_1451948127" r:id="rId213"/>
          </w:object>
        </w:r>
        <w:r w:rsidDel="00E97974">
          <w:rPr>
            <w:szCs w:val="22"/>
          </w:rPr>
          <w:delText xml:space="preserve"> 170 (</w:delText>
        </w:r>
        <w:r w:rsidRPr="002B6BDA" w:rsidDel="00E97974">
          <w:rPr>
            <w:szCs w:val="22"/>
          </w:rPr>
          <w:delText>2 upper and lower subcarriers are empty</w:delText>
        </w:r>
        <w:r w:rsidDel="00E97974">
          <w:rPr>
            <w:rFonts w:hint="eastAsia"/>
            <w:szCs w:val="22"/>
            <w:lang w:eastAsia="ko-KR"/>
          </w:rPr>
          <w:delText>).</w:delText>
        </w:r>
      </w:del>
    </w:p>
    <w:p w:rsidR="00E70A0B" w:rsidDel="00E97974" w:rsidRDefault="00E70A0B" w:rsidP="00E70A0B">
      <w:pPr>
        <w:pStyle w:val="paragraph"/>
        <w:ind w:left="0"/>
        <w:rPr>
          <w:del w:id="5701" w:author="BJ Kwak" w:date="2014-01-20T19:21:00Z"/>
          <w:rFonts w:ascii="Times New Roman" w:hAnsi="Times New Roman"/>
          <w:sz w:val="22"/>
          <w:szCs w:val="22"/>
        </w:rPr>
      </w:pPr>
      <w:del w:id="5702" w:author="BJ Kwak" w:date="2014-01-20T19:21:00Z">
        <w:r w:rsidDel="00E97974">
          <w:rPr>
            <w:rFonts w:ascii="Times New Roman" w:hAnsi="Times New Roman"/>
            <w:sz w:val="22"/>
            <w:szCs w:val="22"/>
          </w:rPr>
          <w:delText>Transmission bandwidth (B</w:delText>
        </w:r>
        <w:r w:rsidRPr="002B6BDA" w:rsidDel="00E97974">
          <w:rPr>
            <w:rFonts w:ascii="Times New Roman" w:hAnsi="Times New Roman"/>
            <w:sz w:val="22"/>
            <w:szCs w:val="22"/>
          </w:rPr>
          <w:delText>W</w:delText>
        </w:r>
        <w:r w:rsidDel="00E97974">
          <w:rPr>
            <w:rFonts w:ascii="Times New Roman" w:hAnsi="Times New Roman"/>
            <w:sz w:val="22"/>
            <w:szCs w:val="22"/>
          </w:rPr>
          <w:delText>)</w:delText>
        </w:r>
        <w:r w:rsidRPr="002B6BDA" w:rsidDel="00E97974">
          <w:rPr>
            <w:rFonts w:ascii="Times New Roman" w:hAnsi="Times New Roman"/>
            <w:sz w:val="22"/>
            <w:szCs w:val="22"/>
          </w:rPr>
          <w:delText xml:space="preserve"> is obtained by concatenating RBs </w:delText>
        </w:r>
        <w:r w:rsidDel="00E97974">
          <w:rPr>
            <w:rFonts w:ascii="Times New Roman" w:hAnsi="Times New Roman"/>
            <w:sz w:val="22"/>
            <w:szCs w:val="22"/>
          </w:rPr>
          <w:delText xml:space="preserve">as </w:delText>
        </w:r>
      </w:del>
    </w:p>
    <w:p w:rsidR="00E70A0B" w:rsidDel="00E97974" w:rsidRDefault="00E70A0B" w:rsidP="00E70A0B">
      <w:pPr>
        <w:pStyle w:val="paragraph"/>
        <w:ind w:left="0"/>
        <w:jc w:val="center"/>
        <w:rPr>
          <w:del w:id="5703" w:author="BJ Kwak" w:date="2014-01-20T19:21:00Z"/>
          <w:rFonts w:ascii="Times New Roman" w:hAnsi="Times New Roman"/>
          <w:sz w:val="22"/>
          <w:szCs w:val="22"/>
        </w:rPr>
      </w:pPr>
      <w:del w:id="5704" w:author="BJ Kwak" w:date="2014-01-20T19:21:00Z">
        <w:r w:rsidRPr="002B6BDA" w:rsidDel="00E97974">
          <w:rPr>
            <w:rFonts w:ascii="Times New Roman" w:hAnsi="Times New Roman"/>
            <w:position w:val="-12"/>
            <w:sz w:val="22"/>
            <w:szCs w:val="22"/>
          </w:rPr>
          <w:object w:dxaOrig="3620" w:dyaOrig="380">
            <v:shape id="_x0000_i1079" type="#_x0000_t75" style="width:181.35pt;height:19pt" o:ole="">
              <v:imagedata r:id="rId214" o:title=""/>
            </v:shape>
            <o:OLEObject Type="Embed" ProgID="Equation.3" ShapeID="_x0000_i1079" DrawAspect="Content" ObjectID="_1451948128" r:id="rId215"/>
          </w:object>
        </w:r>
      </w:del>
    </w:p>
    <w:p w:rsidR="00E70A0B" w:rsidRPr="003D0613" w:rsidDel="00E97974" w:rsidRDefault="00E70A0B" w:rsidP="00E70A0B">
      <w:pPr>
        <w:pStyle w:val="paragraph"/>
        <w:ind w:left="0"/>
        <w:rPr>
          <w:del w:id="5705" w:author="BJ Kwak" w:date="2014-01-20T19:21:00Z"/>
          <w:rFonts w:ascii="Times New Roman" w:hAnsi="Times New Roman"/>
          <w:sz w:val="22"/>
          <w:szCs w:val="22"/>
        </w:rPr>
      </w:pPr>
      <w:del w:id="5706" w:author="BJ Kwak" w:date="2014-01-20T19:21:00Z">
        <w:r w:rsidDel="00E97974">
          <w:rPr>
            <w:rFonts w:ascii="Times New Roman" w:hAnsi="Times New Roman"/>
            <w:sz w:val="22"/>
            <w:szCs w:val="22"/>
          </w:rPr>
          <w:delText>The pr</w:delText>
        </w:r>
        <w:r w:rsidRPr="007C65C9" w:rsidDel="00E97974">
          <w:rPr>
            <w:rFonts w:ascii="Times New Roman" w:hAnsi="Times New Roman"/>
            <w:sz w:val="22"/>
            <w:szCs w:val="22"/>
          </w:rPr>
          <w:delText>oposed bandwidths</w:delText>
        </w:r>
        <w:r w:rsidDel="00E97974">
          <w:rPr>
            <w:rFonts w:ascii="Times New Roman" w:hAnsi="Times New Roman"/>
            <w:sz w:val="22"/>
            <w:szCs w:val="22"/>
          </w:rPr>
          <w:delText xml:space="preserve"> for a maximum FFT size of </w:delText>
        </w:r>
        <w:r w:rsidRPr="000A6AE5" w:rsidDel="00E97974">
          <w:rPr>
            <w:rFonts w:ascii="Times New Roman" w:hAnsi="Times New Roman"/>
            <w:i/>
            <w:sz w:val="22"/>
            <w:szCs w:val="22"/>
          </w:rPr>
          <w:delText>M</w:delText>
        </w:r>
        <w:r w:rsidDel="00E97974">
          <w:rPr>
            <w:rFonts w:ascii="Times New Roman" w:hAnsi="Times New Roman"/>
            <w:sz w:val="22"/>
            <w:szCs w:val="22"/>
          </w:rPr>
          <w:delText>=1024 are given in the table</w:delText>
        </w:r>
      </w:del>
    </w:p>
    <w:p w:rsidR="00E70A0B" w:rsidDel="00E97974" w:rsidRDefault="00E70A0B" w:rsidP="00E70A0B">
      <w:pPr>
        <w:jc w:val="both"/>
        <w:rPr>
          <w:del w:id="5707" w:author="BJ Kwak" w:date="2014-01-20T19:21:00Z"/>
          <w:szCs w:val="22"/>
          <w:lang w:val="en-US" w:eastAsia="ko-KR"/>
        </w:rPr>
      </w:pPr>
    </w:p>
    <w:tbl>
      <w:tblPr>
        <w:tblStyle w:val="af1"/>
        <w:tblW w:w="0" w:type="auto"/>
        <w:jc w:val="center"/>
        <w:tblLook w:val="04A0" w:firstRow="1" w:lastRow="0" w:firstColumn="1" w:lastColumn="0" w:noHBand="0" w:noVBand="1"/>
      </w:tblPr>
      <w:tblGrid>
        <w:gridCol w:w="1458"/>
        <w:gridCol w:w="1530"/>
        <w:gridCol w:w="1800"/>
        <w:gridCol w:w="1530"/>
        <w:gridCol w:w="1796"/>
      </w:tblGrid>
      <w:tr w:rsidR="00E70A0B" w:rsidDel="00E97974" w:rsidTr="0018766B">
        <w:trPr>
          <w:jc w:val="center"/>
          <w:del w:id="5708" w:author="BJ Kwak" w:date="2014-01-20T19:21:00Z"/>
        </w:trPr>
        <w:tc>
          <w:tcPr>
            <w:tcW w:w="1458" w:type="dxa"/>
            <w:vAlign w:val="center"/>
          </w:tcPr>
          <w:p w:rsidR="00E70A0B" w:rsidRPr="00E440FF" w:rsidDel="00E97974" w:rsidRDefault="00E70A0B" w:rsidP="0018766B">
            <w:pPr>
              <w:jc w:val="center"/>
              <w:rPr>
                <w:del w:id="5709" w:author="BJ Kwak" w:date="2014-01-20T19:21:00Z"/>
              </w:rPr>
            </w:pPr>
            <w:del w:id="5710" w:author="BJ Kwak" w:date="2014-01-20T19:21:00Z">
              <w:r w:rsidRPr="00E440FF" w:rsidDel="00E97974">
                <w:delText>BW (MHz)</w:delText>
              </w:r>
            </w:del>
          </w:p>
        </w:tc>
        <w:tc>
          <w:tcPr>
            <w:tcW w:w="1530" w:type="dxa"/>
            <w:vAlign w:val="center"/>
          </w:tcPr>
          <w:p w:rsidR="00E70A0B" w:rsidRPr="00E440FF" w:rsidDel="00E97974" w:rsidRDefault="00E70A0B" w:rsidP="0018766B">
            <w:pPr>
              <w:jc w:val="center"/>
              <w:rPr>
                <w:del w:id="5711" w:author="BJ Kwak" w:date="2014-01-20T19:21:00Z"/>
              </w:rPr>
            </w:pPr>
            <w:del w:id="5712" w:author="BJ Kwak" w:date="2014-01-20T19:21:00Z">
              <w:r w:rsidRPr="00E440FF" w:rsidDel="00E97974">
                <w:delText>No of RBs</w:delText>
              </w:r>
            </w:del>
          </w:p>
        </w:tc>
        <w:tc>
          <w:tcPr>
            <w:tcW w:w="1800" w:type="dxa"/>
            <w:vAlign w:val="center"/>
          </w:tcPr>
          <w:p w:rsidR="00E70A0B" w:rsidRPr="00E440FF" w:rsidDel="00E97974" w:rsidRDefault="00E70A0B" w:rsidP="0018766B">
            <w:pPr>
              <w:jc w:val="center"/>
              <w:rPr>
                <w:del w:id="5713" w:author="BJ Kwak" w:date="2014-01-20T19:21:00Z"/>
              </w:rPr>
            </w:pPr>
            <w:del w:id="5714" w:author="BJ Kwak" w:date="2014-01-20T19:21:00Z">
              <w:r w:rsidRPr="00E440FF" w:rsidDel="00E97974">
                <w:delText>No subcarriers</w:delText>
              </w:r>
            </w:del>
          </w:p>
        </w:tc>
        <w:tc>
          <w:tcPr>
            <w:tcW w:w="1530" w:type="dxa"/>
            <w:vAlign w:val="center"/>
          </w:tcPr>
          <w:p w:rsidR="00E70A0B" w:rsidRPr="00E440FF" w:rsidDel="00E97974" w:rsidRDefault="00E70A0B" w:rsidP="0018766B">
            <w:pPr>
              <w:jc w:val="center"/>
              <w:rPr>
                <w:del w:id="5715" w:author="BJ Kwak" w:date="2014-01-20T19:21:00Z"/>
              </w:rPr>
            </w:pPr>
            <w:del w:id="5716" w:author="BJ Kwak" w:date="2014-01-20T19:21:00Z">
              <w:r w:rsidRPr="00E440FF" w:rsidDel="00E97974">
                <w:delText>FFT size</w:delText>
              </w:r>
            </w:del>
          </w:p>
        </w:tc>
        <w:tc>
          <w:tcPr>
            <w:tcW w:w="1796" w:type="dxa"/>
            <w:vAlign w:val="center"/>
          </w:tcPr>
          <w:p w:rsidR="00E70A0B" w:rsidRPr="00E440FF" w:rsidDel="00E97974" w:rsidRDefault="00E70A0B" w:rsidP="0018766B">
            <w:pPr>
              <w:jc w:val="center"/>
              <w:rPr>
                <w:del w:id="5717" w:author="BJ Kwak" w:date="2014-01-20T19:21:00Z"/>
              </w:rPr>
            </w:pPr>
            <w:del w:id="5718" w:author="BJ Kwak" w:date="2014-01-20T19:21:00Z">
              <w:r w:rsidRPr="00E440FF" w:rsidDel="00E97974">
                <w:delText>Sampling rate</w:delText>
              </w:r>
            </w:del>
          </w:p>
        </w:tc>
      </w:tr>
      <w:tr w:rsidR="00E70A0B" w:rsidDel="00E97974" w:rsidTr="0018766B">
        <w:trPr>
          <w:jc w:val="center"/>
          <w:del w:id="5719" w:author="BJ Kwak" w:date="2014-01-20T19:21:00Z"/>
        </w:trPr>
        <w:tc>
          <w:tcPr>
            <w:tcW w:w="1458" w:type="dxa"/>
            <w:vAlign w:val="center"/>
          </w:tcPr>
          <w:p w:rsidR="00E70A0B" w:rsidRPr="00E440FF" w:rsidDel="00E97974" w:rsidRDefault="00E70A0B" w:rsidP="0018766B">
            <w:pPr>
              <w:jc w:val="center"/>
              <w:rPr>
                <w:del w:id="5720" w:author="BJ Kwak" w:date="2014-01-20T19:21:00Z"/>
              </w:rPr>
            </w:pPr>
            <w:del w:id="5721" w:author="BJ Kwak" w:date="2014-01-20T19:21:00Z">
              <w:r w:rsidDel="00E97974">
                <w:delText>1</w:delText>
              </w:r>
            </w:del>
          </w:p>
        </w:tc>
        <w:tc>
          <w:tcPr>
            <w:tcW w:w="1530" w:type="dxa"/>
            <w:vAlign w:val="center"/>
          </w:tcPr>
          <w:p w:rsidR="00E70A0B" w:rsidRPr="00E440FF" w:rsidDel="00E97974" w:rsidRDefault="00E70A0B" w:rsidP="0018766B">
            <w:pPr>
              <w:jc w:val="center"/>
              <w:rPr>
                <w:del w:id="5722" w:author="BJ Kwak" w:date="2014-01-20T19:21:00Z"/>
              </w:rPr>
            </w:pPr>
            <w:del w:id="5723" w:author="BJ Kwak" w:date="2014-01-20T19:21:00Z">
              <w:r w:rsidDel="00E97974">
                <w:delText>12</w:delText>
              </w:r>
            </w:del>
          </w:p>
        </w:tc>
        <w:tc>
          <w:tcPr>
            <w:tcW w:w="1800" w:type="dxa"/>
            <w:vAlign w:val="center"/>
          </w:tcPr>
          <w:p w:rsidR="00E70A0B" w:rsidRPr="00E440FF" w:rsidDel="00E97974" w:rsidRDefault="00E70A0B" w:rsidP="0018766B">
            <w:pPr>
              <w:jc w:val="center"/>
              <w:rPr>
                <w:del w:id="5724" w:author="BJ Kwak" w:date="2014-01-20T19:21:00Z"/>
              </w:rPr>
            </w:pPr>
            <w:del w:id="5725" w:author="BJ Kwak" w:date="2014-01-20T19:21:00Z">
              <w:r w:rsidDel="00E97974">
                <w:delText>72</w:delText>
              </w:r>
            </w:del>
          </w:p>
        </w:tc>
        <w:tc>
          <w:tcPr>
            <w:tcW w:w="1530" w:type="dxa"/>
            <w:vAlign w:val="center"/>
          </w:tcPr>
          <w:p w:rsidR="00E70A0B" w:rsidRPr="00E440FF" w:rsidDel="00E97974" w:rsidRDefault="00E70A0B" w:rsidP="0018766B">
            <w:pPr>
              <w:jc w:val="center"/>
              <w:rPr>
                <w:del w:id="5726" w:author="BJ Kwak" w:date="2014-01-20T19:21:00Z"/>
              </w:rPr>
            </w:pPr>
            <w:del w:id="5727" w:author="BJ Kwak" w:date="2014-01-20T19:21:00Z">
              <w:r w:rsidDel="00E97974">
                <w:delText>128</w:delText>
              </w:r>
            </w:del>
          </w:p>
        </w:tc>
        <w:tc>
          <w:tcPr>
            <w:tcW w:w="1796" w:type="dxa"/>
            <w:vAlign w:val="center"/>
          </w:tcPr>
          <w:p w:rsidR="00E70A0B" w:rsidRPr="00E440FF" w:rsidDel="00E97974" w:rsidRDefault="00E70A0B" w:rsidP="0018766B">
            <w:pPr>
              <w:jc w:val="center"/>
              <w:rPr>
                <w:del w:id="5728" w:author="BJ Kwak" w:date="2014-01-20T19:21:00Z"/>
              </w:rPr>
            </w:pPr>
            <w:del w:id="5729" w:author="BJ Kwak" w:date="2014-01-20T19:21:00Z">
              <w:r w:rsidDel="00E97974">
                <w:delText>1.92 MHz</w:delText>
              </w:r>
            </w:del>
          </w:p>
        </w:tc>
      </w:tr>
      <w:tr w:rsidR="00E70A0B" w:rsidDel="00E97974" w:rsidTr="0018766B">
        <w:trPr>
          <w:jc w:val="center"/>
          <w:del w:id="5730" w:author="BJ Kwak" w:date="2014-01-20T19:21:00Z"/>
        </w:trPr>
        <w:tc>
          <w:tcPr>
            <w:tcW w:w="1458" w:type="dxa"/>
            <w:vAlign w:val="center"/>
          </w:tcPr>
          <w:p w:rsidR="00E70A0B" w:rsidRPr="00E440FF" w:rsidDel="00E97974" w:rsidRDefault="00E70A0B" w:rsidP="0018766B">
            <w:pPr>
              <w:jc w:val="center"/>
              <w:rPr>
                <w:del w:id="5731" w:author="BJ Kwak" w:date="2014-01-20T19:21:00Z"/>
              </w:rPr>
            </w:pPr>
            <w:del w:id="5732" w:author="BJ Kwak" w:date="2014-01-20T19:21:00Z">
              <w:r w:rsidDel="00E97974">
                <w:delText>3</w:delText>
              </w:r>
            </w:del>
          </w:p>
        </w:tc>
        <w:tc>
          <w:tcPr>
            <w:tcW w:w="1530" w:type="dxa"/>
            <w:vAlign w:val="center"/>
          </w:tcPr>
          <w:p w:rsidR="00E70A0B" w:rsidRPr="00E440FF" w:rsidDel="00E97974" w:rsidRDefault="00E70A0B" w:rsidP="0018766B">
            <w:pPr>
              <w:jc w:val="center"/>
              <w:rPr>
                <w:del w:id="5733" w:author="BJ Kwak" w:date="2014-01-20T19:21:00Z"/>
              </w:rPr>
            </w:pPr>
            <w:del w:id="5734" w:author="BJ Kwak" w:date="2014-01-20T19:21:00Z">
              <w:r w:rsidDel="00E97974">
                <w:delText>33</w:delText>
              </w:r>
            </w:del>
          </w:p>
        </w:tc>
        <w:tc>
          <w:tcPr>
            <w:tcW w:w="1800" w:type="dxa"/>
            <w:vAlign w:val="center"/>
          </w:tcPr>
          <w:p w:rsidR="00E70A0B" w:rsidRPr="00E440FF" w:rsidDel="00E97974" w:rsidRDefault="00E70A0B" w:rsidP="0018766B">
            <w:pPr>
              <w:jc w:val="center"/>
              <w:rPr>
                <w:del w:id="5735" w:author="BJ Kwak" w:date="2014-01-20T19:21:00Z"/>
              </w:rPr>
            </w:pPr>
            <w:del w:id="5736" w:author="BJ Kwak" w:date="2014-01-20T19:21:00Z">
              <w:r w:rsidDel="00E97974">
                <w:delText>198</w:delText>
              </w:r>
            </w:del>
          </w:p>
        </w:tc>
        <w:tc>
          <w:tcPr>
            <w:tcW w:w="1530" w:type="dxa"/>
            <w:vAlign w:val="center"/>
          </w:tcPr>
          <w:p w:rsidR="00E70A0B" w:rsidRPr="00E440FF" w:rsidDel="00E97974" w:rsidRDefault="00E70A0B" w:rsidP="0018766B">
            <w:pPr>
              <w:jc w:val="center"/>
              <w:rPr>
                <w:del w:id="5737" w:author="BJ Kwak" w:date="2014-01-20T19:21:00Z"/>
              </w:rPr>
            </w:pPr>
            <w:del w:id="5738" w:author="BJ Kwak" w:date="2014-01-20T19:21:00Z">
              <w:r w:rsidDel="00E97974">
                <w:delText>256</w:delText>
              </w:r>
            </w:del>
          </w:p>
        </w:tc>
        <w:tc>
          <w:tcPr>
            <w:tcW w:w="1796" w:type="dxa"/>
            <w:vAlign w:val="center"/>
          </w:tcPr>
          <w:p w:rsidR="00E70A0B" w:rsidRPr="00E440FF" w:rsidDel="00E97974" w:rsidRDefault="00E70A0B" w:rsidP="0018766B">
            <w:pPr>
              <w:jc w:val="center"/>
              <w:rPr>
                <w:del w:id="5739" w:author="BJ Kwak" w:date="2014-01-20T19:21:00Z"/>
              </w:rPr>
            </w:pPr>
            <w:del w:id="5740" w:author="BJ Kwak" w:date="2014-01-20T19:21:00Z">
              <w:r w:rsidDel="00E97974">
                <w:delText>3.84 MHz</w:delText>
              </w:r>
            </w:del>
          </w:p>
        </w:tc>
      </w:tr>
      <w:tr w:rsidR="00E70A0B" w:rsidDel="00E97974" w:rsidTr="0018766B">
        <w:trPr>
          <w:jc w:val="center"/>
          <w:del w:id="5741" w:author="BJ Kwak" w:date="2014-01-20T19:21:00Z"/>
        </w:trPr>
        <w:tc>
          <w:tcPr>
            <w:tcW w:w="1458" w:type="dxa"/>
            <w:vAlign w:val="center"/>
          </w:tcPr>
          <w:p w:rsidR="00E70A0B" w:rsidRPr="00E440FF" w:rsidDel="00E97974" w:rsidRDefault="00E70A0B" w:rsidP="0018766B">
            <w:pPr>
              <w:jc w:val="center"/>
              <w:rPr>
                <w:del w:id="5742" w:author="BJ Kwak" w:date="2014-01-20T19:21:00Z"/>
              </w:rPr>
            </w:pPr>
            <w:del w:id="5743" w:author="BJ Kwak" w:date="2014-01-20T19:21:00Z">
              <w:r w:rsidDel="00E97974">
                <w:delText>5</w:delText>
              </w:r>
            </w:del>
          </w:p>
        </w:tc>
        <w:tc>
          <w:tcPr>
            <w:tcW w:w="1530" w:type="dxa"/>
            <w:vAlign w:val="center"/>
          </w:tcPr>
          <w:p w:rsidR="00E70A0B" w:rsidRPr="00E440FF" w:rsidDel="00E97974" w:rsidRDefault="00E70A0B" w:rsidP="0018766B">
            <w:pPr>
              <w:jc w:val="center"/>
              <w:rPr>
                <w:del w:id="5744" w:author="BJ Kwak" w:date="2014-01-20T19:21:00Z"/>
              </w:rPr>
            </w:pPr>
            <w:del w:id="5745" w:author="BJ Kwak" w:date="2014-01-20T19:21:00Z">
              <w:r w:rsidDel="00E97974">
                <w:delText>56</w:delText>
              </w:r>
            </w:del>
          </w:p>
        </w:tc>
        <w:tc>
          <w:tcPr>
            <w:tcW w:w="1800" w:type="dxa"/>
            <w:vAlign w:val="center"/>
          </w:tcPr>
          <w:p w:rsidR="00E70A0B" w:rsidRPr="00E440FF" w:rsidDel="00E97974" w:rsidRDefault="00E70A0B" w:rsidP="0018766B">
            <w:pPr>
              <w:jc w:val="center"/>
              <w:rPr>
                <w:del w:id="5746" w:author="BJ Kwak" w:date="2014-01-20T19:21:00Z"/>
              </w:rPr>
            </w:pPr>
            <w:del w:id="5747" w:author="BJ Kwak" w:date="2014-01-20T19:21:00Z">
              <w:r w:rsidDel="00E97974">
                <w:delText>336</w:delText>
              </w:r>
            </w:del>
          </w:p>
        </w:tc>
        <w:tc>
          <w:tcPr>
            <w:tcW w:w="1530" w:type="dxa"/>
            <w:vAlign w:val="center"/>
          </w:tcPr>
          <w:p w:rsidR="00E70A0B" w:rsidRPr="00E440FF" w:rsidDel="00E97974" w:rsidRDefault="00E70A0B" w:rsidP="0018766B">
            <w:pPr>
              <w:jc w:val="center"/>
              <w:rPr>
                <w:del w:id="5748" w:author="BJ Kwak" w:date="2014-01-20T19:21:00Z"/>
              </w:rPr>
            </w:pPr>
            <w:del w:id="5749" w:author="BJ Kwak" w:date="2014-01-20T19:21:00Z">
              <w:r w:rsidDel="00E97974">
                <w:delText>512</w:delText>
              </w:r>
            </w:del>
          </w:p>
        </w:tc>
        <w:tc>
          <w:tcPr>
            <w:tcW w:w="1796" w:type="dxa"/>
            <w:vAlign w:val="center"/>
          </w:tcPr>
          <w:p w:rsidR="00E70A0B" w:rsidRPr="00E440FF" w:rsidDel="00E97974" w:rsidRDefault="00E70A0B" w:rsidP="0018766B">
            <w:pPr>
              <w:jc w:val="center"/>
              <w:rPr>
                <w:del w:id="5750" w:author="BJ Kwak" w:date="2014-01-20T19:21:00Z"/>
              </w:rPr>
            </w:pPr>
            <w:del w:id="5751" w:author="BJ Kwak" w:date="2014-01-20T19:21:00Z">
              <w:r w:rsidDel="00E97974">
                <w:delText>7.68 MHz</w:delText>
              </w:r>
            </w:del>
          </w:p>
        </w:tc>
      </w:tr>
      <w:tr w:rsidR="00E70A0B" w:rsidDel="00E97974" w:rsidTr="0018766B">
        <w:trPr>
          <w:jc w:val="center"/>
          <w:del w:id="5752" w:author="BJ Kwak" w:date="2014-01-20T19:21:00Z"/>
        </w:trPr>
        <w:tc>
          <w:tcPr>
            <w:tcW w:w="1458" w:type="dxa"/>
            <w:vAlign w:val="center"/>
          </w:tcPr>
          <w:p w:rsidR="00E70A0B" w:rsidRPr="00E440FF" w:rsidDel="00E97974" w:rsidRDefault="00E70A0B" w:rsidP="0018766B">
            <w:pPr>
              <w:jc w:val="center"/>
              <w:rPr>
                <w:del w:id="5753" w:author="BJ Kwak" w:date="2014-01-20T19:21:00Z"/>
              </w:rPr>
            </w:pPr>
            <w:del w:id="5754" w:author="BJ Kwak" w:date="2014-01-20T19:21:00Z">
              <w:r w:rsidDel="00E97974">
                <w:delText>10</w:delText>
              </w:r>
            </w:del>
          </w:p>
        </w:tc>
        <w:tc>
          <w:tcPr>
            <w:tcW w:w="1530" w:type="dxa"/>
            <w:vAlign w:val="center"/>
          </w:tcPr>
          <w:p w:rsidR="00E70A0B" w:rsidRPr="00E440FF" w:rsidDel="00E97974" w:rsidRDefault="00E70A0B" w:rsidP="0018766B">
            <w:pPr>
              <w:jc w:val="center"/>
              <w:rPr>
                <w:del w:id="5755" w:author="BJ Kwak" w:date="2014-01-20T19:21:00Z"/>
              </w:rPr>
            </w:pPr>
            <w:del w:id="5756" w:author="BJ Kwak" w:date="2014-01-20T19:21:00Z">
              <w:r w:rsidDel="00E97974">
                <w:delText>111</w:delText>
              </w:r>
            </w:del>
          </w:p>
        </w:tc>
        <w:tc>
          <w:tcPr>
            <w:tcW w:w="1800" w:type="dxa"/>
            <w:vAlign w:val="center"/>
          </w:tcPr>
          <w:p w:rsidR="00E70A0B" w:rsidRPr="00E440FF" w:rsidDel="00E97974" w:rsidRDefault="00E70A0B" w:rsidP="0018766B">
            <w:pPr>
              <w:jc w:val="center"/>
              <w:rPr>
                <w:del w:id="5757" w:author="BJ Kwak" w:date="2014-01-20T19:21:00Z"/>
              </w:rPr>
            </w:pPr>
            <w:del w:id="5758" w:author="BJ Kwak" w:date="2014-01-20T19:21:00Z">
              <w:r w:rsidDel="00E97974">
                <w:delText>666</w:delText>
              </w:r>
            </w:del>
          </w:p>
        </w:tc>
        <w:tc>
          <w:tcPr>
            <w:tcW w:w="1530" w:type="dxa"/>
            <w:vAlign w:val="center"/>
          </w:tcPr>
          <w:p w:rsidR="00E70A0B" w:rsidRPr="00E440FF" w:rsidDel="00E97974" w:rsidRDefault="00E70A0B" w:rsidP="0018766B">
            <w:pPr>
              <w:jc w:val="center"/>
              <w:rPr>
                <w:del w:id="5759" w:author="BJ Kwak" w:date="2014-01-20T19:21:00Z"/>
              </w:rPr>
            </w:pPr>
            <w:del w:id="5760" w:author="BJ Kwak" w:date="2014-01-20T19:21:00Z">
              <w:r w:rsidDel="00E97974">
                <w:delText>1024</w:delText>
              </w:r>
            </w:del>
          </w:p>
        </w:tc>
        <w:tc>
          <w:tcPr>
            <w:tcW w:w="1796" w:type="dxa"/>
            <w:vAlign w:val="center"/>
          </w:tcPr>
          <w:p w:rsidR="00E70A0B" w:rsidRPr="00E440FF" w:rsidDel="00E97974" w:rsidRDefault="00E70A0B" w:rsidP="0018766B">
            <w:pPr>
              <w:jc w:val="center"/>
              <w:rPr>
                <w:del w:id="5761" w:author="BJ Kwak" w:date="2014-01-20T19:21:00Z"/>
              </w:rPr>
            </w:pPr>
            <w:del w:id="5762" w:author="BJ Kwak" w:date="2014-01-20T19:21:00Z">
              <w:r w:rsidDel="00E97974">
                <w:delText>15.36 MHz</w:delText>
              </w:r>
            </w:del>
          </w:p>
        </w:tc>
      </w:tr>
      <w:tr w:rsidR="00E70A0B" w:rsidDel="00E97974" w:rsidTr="0018766B">
        <w:trPr>
          <w:jc w:val="center"/>
          <w:del w:id="5763" w:author="BJ Kwak" w:date="2014-01-20T19:21:00Z"/>
        </w:trPr>
        <w:tc>
          <w:tcPr>
            <w:tcW w:w="1458" w:type="dxa"/>
            <w:vAlign w:val="center"/>
          </w:tcPr>
          <w:p w:rsidR="00E70A0B" w:rsidRPr="00E440FF" w:rsidDel="00E97974" w:rsidRDefault="00E70A0B" w:rsidP="0018766B">
            <w:pPr>
              <w:jc w:val="center"/>
              <w:rPr>
                <w:del w:id="5764" w:author="BJ Kwak" w:date="2014-01-20T19:21:00Z"/>
              </w:rPr>
            </w:pPr>
            <w:del w:id="5765" w:author="BJ Kwak" w:date="2014-01-20T19:21:00Z">
              <w:r w:rsidDel="00E97974">
                <w:delText>15</w:delText>
              </w:r>
            </w:del>
          </w:p>
        </w:tc>
        <w:tc>
          <w:tcPr>
            <w:tcW w:w="1530" w:type="dxa"/>
            <w:vAlign w:val="center"/>
          </w:tcPr>
          <w:p w:rsidR="00E70A0B" w:rsidRPr="00E440FF" w:rsidDel="00E97974" w:rsidRDefault="00E70A0B" w:rsidP="0018766B">
            <w:pPr>
              <w:jc w:val="center"/>
              <w:rPr>
                <w:del w:id="5766" w:author="BJ Kwak" w:date="2014-01-20T19:21:00Z"/>
              </w:rPr>
            </w:pPr>
            <w:del w:id="5767" w:author="BJ Kwak" w:date="2014-01-20T19:21:00Z">
              <w:r w:rsidDel="00E97974">
                <w:delText>166</w:delText>
              </w:r>
            </w:del>
          </w:p>
        </w:tc>
        <w:tc>
          <w:tcPr>
            <w:tcW w:w="1800" w:type="dxa"/>
            <w:vAlign w:val="center"/>
          </w:tcPr>
          <w:p w:rsidR="00E70A0B" w:rsidRPr="00E440FF" w:rsidDel="00E97974" w:rsidRDefault="00E70A0B" w:rsidP="0018766B">
            <w:pPr>
              <w:jc w:val="center"/>
              <w:rPr>
                <w:del w:id="5768" w:author="BJ Kwak" w:date="2014-01-20T19:21:00Z"/>
              </w:rPr>
            </w:pPr>
            <w:del w:id="5769" w:author="BJ Kwak" w:date="2014-01-20T19:21:00Z">
              <w:r w:rsidDel="00E97974">
                <w:delText>996</w:delText>
              </w:r>
            </w:del>
          </w:p>
        </w:tc>
        <w:tc>
          <w:tcPr>
            <w:tcW w:w="1530" w:type="dxa"/>
            <w:vAlign w:val="center"/>
          </w:tcPr>
          <w:p w:rsidR="00E70A0B" w:rsidRPr="00E440FF" w:rsidDel="00E97974" w:rsidRDefault="00E70A0B" w:rsidP="0018766B">
            <w:pPr>
              <w:jc w:val="center"/>
              <w:rPr>
                <w:del w:id="5770" w:author="BJ Kwak" w:date="2014-01-20T19:21:00Z"/>
              </w:rPr>
            </w:pPr>
            <w:del w:id="5771" w:author="BJ Kwak" w:date="2014-01-20T19:21:00Z">
              <w:r w:rsidDel="00E97974">
                <w:delText>1024</w:delText>
              </w:r>
            </w:del>
          </w:p>
        </w:tc>
        <w:tc>
          <w:tcPr>
            <w:tcW w:w="1796" w:type="dxa"/>
            <w:vAlign w:val="center"/>
          </w:tcPr>
          <w:p w:rsidR="00E70A0B" w:rsidRPr="00E440FF" w:rsidDel="00E97974" w:rsidRDefault="00E70A0B" w:rsidP="0018766B">
            <w:pPr>
              <w:jc w:val="center"/>
              <w:rPr>
                <w:del w:id="5772" w:author="BJ Kwak" w:date="2014-01-20T19:21:00Z"/>
              </w:rPr>
            </w:pPr>
            <w:del w:id="5773" w:author="BJ Kwak" w:date="2014-01-20T19:21:00Z">
              <w:r w:rsidDel="00E97974">
                <w:delText>15.36 MHz</w:delText>
              </w:r>
            </w:del>
          </w:p>
        </w:tc>
      </w:tr>
    </w:tbl>
    <w:p w:rsidR="00E70A0B" w:rsidDel="00E97974" w:rsidRDefault="00E70A0B" w:rsidP="00E70A0B">
      <w:pPr>
        <w:pStyle w:val="paragraph"/>
        <w:ind w:left="0"/>
        <w:rPr>
          <w:del w:id="5774" w:author="BJ Kwak" w:date="2014-01-20T19:21:00Z"/>
          <w:rFonts w:ascii="Times New Roman" w:hAnsi="Times New Roman"/>
          <w:b/>
          <w:sz w:val="22"/>
          <w:szCs w:val="22"/>
        </w:rPr>
      </w:pPr>
    </w:p>
    <w:p w:rsidR="00E70A0B" w:rsidDel="00E97974" w:rsidRDefault="00E70A0B" w:rsidP="00E70A0B">
      <w:pPr>
        <w:jc w:val="both"/>
        <w:rPr>
          <w:del w:id="5775" w:author="BJ Kwak" w:date="2014-01-20T19:21:00Z"/>
          <w:szCs w:val="22"/>
          <w:lang w:val="en-US" w:eastAsia="ko-KR"/>
        </w:rPr>
      </w:pPr>
    </w:p>
    <w:p w:rsidR="00E70A0B" w:rsidDel="00E97974" w:rsidRDefault="00E70A0B" w:rsidP="00E70A0B">
      <w:pPr>
        <w:pStyle w:val="3"/>
        <w:rPr>
          <w:del w:id="5776" w:author="BJ Kwak" w:date="2014-01-20T19:21:00Z"/>
          <w:lang w:val="en-US"/>
        </w:rPr>
      </w:pPr>
      <w:bookmarkStart w:id="5777" w:name="_Toc377674855"/>
      <w:del w:id="5778" w:author="BJ Kwak" w:date="2014-01-20T19:21:00Z">
        <w:r w:rsidDel="00E97974">
          <w:rPr>
            <w:rFonts w:hint="eastAsia"/>
            <w:lang w:val="en-US"/>
          </w:rPr>
          <w:delText>Data frame structure</w:delText>
        </w:r>
        <w:bookmarkEnd w:id="5777"/>
      </w:del>
    </w:p>
    <w:p w:rsidR="00E70A0B" w:rsidDel="00E97974" w:rsidRDefault="00E70A0B" w:rsidP="00E70A0B">
      <w:pPr>
        <w:pStyle w:val="paragraph"/>
        <w:ind w:left="0"/>
        <w:rPr>
          <w:del w:id="5779" w:author="BJ Kwak" w:date="2014-01-20T19:21:00Z"/>
          <w:rFonts w:ascii="Times New Roman" w:hAnsi="Times New Roman"/>
          <w:sz w:val="22"/>
          <w:szCs w:val="22"/>
        </w:rPr>
      </w:pPr>
      <w:del w:id="5780" w:author="BJ Kwak" w:date="2014-01-20T19:21:00Z">
        <w:r w:rsidRPr="003A22CB" w:rsidDel="00E97974">
          <w:rPr>
            <w:rFonts w:ascii="Times New Roman" w:hAnsi="Times New Roman"/>
            <w:sz w:val="22"/>
            <w:szCs w:val="22"/>
          </w:rPr>
          <w:delText>The physical layer protocol data unit (PPDU) is formed by concatenating synchronization header (SHR), Discovery header (DIS), physical layer header (PHR) and physical layer service data unit (PSDU)</w:delText>
        </w:r>
        <w:r w:rsidDel="00E97974">
          <w:rPr>
            <w:rFonts w:ascii="Times New Roman" w:hAnsi="Times New Roman"/>
            <w:sz w:val="22"/>
            <w:szCs w:val="22"/>
          </w:rPr>
          <w:delText xml:space="preserve"> as illustrated:</w:delText>
        </w:r>
      </w:del>
    </w:p>
    <w:p w:rsidR="00E70A0B" w:rsidRPr="003A22CB" w:rsidDel="00E97974" w:rsidRDefault="00E70A0B" w:rsidP="00E70A0B">
      <w:pPr>
        <w:pStyle w:val="paragraph"/>
        <w:ind w:left="0"/>
        <w:jc w:val="center"/>
        <w:rPr>
          <w:del w:id="5781" w:author="BJ Kwak" w:date="2014-01-20T19:21:00Z"/>
          <w:rFonts w:ascii="Times New Roman" w:hAnsi="Times New Roman"/>
          <w:sz w:val="22"/>
          <w:szCs w:val="22"/>
        </w:rPr>
      </w:pPr>
      <w:del w:id="5782" w:author="BJ Kwak" w:date="2014-01-20T19:21:00Z">
        <w:r w:rsidDel="00E97974">
          <w:rPr>
            <w:rFonts w:ascii="Times New Roman" w:hAnsi="Times New Roman"/>
            <w:sz w:val="22"/>
            <w:szCs w:val="22"/>
          </w:rPr>
          <w:object w:dxaOrig="6312" w:dyaOrig="1341">
            <v:shape id="_x0000_i1080" type="#_x0000_t75" style="width:315.6pt;height:66.8pt" o:ole="">
              <v:imagedata r:id="rId216" o:title=""/>
            </v:shape>
            <o:OLEObject Type="Embed" ProgID="Visio.Drawing.11" ShapeID="_x0000_i1080" DrawAspect="Content" ObjectID="_1451948129" r:id="rId217"/>
          </w:object>
        </w:r>
      </w:del>
    </w:p>
    <w:p w:rsidR="00E70A0B" w:rsidDel="00E97974" w:rsidRDefault="00E70A0B" w:rsidP="00E70A0B">
      <w:pPr>
        <w:pStyle w:val="paragraph"/>
        <w:ind w:left="0"/>
        <w:rPr>
          <w:del w:id="5783" w:author="BJ Kwak" w:date="2014-01-20T19:21:00Z"/>
          <w:rFonts w:cs="Arial"/>
          <w:b/>
        </w:rPr>
      </w:pPr>
    </w:p>
    <w:p w:rsidR="00E70A0B" w:rsidRPr="003A22CB" w:rsidDel="00E97974" w:rsidRDefault="00E70A0B" w:rsidP="00E70A0B">
      <w:pPr>
        <w:pStyle w:val="paragraph"/>
        <w:ind w:left="0"/>
        <w:rPr>
          <w:del w:id="5784" w:author="BJ Kwak" w:date="2014-01-20T19:21:00Z"/>
          <w:rFonts w:ascii="Times New Roman" w:hAnsi="Times New Roman"/>
          <w:sz w:val="22"/>
          <w:szCs w:val="22"/>
        </w:rPr>
      </w:pPr>
      <w:del w:id="5785" w:author="BJ Kwak" w:date="2014-01-20T19:21:00Z">
        <w:r w:rsidRPr="003A22CB" w:rsidDel="00E97974">
          <w:rPr>
            <w:rFonts w:ascii="Times New Roman" w:hAnsi="Times New Roman"/>
            <w:sz w:val="22"/>
            <w:szCs w:val="22"/>
          </w:rPr>
          <w:delText>Reference signals for demodulation/equalization are embedded in the PSDU.</w:delText>
        </w:r>
      </w:del>
    </w:p>
    <w:p w:rsidR="00E70A0B" w:rsidRPr="003A22CB" w:rsidDel="00E97974" w:rsidRDefault="00E70A0B" w:rsidP="00E70A0B">
      <w:pPr>
        <w:pStyle w:val="paragraph"/>
        <w:ind w:left="0"/>
        <w:rPr>
          <w:del w:id="5786" w:author="BJ Kwak" w:date="2014-01-20T19:21:00Z"/>
          <w:rFonts w:ascii="Times New Roman" w:hAnsi="Times New Roman"/>
          <w:sz w:val="22"/>
          <w:szCs w:val="22"/>
        </w:rPr>
      </w:pPr>
      <w:del w:id="5787" w:author="BJ Kwak" w:date="2014-01-20T19:21:00Z">
        <w:r w:rsidRPr="003A22CB" w:rsidDel="00E97974">
          <w:rPr>
            <w:rFonts w:ascii="Times New Roman" w:hAnsi="Times New Roman"/>
            <w:sz w:val="22"/>
            <w:szCs w:val="22"/>
          </w:rPr>
          <w:delText>The MAC protocol data unit (MPDU) is passed to the PHY. Such data is encoded by QC-LDPC codes.</w:delText>
        </w:r>
      </w:del>
    </w:p>
    <w:p w:rsidR="00735398" w:rsidDel="00E97974" w:rsidRDefault="00475D4F" w:rsidP="0099209F">
      <w:pPr>
        <w:rPr>
          <w:del w:id="5788" w:author="BJ Kwak" w:date="2014-01-20T19:21:00Z"/>
          <w:b/>
          <w:lang w:eastAsia="ko-KR"/>
        </w:rPr>
      </w:pPr>
      <w:del w:id="5789" w:author="BJ Kwak" w:date="2014-01-20T19:21:00Z">
        <w:r w:rsidDel="00E97974">
          <w:rPr>
            <w:rFonts w:hint="eastAsia"/>
            <w:b/>
            <w:highlight w:val="yellow"/>
            <w:lang w:eastAsia="ko-KR"/>
          </w:rPr>
          <w:delText>&lt;/707r2</w:delText>
        </w:r>
        <w:r w:rsidR="0099209F" w:rsidRPr="000A7F96" w:rsidDel="00E97974">
          <w:rPr>
            <w:rFonts w:hint="eastAsia"/>
            <w:b/>
            <w:highlight w:val="yellow"/>
            <w:lang w:eastAsia="ko-KR"/>
          </w:rPr>
          <w:delText>&gt;</w:delText>
        </w:r>
      </w:del>
    </w:p>
    <w:p w:rsidR="0099209F" w:rsidDel="00E97974" w:rsidRDefault="0099209F" w:rsidP="0099209F">
      <w:pPr>
        <w:rPr>
          <w:del w:id="5790" w:author="BJ Kwak" w:date="2014-01-20T19:21:00Z"/>
          <w:b/>
          <w:lang w:eastAsia="ko-KR"/>
        </w:rPr>
      </w:pPr>
    </w:p>
    <w:p w:rsidR="00EE27D1" w:rsidDel="00E97974" w:rsidRDefault="00EE27D1" w:rsidP="007F00DF">
      <w:pPr>
        <w:rPr>
          <w:del w:id="5791" w:author="BJ Kwak" w:date="2014-01-20T19:21:00Z"/>
          <w:lang w:eastAsia="ko-KR"/>
        </w:rPr>
      </w:pPr>
    </w:p>
    <w:p w:rsidR="009B4BC3" w:rsidDel="00E97974" w:rsidRDefault="009B4BC3" w:rsidP="009B4BC3">
      <w:pPr>
        <w:jc w:val="both"/>
        <w:rPr>
          <w:del w:id="5792" w:author="BJ Kwak" w:date="2014-01-20T19:21:00Z"/>
          <w:i/>
          <w:color w:val="FF0000"/>
          <w:lang w:eastAsia="ko-KR"/>
        </w:rPr>
      </w:pPr>
      <w:del w:id="5793" w:author="BJ Kwak" w:date="2014-01-20T19:21: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3r1&gt; is proposal specific and will be deleted.</w:delText>
        </w:r>
      </w:del>
    </w:p>
    <w:p w:rsidR="008B3EB2" w:rsidRPr="0099562C" w:rsidDel="00E97974" w:rsidRDefault="008B3EB2" w:rsidP="007F00DF">
      <w:pPr>
        <w:rPr>
          <w:del w:id="5794" w:author="BJ Kwak" w:date="2014-01-20T19:21:00Z"/>
          <w:b/>
          <w:lang w:eastAsia="ko-KR"/>
        </w:rPr>
      </w:pPr>
      <w:del w:id="5795" w:author="BJ Kwak" w:date="2014-01-20T19:21:00Z">
        <w:r w:rsidRPr="0099562C" w:rsidDel="00E97974">
          <w:rPr>
            <w:rFonts w:hint="eastAsia"/>
            <w:b/>
            <w:highlight w:val="yellow"/>
            <w:lang w:eastAsia="ko-KR"/>
          </w:rPr>
          <w:delText>&lt;373r1</w:delText>
        </w:r>
        <w:r w:rsidR="005D725B" w:rsidDel="00E97974">
          <w:rPr>
            <w:rFonts w:hint="eastAsia"/>
            <w:b/>
            <w:highlight w:val="yellow"/>
            <w:lang w:eastAsia="ko-KR"/>
          </w:rPr>
          <w:delText xml:space="preserve"> name=</w:delText>
        </w:r>
        <w:r w:rsidR="005D725B" w:rsidDel="00E97974">
          <w:rPr>
            <w:b/>
            <w:highlight w:val="yellow"/>
            <w:lang w:eastAsia="ko-KR"/>
          </w:rPr>
          <w:delText>”</w:delText>
        </w:r>
        <w:r w:rsidR="005D725B" w:rsidDel="00E97974">
          <w:rPr>
            <w:rFonts w:hint="eastAsia"/>
            <w:b/>
            <w:highlight w:val="yellow"/>
            <w:lang w:eastAsia="ko-KR"/>
          </w:rPr>
          <w:delText>BJ Kwak, ETRI, bjkwak@etri.re.kr</w:delText>
        </w:r>
        <w:r w:rsidR="005D725B" w:rsidDel="00E97974">
          <w:rPr>
            <w:b/>
            <w:highlight w:val="yellow"/>
            <w:lang w:eastAsia="ko-KR"/>
          </w:rPr>
          <w:delText>”</w:delText>
        </w:r>
        <w:r w:rsidRPr="0099562C" w:rsidDel="00E97974">
          <w:rPr>
            <w:rFonts w:hint="eastAsia"/>
            <w:b/>
            <w:highlight w:val="yellow"/>
            <w:lang w:eastAsia="ko-KR"/>
          </w:rPr>
          <w:delText>&gt;</w:delText>
        </w:r>
      </w:del>
    </w:p>
    <w:p w:rsidR="008B3EB2" w:rsidRPr="0099562C" w:rsidDel="00E97974" w:rsidRDefault="008B3EB2" w:rsidP="008B3EB2">
      <w:pPr>
        <w:jc w:val="both"/>
        <w:rPr>
          <w:del w:id="5796" w:author="BJ Kwak" w:date="2014-01-20T19:21:00Z"/>
          <w:lang w:eastAsia="ko-KR"/>
        </w:rPr>
      </w:pPr>
      <w:del w:id="5797" w:author="BJ Kwak" w:date="2014-01-20T19:21:00Z">
        <w:r w:rsidRPr="0099562C" w:rsidDel="00E97974">
          <w:rPr>
            <w:rFonts w:hint="eastAsia"/>
            <w:lang w:eastAsia="ko-KR"/>
          </w:rPr>
          <w:delText xml:space="preserve">The transmitted RF signal is generated by modulating the complex baseband signal, which is composed of multifarious fields. The fields are delimited by timing boundaries. The general PHY frame format is shown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859</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798" w:author="BJ Kwak" w:date="2014-01-20T19:21:00Z"/>
          <w:lang w:eastAsia="ko-KR"/>
        </w:rPr>
      </w:pPr>
    </w:p>
    <w:p w:rsidR="008B3EB2" w:rsidRPr="0099562C" w:rsidDel="00E97974" w:rsidRDefault="008B3EB2" w:rsidP="008B3EB2">
      <w:pPr>
        <w:rPr>
          <w:del w:id="5799" w:author="BJ Kwak" w:date="2014-01-20T19:21:00Z"/>
          <w:lang w:eastAsia="ko-KR"/>
        </w:rPr>
      </w:pPr>
    </w:p>
    <w:p w:rsidR="008B3EB2" w:rsidRPr="0099562C" w:rsidDel="00E97974" w:rsidRDefault="008B3EB2" w:rsidP="008B3EB2">
      <w:pPr>
        <w:jc w:val="center"/>
        <w:rPr>
          <w:del w:id="5800" w:author="BJ Kwak" w:date="2014-01-20T19:21:00Z"/>
          <w:lang w:eastAsia="ko-KR"/>
        </w:rPr>
      </w:pPr>
      <w:del w:id="5801" w:author="BJ Kwak" w:date="2014-01-20T19:21:00Z">
        <w:r w:rsidRPr="0099562C" w:rsidDel="00E97974">
          <w:object w:dxaOrig="7795" w:dyaOrig="391">
            <v:shape id="_x0000_i1081" type="#_x0000_t75" style="width:390.55pt;height:18.55pt" o:ole="">
              <v:imagedata r:id="rId218" o:title=""/>
            </v:shape>
            <o:OLEObject Type="Embed" ProgID="Visio.Drawing.11" ShapeID="_x0000_i1081" DrawAspect="Content" ObjectID="_1451948130" r:id="rId219"/>
          </w:object>
        </w:r>
      </w:del>
    </w:p>
    <w:p w:rsidR="008B3EB2" w:rsidRPr="0099562C" w:rsidDel="00E97974" w:rsidRDefault="008B3EB2" w:rsidP="008B3EB2">
      <w:pPr>
        <w:pStyle w:val="af3"/>
        <w:jc w:val="center"/>
        <w:rPr>
          <w:del w:id="5802" w:author="BJ Kwak" w:date="2014-01-20T19:21:00Z"/>
          <w:lang w:eastAsia="ko-KR"/>
        </w:rPr>
      </w:pPr>
      <w:bookmarkStart w:id="5803" w:name="_Ref361304859"/>
      <w:del w:id="5804" w:author="BJ Kwak" w:date="2014-01-20T19:21: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2</w:delText>
        </w:r>
        <w:r w:rsidRPr="0099562C" w:rsidDel="00E97974">
          <w:rPr>
            <w:b w:val="0"/>
            <w:bCs w:val="0"/>
          </w:rPr>
          <w:fldChar w:fldCharType="end"/>
        </w:r>
        <w:bookmarkEnd w:id="5803"/>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General PHY frame format</w:delText>
        </w:r>
      </w:del>
    </w:p>
    <w:p w:rsidR="008B3EB2" w:rsidRPr="0099562C" w:rsidDel="00E97974" w:rsidRDefault="008B3EB2" w:rsidP="008B3EB2">
      <w:pPr>
        <w:rPr>
          <w:del w:id="5805" w:author="BJ Kwak" w:date="2014-01-20T19:21:00Z"/>
          <w:lang w:eastAsia="ko-KR"/>
        </w:rPr>
      </w:pPr>
    </w:p>
    <w:p w:rsidR="008B3EB2" w:rsidRPr="0099562C" w:rsidDel="00E97974" w:rsidRDefault="008B3EB2" w:rsidP="008B3EB2">
      <w:pPr>
        <w:rPr>
          <w:del w:id="5806" w:author="BJ Kwak" w:date="2014-01-20T19:21:00Z"/>
          <w:lang w:eastAsia="ko-KR"/>
        </w:rPr>
      </w:pPr>
    </w:p>
    <w:p w:rsidR="008B3EB2" w:rsidRPr="0099562C" w:rsidDel="00E97974" w:rsidRDefault="008B3EB2" w:rsidP="008B3EB2">
      <w:pPr>
        <w:jc w:val="both"/>
        <w:rPr>
          <w:del w:id="5807" w:author="BJ Kwak" w:date="2014-01-20T19:22:00Z"/>
          <w:lang w:eastAsia="ko-KR"/>
        </w:rPr>
      </w:pPr>
      <w:del w:id="5808" w:author="BJ Kwak" w:date="2014-01-20T19:22:00Z">
        <w:r w:rsidRPr="0099562C" w:rsidDel="00E97974">
          <w:rPr>
            <w:rFonts w:hint="eastAsia"/>
            <w:lang w:eastAsia="ko-KR"/>
          </w:rPr>
          <w:delTex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774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w:delText>
        </w:r>
        <w:r w:rsidRPr="0099562C" w:rsidDel="00E97974">
          <w:rPr>
            <w:lang w:eastAsia="ko-KR"/>
          </w:rPr>
          <w:fldChar w:fldCharType="end"/>
        </w:r>
      </w:del>
    </w:p>
    <w:p w:rsidR="008B3EB2" w:rsidRPr="0099562C" w:rsidDel="00E97974" w:rsidRDefault="008B3EB2" w:rsidP="008B3EB2">
      <w:pPr>
        <w:jc w:val="both"/>
        <w:rPr>
          <w:del w:id="5809" w:author="BJ Kwak" w:date="2014-01-20T19:22:00Z"/>
          <w:lang w:eastAsia="ko-KR"/>
        </w:rPr>
      </w:pPr>
    </w:p>
    <w:p w:rsidR="008B3EB2" w:rsidRPr="0099562C" w:rsidDel="00E97974" w:rsidRDefault="008B3EB2" w:rsidP="008B3EB2">
      <w:pPr>
        <w:jc w:val="both"/>
        <w:rPr>
          <w:del w:id="5810" w:author="BJ Kwak" w:date="2014-01-20T19:22:00Z"/>
          <w:lang w:eastAsia="ko-KR"/>
        </w:rPr>
      </w:pPr>
      <w:del w:id="5811" w:author="BJ Kwak" w:date="2014-01-20T19:22:00Z">
        <w:r w:rsidRPr="0099562C" w:rsidDel="00E97974">
          <w:rPr>
            <w:rFonts w:hint="eastAsia"/>
            <w:lang w:eastAsia="ko-KR"/>
          </w:rPr>
          <w:delText>The PHY Header field is used to describe the content in the MPDU as well as the protocol used to transfer it.</w:delText>
        </w:r>
      </w:del>
    </w:p>
    <w:p w:rsidR="008B3EB2" w:rsidRPr="0099562C" w:rsidDel="00E97974" w:rsidRDefault="008B3EB2" w:rsidP="008B3EB2">
      <w:pPr>
        <w:jc w:val="both"/>
        <w:rPr>
          <w:del w:id="5812" w:author="BJ Kwak" w:date="2014-01-20T19:22:00Z"/>
          <w:lang w:eastAsia="ko-KR"/>
        </w:rPr>
      </w:pPr>
    </w:p>
    <w:p w:rsidR="008B3EB2" w:rsidRPr="0099562C" w:rsidDel="00E97974" w:rsidRDefault="008B3EB2" w:rsidP="008B3EB2">
      <w:pPr>
        <w:jc w:val="both"/>
        <w:rPr>
          <w:del w:id="5813" w:author="BJ Kwak" w:date="2014-01-20T19:22:00Z"/>
          <w:lang w:eastAsia="ko-KR"/>
        </w:rPr>
      </w:pPr>
      <w:del w:id="5814" w:author="BJ Kwak" w:date="2014-01-20T19:22:00Z">
        <w:r w:rsidRPr="0099562C" w:rsidDel="00E97974">
          <w:rPr>
            <w:rFonts w:hint="eastAsia"/>
            <w:lang w:eastAsia="ko-KR"/>
          </w:rPr>
          <w:delText>The MPDU consists of MAC header, payload, and FCS.</w:delText>
        </w:r>
      </w:del>
    </w:p>
    <w:p w:rsidR="008B3EB2" w:rsidRPr="0099562C" w:rsidDel="00E97974" w:rsidRDefault="008B3EB2" w:rsidP="008B3EB2">
      <w:pPr>
        <w:jc w:val="both"/>
        <w:rPr>
          <w:del w:id="5815" w:author="BJ Kwak" w:date="2014-01-20T19:22:00Z"/>
          <w:lang w:eastAsia="ko-KR"/>
        </w:rPr>
      </w:pPr>
    </w:p>
    <w:p w:rsidR="008B3EB2" w:rsidRPr="0099562C" w:rsidDel="00E97974" w:rsidRDefault="008B3EB2" w:rsidP="008B3EB2">
      <w:pPr>
        <w:jc w:val="both"/>
        <w:rPr>
          <w:del w:id="5816" w:author="BJ Kwak" w:date="2014-01-20T19:22:00Z"/>
          <w:lang w:eastAsia="ko-KR"/>
        </w:rPr>
      </w:pPr>
      <w:del w:id="5817" w:author="BJ Kwak" w:date="2014-01-20T19:22:00Z">
        <w:r w:rsidRPr="0099562C" w:rsidDel="00E97974">
          <w:rPr>
            <w:rFonts w:hint="eastAsia"/>
            <w:lang w:eastAsia="ko-KR"/>
          </w:rPr>
          <w:delTex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134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818" w:author="BJ Kwak" w:date="2014-01-20T19:22:00Z"/>
          <w:lang w:eastAsia="ko-KR"/>
        </w:rPr>
      </w:pPr>
    </w:p>
    <w:p w:rsidR="008B3EB2" w:rsidRPr="0099562C" w:rsidDel="00E97974" w:rsidRDefault="008B3EB2" w:rsidP="00475D4F">
      <w:pPr>
        <w:pStyle w:val="3"/>
        <w:numPr>
          <w:ilvl w:val="2"/>
          <w:numId w:val="146"/>
        </w:numPr>
        <w:rPr>
          <w:del w:id="5819" w:author="BJ Kwak" w:date="2014-01-20T19:22:00Z"/>
        </w:rPr>
      </w:pPr>
      <w:bookmarkStart w:id="5820" w:name="_Ref361304774"/>
      <w:bookmarkStart w:id="5821" w:name="_Toc361410977"/>
      <w:bookmarkStart w:id="5822" w:name="_Toc377674856"/>
      <w:del w:id="5823" w:author="BJ Kwak" w:date="2014-01-20T19:22:00Z">
        <w:r w:rsidRPr="0099562C" w:rsidDel="00E97974">
          <w:rPr>
            <w:rFonts w:hint="eastAsia"/>
          </w:rPr>
          <w:delText>Preamble</w:delText>
        </w:r>
        <w:bookmarkEnd w:id="5820"/>
        <w:bookmarkEnd w:id="5821"/>
        <w:bookmarkEnd w:id="5822"/>
      </w:del>
    </w:p>
    <w:p w:rsidR="008B3EB2" w:rsidRPr="0099562C" w:rsidDel="00E97974" w:rsidRDefault="008B3EB2" w:rsidP="008B3EB2">
      <w:pPr>
        <w:rPr>
          <w:del w:id="5824" w:author="BJ Kwak" w:date="2014-01-20T19:22:00Z"/>
          <w:lang w:eastAsia="ko-KR"/>
        </w:rPr>
      </w:pPr>
    </w:p>
    <w:p w:rsidR="008B3EB2" w:rsidRPr="0099562C" w:rsidDel="00E97974" w:rsidRDefault="008B3EB2" w:rsidP="008B3EB2">
      <w:pPr>
        <w:rPr>
          <w:del w:id="5825" w:author="BJ Kwak" w:date="2014-01-20T19:22:00Z"/>
          <w:lang w:eastAsia="ko-KR"/>
        </w:rPr>
      </w:pPr>
      <w:del w:id="5826"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27" w:author="BJ Kwak" w:date="2014-01-20T19:22:00Z"/>
          <w:lang w:eastAsia="ko-KR"/>
        </w:rPr>
      </w:pPr>
      <w:del w:id="5828"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234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3</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829" w:author="BJ Kwak" w:date="2014-01-20T19:22:00Z"/>
          <w:lang w:eastAsia="ko-KR"/>
        </w:rPr>
      </w:pPr>
    </w:p>
    <w:p w:rsidR="008B3EB2" w:rsidRPr="0099562C" w:rsidDel="00E97974" w:rsidRDefault="008B3EB2" w:rsidP="008B3EB2">
      <w:pPr>
        <w:rPr>
          <w:del w:id="5830" w:author="BJ Kwak" w:date="2014-01-20T19:22:00Z"/>
          <w:lang w:eastAsia="ko-KR"/>
        </w:rPr>
      </w:pPr>
      <w:del w:id="5831" w:author="BJ Kwak" w:date="2014-01-20T19:22:00Z">
        <w:r w:rsidRPr="0099562C" w:rsidDel="00E97974">
          <w:object w:dxaOrig="11734" w:dyaOrig="2333">
            <v:shape id="_x0000_i1082" type="#_x0000_t75" style="width:451.75pt;height:90.05pt" o:ole="">
              <v:imagedata r:id="rId220" o:title=""/>
            </v:shape>
            <o:OLEObject Type="Embed" ProgID="Visio.Drawing.11" ShapeID="_x0000_i1082" DrawAspect="Content" ObjectID="_1451948131" r:id="rId221"/>
          </w:object>
        </w:r>
      </w:del>
    </w:p>
    <w:p w:rsidR="008B3EB2" w:rsidRPr="0099562C" w:rsidDel="00E97974" w:rsidRDefault="008B3EB2" w:rsidP="008B3EB2">
      <w:pPr>
        <w:pStyle w:val="af3"/>
        <w:jc w:val="center"/>
        <w:rPr>
          <w:del w:id="5832" w:author="BJ Kwak" w:date="2014-01-20T19:22:00Z"/>
          <w:lang w:eastAsia="ko-KR"/>
        </w:rPr>
      </w:pPr>
      <w:bookmarkStart w:id="5833" w:name="_Ref361312345"/>
      <w:del w:id="5834" w:author="BJ Kwak" w:date="2014-01-20T19:22: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3</w:delText>
        </w:r>
        <w:r w:rsidRPr="0099562C" w:rsidDel="00E97974">
          <w:rPr>
            <w:b w:val="0"/>
            <w:bCs w:val="0"/>
          </w:rPr>
          <w:fldChar w:fldCharType="end"/>
        </w:r>
        <w:bookmarkEnd w:id="5833"/>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1)</w:delText>
        </w:r>
      </w:del>
    </w:p>
    <w:p w:rsidR="008B3EB2" w:rsidRPr="0099562C" w:rsidDel="00E97974" w:rsidRDefault="008B3EB2" w:rsidP="008B3EB2">
      <w:pPr>
        <w:rPr>
          <w:del w:id="5835" w:author="BJ Kwak" w:date="2014-01-20T19:22:00Z"/>
          <w:lang w:eastAsia="ko-KR"/>
        </w:rPr>
      </w:pPr>
    </w:p>
    <w:p w:rsidR="008B3EB2" w:rsidRPr="0099562C" w:rsidDel="00E97974" w:rsidRDefault="008B3EB2" w:rsidP="008B3EB2">
      <w:pPr>
        <w:rPr>
          <w:del w:id="5836" w:author="BJ Kwak" w:date="2014-01-20T19:22:00Z"/>
          <w:lang w:eastAsia="ko-KR"/>
        </w:rPr>
      </w:pPr>
      <w:del w:id="5837"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838" w:author="BJ Kwak" w:date="2014-01-20T19:22:00Z"/>
          <w:lang w:eastAsia="ko-KR"/>
        </w:rPr>
      </w:pPr>
      <w:del w:id="5839"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282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4</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840" w:author="BJ Kwak" w:date="2014-01-20T19:22:00Z"/>
          <w:lang w:eastAsia="ko-KR"/>
        </w:rPr>
      </w:pPr>
    </w:p>
    <w:p w:rsidR="008B3EB2" w:rsidRPr="0099562C" w:rsidDel="00E97974" w:rsidRDefault="008B3EB2" w:rsidP="008B3EB2">
      <w:pPr>
        <w:rPr>
          <w:del w:id="5841" w:author="BJ Kwak" w:date="2014-01-20T19:22:00Z"/>
          <w:lang w:eastAsia="ko-KR"/>
        </w:rPr>
      </w:pPr>
      <w:del w:id="5842" w:author="BJ Kwak" w:date="2014-01-20T19:22:00Z">
        <w:r w:rsidRPr="0099562C" w:rsidDel="00E97974">
          <w:object w:dxaOrig="11734" w:dyaOrig="2340">
            <v:shape id="_x0000_i1083" type="#_x0000_t75" style="width:451.75pt;height:89.95pt" o:ole="">
              <v:imagedata r:id="rId222" o:title=""/>
            </v:shape>
            <o:OLEObject Type="Embed" ProgID="Visio.Drawing.11" ShapeID="_x0000_i1083" DrawAspect="Content" ObjectID="_1451948132" r:id="rId223"/>
          </w:object>
        </w:r>
      </w:del>
    </w:p>
    <w:p w:rsidR="008B3EB2" w:rsidRPr="0099562C" w:rsidDel="00E97974" w:rsidRDefault="008B3EB2" w:rsidP="008B3EB2">
      <w:pPr>
        <w:pStyle w:val="af3"/>
        <w:jc w:val="center"/>
        <w:rPr>
          <w:del w:id="5843" w:author="BJ Kwak" w:date="2014-01-20T19:22:00Z"/>
          <w:lang w:eastAsia="ko-KR"/>
        </w:rPr>
      </w:pPr>
      <w:bookmarkStart w:id="5844" w:name="_Ref361381282"/>
      <w:del w:id="5845" w:author="BJ Kwak" w:date="2014-01-20T19:22: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4</w:delText>
        </w:r>
        <w:r w:rsidRPr="0099562C" w:rsidDel="00E97974">
          <w:rPr>
            <w:b w:val="0"/>
            <w:bCs w:val="0"/>
          </w:rPr>
          <w:fldChar w:fldCharType="end"/>
        </w:r>
        <w:bookmarkEnd w:id="5844"/>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2)</w:delText>
        </w:r>
      </w:del>
    </w:p>
    <w:p w:rsidR="008B3EB2" w:rsidRPr="0099562C" w:rsidDel="00E97974" w:rsidRDefault="008B3EB2" w:rsidP="008B3EB2">
      <w:pPr>
        <w:rPr>
          <w:del w:id="5846" w:author="BJ Kwak" w:date="2014-01-20T19:22:00Z"/>
          <w:lang w:eastAsia="ko-KR"/>
        </w:rPr>
      </w:pPr>
    </w:p>
    <w:p w:rsidR="008B3EB2" w:rsidRPr="0099562C" w:rsidDel="00E97974" w:rsidRDefault="008B3EB2" w:rsidP="008B3EB2">
      <w:pPr>
        <w:pStyle w:val="4"/>
        <w:rPr>
          <w:del w:id="5847" w:author="BJ Kwak" w:date="2014-01-20T19:22:00Z"/>
        </w:rPr>
      </w:pPr>
      <w:del w:id="5848" w:author="BJ Kwak" w:date="2014-01-20T19:22:00Z">
        <w:r w:rsidRPr="0099562C" w:rsidDel="00E97974">
          <w:rPr>
            <w:rFonts w:hint="eastAsia"/>
          </w:rPr>
          <w:delText>STF</w:delText>
        </w:r>
      </w:del>
    </w:p>
    <w:p w:rsidR="008B3EB2" w:rsidRPr="0099562C" w:rsidDel="00E97974" w:rsidRDefault="008B3EB2" w:rsidP="008B3EB2">
      <w:pPr>
        <w:rPr>
          <w:del w:id="5849" w:author="BJ Kwak" w:date="2014-01-20T19:22:00Z"/>
          <w:lang w:eastAsia="ko-KR"/>
        </w:rPr>
      </w:pPr>
      <w:del w:id="5850"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51" w:author="BJ Kwak" w:date="2014-01-20T19:22:00Z"/>
          <w:lang w:eastAsia="ko-KR"/>
        </w:rPr>
      </w:pPr>
      <w:del w:id="5852"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853" w:author="BJ Kwak" w:date="2014-01-20T19:22:00Z"/>
          <w:lang w:eastAsia="ko-KR"/>
        </w:rPr>
      </w:pPr>
    </w:p>
    <w:p w:rsidR="008B3EB2" w:rsidRPr="0099562C" w:rsidDel="00E97974" w:rsidRDefault="008B3EB2" w:rsidP="008B3EB2">
      <w:pPr>
        <w:jc w:val="both"/>
        <w:rPr>
          <w:del w:id="5854" w:author="BJ Kwak" w:date="2014-01-20T19:22:00Z"/>
          <w:lang w:eastAsia="ko-KR"/>
        </w:rPr>
      </w:pPr>
      <w:del w:id="5855" w:author="BJ Kwak" w:date="2014-01-20T19:22:00Z">
        <w:r w:rsidRPr="0099562C" w:rsidDel="00E97974">
          <w:rPr>
            <w:rFonts w:hint="eastAsia"/>
            <w:lang w:eastAsia="ko-KR"/>
          </w:rPr>
          <w:delText xml:space="preserve">There are three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hree candidates ar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856" w:author="BJ Kwak" w:date="2014-01-20T19:22:00Z"/>
          <w:lang w:eastAsia="ko-KR"/>
        </w:rPr>
      </w:pPr>
    </w:p>
    <w:p w:rsidR="008B3EB2" w:rsidRPr="0099562C" w:rsidDel="00E97974" w:rsidRDefault="008B3EB2" w:rsidP="008B3EB2">
      <w:pPr>
        <w:rPr>
          <w:del w:id="5857" w:author="BJ Kwak" w:date="2014-01-20T19:22:00Z"/>
          <w:lang w:eastAsia="ko-KR"/>
        </w:rPr>
      </w:pPr>
      <w:del w:id="5858"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859" w:author="BJ Kwak" w:date="2014-01-20T19:22:00Z"/>
          <w:lang w:eastAsia="ko-KR"/>
        </w:rPr>
      </w:pPr>
      <w:del w:id="5860"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861" w:author="BJ Kwak" w:date="2014-01-20T19:22:00Z"/>
          <w:lang w:eastAsia="ko-KR"/>
        </w:rPr>
      </w:pPr>
    </w:p>
    <w:p w:rsidR="008B3EB2" w:rsidRPr="0099562C" w:rsidDel="00E97974" w:rsidRDefault="008B3EB2" w:rsidP="008B3EB2">
      <w:pPr>
        <w:jc w:val="both"/>
        <w:rPr>
          <w:del w:id="5862" w:author="BJ Kwak" w:date="2014-01-20T19:22:00Z"/>
          <w:lang w:eastAsia="ko-KR"/>
        </w:rPr>
      </w:pPr>
      <w:del w:id="5863" w:author="BJ Kwak" w:date="2014-01-20T19:22:00Z">
        <w:r w:rsidRPr="0099562C" w:rsidDel="00E97974">
          <w:rPr>
            <w:rFonts w:hint="eastAsia"/>
            <w:lang w:eastAsia="ko-KR"/>
          </w:rPr>
          <w:delText xml:space="preserve">There are two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wo candidates are MZC1 (Modified Zadoff-Chu sequence 1) and MZC2 (Modified Zadoff-Chu sequence 2),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864" w:author="BJ Kwak" w:date="2014-01-20T19:22:00Z"/>
          <w:lang w:eastAsia="ko-KR"/>
        </w:rPr>
      </w:pPr>
    </w:p>
    <w:p w:rsidR="008B3EB2" w:rsidRPr="0099562C" w:rsidDel="00E97974" w:rsidRDefault="008B3EB2" w:rsidP="008B3EB2">
      <w:pPr>
        <w:jc w:val="both"/>
        <w:rPr>
          <w:del w:id="5865" w:author="BJ Kwak" w:date="2014-01-20T19:22:00Z"/>
          <w:lang w:eastAsia="ko-KR"/>
        </w:rPr>
      </w:pPr>
      <w:del w:id="5866" w:author="BJ Kwak" w:date="2014-01-20T19:22:00Z">
        <w:r w:rsidRPr="0099562C" w:rsidDel="00E97974">
          <w:rPr>
            <w:rFonts w:hint="eastAsia"/>
            <w:lang w:eastAsia="ko-KR"/>
          </w:rPr>
          <w:delText>The last period of the STF is used for 1</w:delText>
        </w:r>
        <w:r w:rsidRPr="0099562C" w:rsidDel="00E97974">
          <w:rPr>
            <w:rFonts w:hint="eastAsia"/>
            <w:vertAlign w:val="superscript"/>
            <w:lang w:eastAsia="ko-KR"/>
          </w:rPr>
          <w:delText>st</w:delText>
        </w:r>
        <w:r w:rsidRPr="0099562C" w:rsidDel="00E97974">
          <w:rPr>
            <w:rFonts w:hint="eastAsia"/>
            <w:lang w:eastAsia="ko-KR"/>
          </w:rPr>
          <w:delText xml:space="preserve"> stage collision detection. The same collision detection principl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895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1.2</w:delText>
        </w:r>
        <w:r w:rsidRPr="0099562C" w:rsidDel="00E97974">
          <w:rPr>
            <w:lang w:eastAsia="ko-KR"/>
          </w:rPr>
          <w:fldChar w:fldCharType="end"/>
        </w:r>
        <w:r w:rsidRPr="0099562C" w:rsidDel="00E97974">
          <w:rPr>
            <w:rFonts w:hint="eastAsia"/>
            <w:lang w:eastAsia="ko-KR"/>
          </w:rPr>
          <w:delText xml:space="preserve"> is used for the STF.</w:delText>
        </w:r>
      </w:del>
    </w:p>
    <w:p w:rsidR="008B3EB2" w:rsidRPr="0099562C" w:rsidDel="00E97974" w:rsidRDefault="008B3EB2" w:rsidP="008B3EB2">
      <w:pPr>
        <w:rPr>
          <w:del w:id="5867" w:author="BJ Kwak" w:date="2014-01-20T19:22:00Z"/>
          <w:lang w:eastAsia="ko-KR"/>
        </w:rPr>
      </w:pPr>
    </w:p>
    <w:p w:rsidR="008B3EB2" w:rsidRPr="0099562C" w:rsidDel="00E97974" w:rsidRDefault="008B3EB2" w:rsidP="008B3EB2">
      <w:pPr>
        <w:pStyle w:val="4"/>
        <w:rPr>
          <w:del w:id="5868" w:author="BJ Kwak" w:date="2014-01-20T19:22:00Z"/>
        </w:rPr>
      </w:pPr>
      <w:bookmarkStart w:id="5869" w:name="_Ref361381895"/>
      <w:del w:id="5870" w:author="BJ Kwak" w:date="2014-01-20T19:22:00Z">
        <w:r w:rsidRPr="0099562C" w:rsidDel="00E97974">
          <w:rPr>
            <w:rFonts w:hint="eastAsia"/>
          </w:rPr>
          <w:delText>LTF</w:delText>
        </w:r>
        <w:bookmarkEnd w:id="5869"/>
      </w:del>
    </w:p>
    <w:p w:rsidR="008B3EB2" w:rsidRPr="0099562C" w:rsidDel="00E97974" w:rsidRDefault="008B3EB2" w:rsidP="008B3EB2">
      <w:pPr>
        <w:rPr>
          <w:del w:id="5871" w:author="BJ Kwak" w:date="2014-01-20T19:22:00Z"/>
          <w:lang w:eastAsia="ko-KR"/>
        </w:rPr>
      </w:pPr>
      <w:del w:id="5872"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73" w:author="BJ Kwak" w:date="2014-01-20T19:22:00Z"/>
          <w:lang w:eastAsia="ko-KR"/>
        </w:rPr>
      </w:pPr>
      <w:del w:id="5874" w:author="BJ Kwak" w:date="2014-01-20T19:22:00Z">
        <w:r w:rsidRPr="0099562C" w:rsidDel="00E97974">
          <w:rPr>
            <w:rFonts w:hint="eastAsia"/>
            <w:lang w:eastAsia="ko-KR"/>
          </w:rPr>
          <w:delText>The LTF consists of two OFDM symbols. The first symbol of LTF is used for refined timing/frequency synchronization and channel estimation.</w:delText>
        </w:r>
      </w:del>
    </w:p>
    <w:p w:rsidR="008B3EB2" w:rsidRPr="0099562C" w:rsidDel="00E97974" w:rsidRDefault="008B3EB2" w:rsidP="008B3EB2">
      <w:pPr>
        <w:rPr>
          <w:del w:id="5875" w:author="BJ Kwak" w:date="2014-01-20T19:22:00Z"/>
          <w:lang w:eastAsia="ko-KR"/>
        </w:rPr>
      </w:pPr>
    </w:p>
    <w:p w:rsidR="008B3EB2" w:rsidRPr="0099562C" w:rsidDel="00E97974" w:rsidRDefault="008B3EB2" w:rsidP="008B3EB2">
      <w:pPr>
        <w:jc w:val="both"/>
        <w:rPr>
          <w:del w:id="5876" w:author="BJ Kwak" w:date="2014-01-20T19:22:00Z"/>
          <w:lang w:eastAsia="ko-KR"/>
        </w:rPr>
      </w:pPr>
      <w:del w:id="5877" w:author="BJ Kwak" w:date="2014-01-20T19:22:00Z">
        <w:r w:rsidRPr="0099562C" w:rsidDel="00E97974">
          <w:rPr>
            <w:rFonts w:hint="eastAsia"/>
            <w:lang w:eastAsia="ko-KR"/>
          </w:rPr>
          <w:delText xml:space="preserve">There are four candidate sequences that can be used to generate the signal used in the first symbol of L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four candidates are Base Zadoff-Chu sequenc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878" w:author="BJ Kwak" w:date="2014-01-20T19:22:00Z"/>
          <w:lang w:eastAsia="ko-KR"/>
        </w:rPr>
      </w:pPr>
    </w:p>
    <w:p w:rsidR="008B3EB2" w:rsidRPr="0099562C" w:rsidDel="00E97974" w:rsidRDefault="008B3EB2" w:rsidP="008B3EB2">
      <w:pPr>
        <w:jc w:val="both"/>
        <w:rPr>
          <w:del w:id="5879" w:author="BJ Kwak" w:date="2014-01-20T19:22:00Z"/>
          <w:lang w:eastAsia="ko-KR"/>
        </w:rPr>
      </w:pPr>
      <w:del w:id="5880" w:author="BJ Kwak" w:date="2014-01-20T19:22:00Z">
        <w:r w:rsidRPr="0099562C" w:rsidDel="00E97974">
          <w:rPr>
            <w:rFonts w:hint="eastAsia"/>
            <w:lang w:eastAsia="ko-KR"/>
          </w:rPr>
          <w:delText xml:space="preserve">The second symbol of LTF is used for </w:delText>
        </w:r>
        <w:r w:rsidRPr="0099562C" w:rsidDel="00E97974">
          <w:rPr>
            <w:lang w:eastAsia="ko-KR"/>
          </w:rPr>
          <w:delText>collision</w:delText>
        </w:r>
        <w:r w:rsidRPr="0099562C" w:rsidDel="00E97974">
          <w:rPr>
            <w:rFonts w:hint="eastAsia"/>
            <w:lang w:eastAsia="ko-KR"/>
          </w:rPr>
          <w:delText xml:space="preserve"> detection. The sub-carriers of the second symbol of LTF are divided into two groups by DC sub-carrier. A PD selects a random sub-carrier in each group of sub-carriers and transmits a busy tone.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515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5</w:delText>
        </w:r>
        <w:r w:rsidRPr="0099562C" w:rsidDel="00E97974">
          <w:rPr>
            <w:lang w:eastAsia="ko-KR"/>
          </w:rPr>
          <w:fldChar w:fldCharType="end"/>
        </w:r>
        <w:r w:rsidRPr="0099562C" w:rsidDel="00E97974">
          <w:rPr>
            <w:rFonts w:hint="eastAsia"/>
            <w:lang w:eastAsia="ko-KR"/>
          </w:rPr>
          <w:delText xml:space="preserve"> illustrates an example of the frequency domain structure of the second symbol of LTF.</w:delText>
        </w:r>
      </w:del>
    </w:p>
    <w:p w:rsidR="008B3EB2" w:rsidRPr="0099562C" w:rsidDel="00E97974" w:rsidRDefault="008B3EB2" w:rsidP="008B3EB2">
      <w:pPr>
        <w:rPr>
          <w:del w:id="5881" w:author="BJ Kwak" w:date="2014-01-20T19:22:00Z"/>
          <w:lang w:eastAsia="ko-KR"/>
        </w:rPr>
      </w:pPr>
    </w:p>
    <w:p w:rsidR="008B3EB2" w:rsidRPr="0099562C" w:rsidDel="00E97974" w:rsidRDefault="008B3EB2" w:rsidP="008B3EB2">
      <w:pPr>
        <w:jc w:val="center"/>
        <w:rPr>
          <w:del w:id="5882" w:author="BJ Kwak" w:date="2014-01-20T19:22:00Z"/>
          <w:lang w:eastAsia="ko-KR"/>
        </w:rPr>
      </w:pPr>
      <w:del w:id="5883" w:author="BJ Kwak" w:date="2014-01-20T19:22:00Z">
        <w:r w:rsidRPr="0099562C" w:rsidDel="00E97974">
          <w:object w:dxaOrig="3768" w:dyaOrig="5770">
            <v:shape id="_x0000_i1084" type="#_x0000_t75" style="width:126.6pt;height:194.15pt" o:ole="">
              <v:imagedata r:id="rId224" o:title=""/>
            </v:shape>
            <o:OLEObject Type="Embed" ProgID="Visio.Drawing.11" ShapeID="_x0000_i1084" DrawAspect="Content" ObjectID="_1451948133" r:id="rId225"/>
          </w:object>
        </w:r>
      </w:del>
    </w:p>
    <w:p w:rsidR="008B3EB2" w:rsidRPr="0099562C" w:rsidDel="00E97974" w:rsidRDefault="008B3EB2" w:rsidP="008B3EB2">
      <w:pPr>
        <w:pStyle w:val="af3"/>
        <w:jc w:val="center"/>
        <w:rPr>
          <w:del w:id="5884" w:author="BJ Kwak" w:date="2014-01-20T19:22:00Z"/>
          <w:lang w:eastAsia="ko-KR"/>
        </w:rPr>
      </w:pPr>
      <w:bookmarkStart w:id="5885" w:name="_Ref361315155"/>
      <w:del w:id="5886" w:author="BJ Kwak" w:date="2014-01-20T19:22: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5</w:delText>
        </w:r>
        <w:r w:rsidRPr="0099562C" w:rsidDel="00E97974">
          <w:rPr>
            <w:b w:val="0"/>
            <w:bCs w:val="0"/>
          </w:rPr>
          <w:fldChar w:fldCharType="end"/>
        </w:r>
        <w:bookmarkEnd w:id="5885"/>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The second symbol of LTF for collision detection.</w:delText>
        </w:r>
      </w:del>
    </w:p>
    <w:p w:rsidR="008B3EB2" w:rsidRPr="0099562C" w:rsidDel="00E97974" w:rsidRDefault="008B3EB2" w:rsidP="008B3EB2">
      <w:pPr>
        <w:rPr>
          <w:del w:id="5887" w:author="BJ Kwak" w:date="2014-01-20T19:22:00Z"/>
          <w:lang w:eastAsia="ko-KR"/>
        </w:rPr>
      </w:pPr>
    </w:p>
    <w:p w:rsidR="008B3EB2" w:rsidRPr="0099562C" w:rsidDel="00E97974" w:rsidRDefault="008B3EB2" w:rsidP="008B3EB2">
      <w:pPr>
        <w:jc w:val="both"/>
        <w:rPr>
          <w:del w:id="5888" w:author="BJ Kwak" w:date="2014-01-20T19:22:00Z"/>
          <w:lang w:eastAsia="ko-KR"/>
        </w:rPr>
      </w:pPr>
      <w:del w:id="5889" w:author="BJ Kwak" w:date="2014-01-20T19:22:00Z">
        <w:r w:rsidRPr="0099562C" w:rsidDel="00E97974">
          <w:rPr>
            <w:rFonts w:hint="eastAsia"/>
            <w:lang w:eastAsia="ko-KR"/>
          </w:rPr>
          <w:delText xml:space="preserve">When a PD receives a frame, the PD checks the second symbol of LTF to detect a collision. For example, if one </w:delText>
        </w:r>
        <w:r w:rsidRPr="0099562C" w:rsidDel="00E97974">
          <w:rPr>
            <w:lang w:eastAsia="ko-KR"/>
          </w:rPr>
          <w:delText>of the</w:delText>
        </w:r>
        <w:r w:rsidRPr="0099562C" w:rsidDel="00E97974">
          <w:rPr>
            <w:rFonts w:hint="eastAsia"/>
            <w:lang w:eastAsia="ko-KR"/>
          </w:rPr>
          <w:delText xml:space="preserve"> groups of sub-carriers contains more than one busy tone, the PD decides a collision </w:delText>
        </w:r>
        <w:r w:rsidRPr="0099562C" w:rsidDel="00E97974">
          <w:rPr>
            <w:lang w:eastAsia="ko-KR"/>
          </w:rPr>
          <w:delText>occurred</w:delText>
        </w:r>
        <w:r w:rsidRPr="0099562C" w:rsidDel="00E97974">
          <w:rPr>
            <w:rFonts w:hint="eastAsia"/>
            <w:lang w:eastAsia="ko-KR"/>
          </w:rPr>
          <w:delText xml:space="preserve"> and may decide not to process the remainder of the radio frame. When there are </w:delText>
        </w:r>
        <w:r w:rsidRPr="0099562C" w:rsidDel="00E97974">
          <w:rPr>
            <w:rFonts w:hint="eastAsia"/>
            <w:i/>
            <w:lang w:eastAsia="ko-KR"/>
          </w:rPr>
          <w:delText>P</w:delText>
        </w:r>
        <w:r w:rsidRPr="0099562C" w:rsidDel="00E97974">
          <w:rPr>
            <w:rFonts w:hint="eastAsia"/>
            <w:lang w:eastAsia="ko-KR"/>
          </w:rPr>
          <w:delText xml:space="preserve"> sub-carriers in each group of sub-carriers, the probability of collision detection failure is 1/</w:delText>
        </w:r>
        <w:r w:rsidRPr="0099562C" w:rsidDel="00E97974">
          <w:rPr>
            <w:rFonts w:hint="eastAsia"/>
            <w:i/>
            <w:lang w:eastAsia="ko-KR"/>
          </w:rPr>
          <w:delText>P</w:delText>
        </w:r>
        <w:r w:rsidRPr="0099562C" w:rsidDel="00E97974">
          <w:rPr>
            <w:rFonts w:hint="eastAsia"/>
            <w:vertAlign w:val="superscript"/>
            <w:lang w:eastAsia="ko-KR"/>
          </w:rPr>
          <w:delText>2</w:delText>
        </w:r>
        <w:r w:rsidRPr="0099562C" w:rsidDel="00E97974">
          <w:rPr>
            <w:rFonts w:hint="eastAsia"/>
            <w:lang w:eastAsia="ko-KR"/>
          </w:rPr>
          <w:delText>.</w:delText>
        </w:r>
      </w:del>
    </w:p>
    <w:p w:rsidR="008B3EB2" w:rsidRPr="0099562C" w:rsidDel="00E97974" w:rsidRDefault="008B3EB2" w:rsidP="008B3EB2">
      <w:pPr>
        <w:rPr>
          <w:del w:id="5890" w:author="BJ Kwak" w:date="2014-01-20T19:22:00Z"/>
          <w:lang w:eastAsia="ko-KR"/>
        </w:rPr>
      </w:pPr>
    </w:p>
    <w:p w:rsidR="008B3EB2" w:rsidRPr="0099562C" w:rsidDel="00E97974" w:rsidRDefault="008B3EB2" w:rsidP="008B3EB2">
      <w:pPr>
        <w:rPr>
          <w:del w:id="5891" w:author="BJ Kwak" w:date="2014-01-20T19:22:00Z"/>
          <w:lang w:eastAsia="ko-KR"/>
        </w:rPr>
      </w:pPr>
      <w:del w:id="5892"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893" w:author="BJ Kwak" w:date="2014-01-20T19:22:00Z"/>
          <w:lang w:eastAsia="ko-KR"/>
        </w:rPr>
      </w:pPr>
      <w:del w:id="5894" w:author="BJ Kwak" w:date="2014-01-20T19:22:00Z">
        <w:r w:rsidRPr="0099562C" w:rsidDel="00E97974">
          <w:rPr>
            <w:rFonts w:hint="eastAsia"/>
            <w:lang w:eastAsia="ko-KR"/>
          </w:rPr>
          <w:delTex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delText>
        </w:r>
      </w:del>
    </w:p>
    <w:p w:rsidR="008B3EB2" w:rsidRPr="0099562C" w:rsidDel="00E97974" w:rsidRDefault="008B3EB2" w:rsidP="008B3EB2">
      <w:pPr>
        <w:jc w:val="both"/>
        <w:rPr>
          <w:del w:id="5895" w:author="BJ Kwak" w:date="2014-01-20T19:22:00Z"/>
          <w:lang w:eastAsia="ko-KR"/>
        </w:rPr>
      </w:pPr>
    </w:p>
    <w:p w:rsidR="008B3EB2" w:rsidRPr="0099562C" w:rsidDel="00E97974" w:rsidRDefault="008B3EB2" w:rsidP="008B3EB2">
      <w:pPr>
        <w:jc w:val="both"/>
        <w:rPr>
          <w:del w:id="5896" w:author="BJ Kwak" w:date="2014-01-20T19:22:00Z"/>
          <w:lang w:eastAsia="ko-KR"/>
        </w:rPr>
      </w:pPr>
      <w:del w:id="5897" w:author="BJ Kwak" w:date="2014-01-20T19:22:00Z">
        <w:r w:rsidRPr="0099562C" w:rsidDel="00E97974">
          <w:rPr>
            <w:rFonts w:hint="eastAsia"/>
            <w:lang w:eastAsia="ko-KR"/>
          </w:rPr>
          <w:delText>Either Base ZC sequence or MZCs in frequency domain is used for LTF.</w:delText>
        </w:r>
      </w:del>
    </w:p>
    <w:p w:rsidR="008B3EB2" w:rsidRPr="0099562C" w:rsidDel="00E97974" w:rsidRDefault="008B3EB2" w:rsidP="008B3EB2">
      <w:pPr>
        <w:jc w:val="both"/>
        <w:rPr>
          <w:del w:id="5898" w:author="BJ Kwak" w:date="2014-01-20T19:22:00Z"/>
          <w:lang w:eastAsia="ko-KR"/>
        </w:rPr>
      </w:pPr>
    </w:p>
    <w:p w:rsidR="008B3EB2" w:rsidRPr="0099562C" w:rsidDel="00E97974" w:rsidRDefault="008B3EB2" w:rsidP="008B3EB2">
      <w:pPr>
        <w:jc w:val="both"/>
        <w:rPr>
          <w:del w:id="5899" w:author="BJ Kwak" w:date="2014-01-20T19:22:00Z"/>
          <w:lang w:eastAsia="ko-KR"/>
        </w:rPr>
      </w:pPr>
      <w:del w:id="5900" w:author="BJ Kwak" w:date="2014-01-20T19:22:00Z">
        <w:r w:rsidRPr="0099562C" w:rsidDel="00E97974">
          <w:rPr>
            <w:rFonts w:hint="eastAsia"/>
            <w:lang w:eastAsia="ko-KR"/>
          </w:rPr>
          <w:delText>The 2</w:delText>
        </w:r>
        <w:r w:rsidRPr="0099562C" w:rsidDel="00E97974">
          <w:rPr>
            <w:rFonts w:hint="eastAsia"/>
            <w:vertAlign w:val="superscript"/>
            <w:lang w:eastAsia="ko-KR"/>
          </w:rPr>
          <w:delText>nd</w:delText>
        </w:r>
        <w:r w:rsidRPr="0099562C" w:rsidDel="00E97974">
          <w:rPr>
            <w:rFonts w:hint="eastAsia"/>
            <w:lang w:eastAsia="ko-KR"/>
          </w:rPr>
          <w:delText xml:space="preserve"> period of the periodic signal in the LTF is used for 2</w:delText>
        </w:r>
        <w:r w:rsidRPr="0099562C" w:rsidDel="00E97974">
          <w:rPr>
            <w:rFonts w:hint="eastAsia"/>
            <w:vertAlign w:val="superscript"/>
            <w:lang w:eastAsia="ko-KR"/>
          </w:rPr>
          <w:delText>nd</w:delText>
        </w:r>
        <w:r w:rsidRPr="0099562C" w:rsidDel="00E97974">
          <w:rPr>
            <w:rFonts w:hint="eastAsia"/>
            <w:lang w:eastAsia="ko-KR"/>
          </w:rPr>
          <w:delText xml:space="preserve"> stage collision detection. The collision detection procedure is illustrat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7385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6</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901" w:author="BJ Kwak" w:date="2014-01-20T19:22:00Z"/>
          <w:lang w:eastAsia="ko-KR"/>
        </w:rPr>
      </w:pPr>
    </w:p>
    <w:p w:rsidR="008B3EB2" w:rsidRPr="0099562C" w:rsidDel="00E97974" w:rsidRDefault="008B3EB2" w:rsidP="008B3EB2">
      <w:pPr>
        <w:jc w:val="center"/>
        <w:rPr>
          <w:del w:id="5902" w:author="BJ Kwak" w:date="2014-01-20T19:22:00Z"/>
          <w:lang w:eastAsia="ko-KR"/>
        </w:rPr>
      </w:pPr>
      <w:del w:id="5903" w:author="BJ Kwak" w:date="2014-01-20T19:22:00Z">
        <w:r w:rsidRPr="0099562C" w:rsidDel="00E97974">
          <w:object w:dxaOrig="9145" w:dyaOrig="3476">
            <v:shape id="_x0000_i1085" type="#_x0000_t75" style="width:331.05pt;height:126.55pt" o:ole="">
              <v:imagedata r:id="rId226" o:title=""/>
            </v:shape>
            <o:OLEObject Type="Embed" ProgID="Visio.Drawing.11" ShapeID="_x0000_i1085" DrawAspect="Content" ObjectID="_1451948134" r:id="rId227"/>
          </w:object>
        </w:r>
      </w:del>
    </w:p>
    <w:p w:rsidR="008B3EB2" w:rsidRPr="0099562C" w:rsidDel="00E97974" w:rsidRDefault="008B3EB2" w:rsidP="008B3EB2">
      <w:pPr>
        <w:pStyle w:val="af3"/>
        <w:jc w:val="center"/>
        <w:rPr>
          <w:del w:id="5904" w:author="BJ Kwak" w:date="2014-01-20T19:22:00Z"/>
          <w:lang w:eastAsia="ko-KR"/>
        </w:rPr>
      </w:pPr>
      <w:bookmarkStart w:id="5905" w:name="_Ref361397385"/>
      <w:del w:id="5906" w:author="BJ Kwak" w:date="2014-01-20T19:22: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6</w:delText>
        </w:r>
        <w:r w:rsidRPr="0099562C" w:rsidDel="00E97974">
          <w:rPr>
            <w:b w:val="0"/>
            <w:bCs w:val="0"/>
          </w:rPr>
          <w:fldChar w:fldCharType="end"/>
        </w:r>
        <w:bookmarkEnd w:id="5905"/>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Collision detection procedure using preamble sequence</w:delText>
        </w:r>
      </w:del>
    </w:p>
    <w:p w:rsidR="008B3EB2" w:rsidRPr="0099562C" w:rsidDel="00E97974" w:rsidRDefault="008B3EB2" w:rsidP="008B3EB2">
      <w:pPr>
        <w:jc w:val="both"/>
        <w:rPr>
          <w:del w:id="5907" w:author="BJ Kwak" w:date="2014-01-20T19:22:00Z"/>
          <w:lang w:eastAsia="ko-KR"/>
        </w:rPr>
      </w:pPr>
    </w:p>
    <w:p w:rsidR="008B3EB2" w:rsidRPr="0099562C" w:rsidDel="00E97974" w:rsidRDefault="008B3EB2" w:rsidP="008B3EB2">
      <w:pPr>
        <w:jc w:val="both"/>
        <w:rPr>
          <w:del w:id="5908" w:author="BJ Kwak" w:date="2014-01-20T19:22:00Z"/>
          <w:lang w:eastAsia="ko-KR"/>
        </w:rPr>
      </w:pPr>
      <w:del w:id="5909" w:author="BJ Kwak" w:date="2014-01-20T19:22:00Z">
        <w:r w:rsidRPr="0099562C" w:rsidDel="00E97974">
          <w:rPr>
            <w:rFonts w:hint="eastAsia"/>
            <w:lang w:eastAsia="ko-KR"/>
          </w:rPr>
          <w:delText>The collision detection is performed in two stages, the 1</w:delText>
        </w:r>
        <w:r w:rsidRPr="0099562C" w:rsidDel="00E97974">
          <w:rPr>
            <w:rFonts w:hint="eastAsia"/>
            <w:vertAlign w:val="superscript"/>
            <w:lang w:eastAsia="ko-KR"/>
          </w:rPr>
          <w:delText>st</w:delText>
        </w:r>
        <w:r w:rsidRPr="0099562C" w:rsidDel="00E97974">
          <w:rPr>
            <w:rFonts w:hint="eastAsia"/>
            <w:lang w:eastAsia="ko-KR"/>
          </w:rPr>
          <w:delText xml:space="preserve"> stage using the STF and 2</w:delText>
        </w:r>
        <w:r w:rsidRPr="0099562C" w:rsidDel="00E97974">
          <w:rPr>
            <w:rFonts w:hint="eastAsia"/>
            <w:vertAlign w:val="superscript"/>
            <w:lang w:eastAsia="ko-KR"/>
          </w:rPr>
          <w:delText>nd</w:delText>
        </w:r>
        <w:r w:rsidRPr="0099562C" w:rsidDel="00E97974">
          <w:rPr>
            <w:rFonts w:hint="eastAsia"/>
            <w:lang w:eastAsia="ko-KR"/>
          </w:rPr>
          <w:delText xml:space="preserve"> stage using the LTF. PHY reports </w:delText>
        </w:r>
        <w:r w:rsidRPr="0099562C" w:rsidDel="00E97974">
          <w:rPr>
            <w:lang w:eastAsia="ko-KR"/>
          </w:rPr>
          <w:delText>collision</w:delText>
        </w:r>
        <w:r w:rsidRPr="0099562C" w:rsidDel="00E97974">
          <w:rPr>
            <w:rFonts w:hint="eastAsia"/>
            <w:lang w:eastAsia="ko-KR"/>
          </w:rPr>
          <w:delText xml:space="preserve"> detection if collision is detected in any of the two stages.</w:delText>
        </w:r>
      </w:del>
    </w:p>
    <w:p w:rsidR="008B3EB2" w:rsidRPr="0099562C" w:rsidDel="00E97974" w:rsidRDefault="008B3EB2" w:rsidP="008B3EB2">
      <w:pPr>
        <w:jc w:val="both"/>
        <w:rPr>
          <w:del w:id="5910" w:author="BJ Kwak" w:date="2014-01-20T19:22:00Z"/>
          <w:lang w:eastAsia="ko-KR"/>
        </w:rPr>
      </w:pPr>
    </w:p>
    <w:p w:rsidR="008B3EB2" w:rsidRPr="0099562C" w:rsidDel="00E97974" w:rsidRDefault="008B3EB2" w:rsidP="008B3EB2">
      <w:pPr>
        <w:pStyle w:val="4"/>
        <w:rPr>
          <w:del w:id="5911" w:author="BJ Kwak" w:date="2014-01-20T19:22:00Z"/>
        </w:rPr>
      </w:pPr>
      <w:bookmarkStart w:id="5912" w:name="_Ref361313271"/>
      <w:del w:id="5913" w:author="BJ Kwak" w:date="2014-01-20T19:22:00Z">
        <w:r w:rsidRPr="0099562C" w:rsidDel="00E97974">
          <w:rPr>
            <w:rFonts w:hint="eastAsia"/>
          </w:rPr>
          <w:delText>Preamble sequences for PAC</w:delText>
        </w:r>
        <w:bookmarkEnd w:id="5912"/>
      </w:del>
    </w:p>
    <w:p w:rsidR="008B3EB2" w:rsidRPr="0099562C" w:rsidDel="00E97974" w:rsidRDefault="008B3EB2" w:rsidP="008B3EB2">
      <w:pPr>
        <w:jc w:val="both"/>
        <w:rPr>
          <w:del w:id="5914" w:author="BJ Kwak" w:date="2014-01-20T19:22:00Z"/>
          <w:lang w:eastAsia="ko-KR"/>
        </w:rPr>
      </w:pPr>
      <w:del w:id="5915" w:author="BJ Kwak" w:date="2014-01-20T19:22:00Z">
        <w:r w:rsidRPr="0099562C" w:rsidDel="00E97974">
          <w:rPr>
            <w:rFonts w:hint="eastAsia"/>
            <w:lang w:eastAsia="ko-KR"/>
          </w:rPr>
          <w:delText>In this sub-clause, candidate sequences that can be used to generate the STF and the LTF of the Preamble field of PAC PHY frame.</w:delText>
        </w:r>
      </w:del>
    </w:p>
    <w:p w:rsidR="008B3EB2" w:rsidRPr="0099562C" w:rsidDel="00E97974" w:rsidRDefault="008B3EB2" w:rsidP="008B3EB2">
      <w:pPr>
        <w:rPr>
          <w:del w:id="5916" w:author="BJ Kwak" w:date="2014-01-20T19:22:00Z"/>
          <w:lang w:eastAsia="ko-KR"/>
        </w:rPr>
      </w:pPr>
    </w:p>
    <w:p w:rsidR="008B3EB2" w:rsidRPr="0099562C" w:rsidDel="00E97974" w:rsidRDefault="008B3EB2" w:rsidP="008B3EB2">
      <w:pPr>
        <w:rPr>
          <w:del w:id="5917" w:author="BJ Kwak" w:date="2014-01-20T19:22:00Z"/>
          <w:i/>
          <w:lang w:eastAsia="ko-KR"/>
        </w:rPr>
      </w:pPr>
      <w:del w:id="5918" w:author="BJ Kwak" w:date="2014-01-20T19:22:00Z">
        <w:r w:rsidRPr="0099562C" w:rsidDel="00E97974">
          <w:rPr>
            <w:b/>
            <w:i/>
            <w:lang w:eastAsia="ko-KR"/>
          </w:rPr>
          <w:delText>Base Zadoff-Chu sequence</w:delText>
        </w:r>
        <w:r w:rsidRPr="0099562C" w:rsidDel="00E97974">
          <w:rPr>
            <w:i/>
            <w:lang w:eastAsia="ko-KR"/>
          </w:rPr>
          <w:delText>:</w:delText>
        </w:r>
      </w:del>
    </w:p>
    <w:p w:rsidR="008B3EB2" w:rsidRPr="0099562C" w:rsidDel="00E97974" w:rsidRDefault="008B3EB2" w:rsidP="008B3EB2">
      <w:pPr>
        <w:rPr>
          <w:del w:id="5919" w:author="BJ Kwak" w:date="2014-01-20T19:22:00Z"/>
          <w:lang w:eastAsia="ko-KR"/>
        </w:rPr>
      </w:pPr>
    </w:p>
    <w:p w:rsidR="008B3EB2" w:rsidRPr="0099562C" w:rsidDel="00E97974" w:rsidRDefault="008B3EB2" w:rsidP="008B3EB2">
      <w:pPr>
        <w:jc w:val="both"/>
        <w:rPr>
          <w:del w:id="5920" w:author="BJ Kwak" w:date="2014-01-20T19:22:00Z"/>
          <w:lang w:eastAsia="ko-KR"/>
        </w:rPr>
      </w:pPr>
      <w:del w:id="5921" w:author="BJ Kwak" w:date="2014-01-20T19:22:00Z">
        <w:r w:rsidRPr="0099562C" w:rsidDel="00E97974">
          <w:rPr>
            <w:rFonts w:hint="eastAsia"/>
            <w:lang w:eastAsia="ko-KR"/>
          </w:rPr>
          <w:delText>A length-</w:delText>
        </w:r>
        <w:r w:rsidRPr="0099562C" w:rsidDel="00E97974">
          <w:rPr>
            <w:i/>
            <w:lang w:eastAsia="ko-KR"/>
          </w:rPr>
          <w:delText>P</w:delText>
        </w:r>
        <w:r w:rsidRPr="0099562C" w:rsidDel="00E97974">
          <w:rPr>
            <w:rFonts w:hint="eastAsia"/>
            <w:lang w:eastAsia="ko-KR"/>
          </w:rPr>
          <w:delText xml:space="preserve"> ZC sequence in frequency domain is defined as follows</w:delText>
        </w:r>
      </w:del>
    </w:p>
    <w:p w:rsidR="008B3EB2" w:rsidRPr="0099562C" w:rsidDel="00E97974" w:rsidRDefault="008B3EB2" w:rsidP="008B3EB2">
      <w:pPr>
        <w:rPr>
          <w:del w:id="5922" w:author="BJ Kwak" w:date="2014-01-20T19:22:00Z"/>
          <w:lang w:eastAsia="ko-KR"/>
        </w:rPr>
      </w:pPr>
    </w:p>
    <w:p w:rsidR="008B3EB2" w:rsidRPr="0099562C" w:rsidDel="00E97974" w:rsidRDefault="009530E5" w:rsidP="008B3EB2">
      <w:pPr>
        <w:rPr>
          <w:del w:id="5923" w:author="BJ Kwak" w:date="2014-01-20T19:22:00Z"/>
          <w:lang w:eastAsia="ko-KR"/>
        </w:rPr>
      </w:pPr>
      <m:oMathPara>
        <m:oMath>
          <m:sSub>
            <m:sSubPr>
              <m:ctrlPr>
                <w:del w:id="5924" w:author="BJ Kwak" w:date="2014-01-20T19:22:00Z">
                  <w:rPr>
                    <w:rFonts w:ascii="Cambria Math" w:hAnsi="Cambria Math"/>
                    <w:lang w:eastAsia="ko-KR"/>
                  </w:rPr>
                </w:del>
              </m:ctrlPr>
            </m:sSubPr>
            <m:e>
              <w:del w:id="5925" w:author="BJ Kwak" w:date="2014-01-20T19:22:00Z">
                <m:r>
                  <w:rPr>
                    <w:rFonts w:ascii="Cambria Math" w:hAnsi="Cambria Math"/>
                    <w:lang w:eastAsia="ko-KR"/>
                  </w:rPr>
                  <m:t>b</m:t>
                </m:r>
              </w:del>
            </m:e>
            <m:sub>
              <w:del w:id="5926" w:author="BJ Kwak" w:date="2014-01-20T19:22:00Z">
                <m:r>
                  <w:rPr>
                    <w:rFonts w:ascii="Cambria Math" w:hAnsi="Cambria Math"/>
                    <w:lang w:eastAsia="ko-KR"/>
                  </w:rPr>
                  <m:t>u,P</m:t>
                </m:r>
              </w:del>
            </m:sub>
          </m:sSub>
          <m:d>
            <m:dPr>
              <m:begChr m:val="["/>
              <m:endChr m:val="]"/>
              <m:ctrlPr>
                <w:del w:id="5927" w:author="BJ Kwak" w:date="2014-01-20T19:22:00Z">
                  <w:rPr>
                    <w:rFonts w:ascii="Cambria Math" w:hAnsi="Cambria Math"/>
                    <w:i/>
                    <w:lang w:eastAsia="ko-KR"/>
                  </w:rPr>
                </w:del>
              </m:ctrlPr>
            </m:dPr>
            <m:e>
              <w:del w:id="5928" w:author="BJ Kwak" w:date="2014-01-20T19:22:00Z">
                <m:r>
                  <w:rPr>
                    <w:rFonts w:ascii="Cambria Math" w:hAnsi="Cambria Math"/>
                    <w:lang w:eastAsia="ko-KR"/>
                  </w:rPr>
                  <m:t>m</m:t>
                </m:r>
              </w:del>
            </m:e>
          </m:d>
          <w:del w:id="5929" w:author="BJ Kwak" w:date="2014-01-20T19:22:00Z">
            <m:r>
              <w:rPr>
                <w:rFonts w:ascii="Cambria Math" w:hAnsi="Cambria Math"/>
                <w:lang w:eastAsia="ko-KR"/>
              </w:rPr>
              <m:t>=</m:t>
            </m:r>
          </w:del>
          <m:sSup>
            <m:sSupPr>
              <m:ctrlPr>
                <w:del w:id="5930" w:author="BJ Kwak" w:date="2014-01-20T19:22:00Z">
                  <w:rPr>
                    <w:rFonts w:ascii="Cambria Math" w:hAnsi="Cambria Math"/>
                    <w:i/>
                    <w:lang w:eastAsia="ko-KR"/>
                  </w:rPr>
                </w:del>
              </m:ctrlPr>
            </m:sSupPr>
            <m:e>
              <w:del w:id="5931" w:author="BJ Kwak" w:date="2014-01-20T19:22:00Z">
                <m:r>
                  <w:rPr>
                    <w:rFonts w:ascii="Cambria Math" w:hAnsi="Cambria Math"/>
                    <w:lang w:eastAsia="ko-KR"/>
                  </w:rPr>
                  <m:t>e</m:t>
                </m:r>
              </w:del>
            </m:e>
            <m:sup>
              <w:del w:id="5932" w:author="BJ Kwak" w:date="2014-01-20T19:22:00Z">
                <m:r>
                  <w:rPr>
                    <w:rFonts w:ascii="Cambria Math" w:hAnsi="Cambria Math"/>
                    <w:lang w:eastAsia="ko-KR"/>
                  </w:rPr>
                  <m:t>-j</m:t>
                </m:r>
              </w:del>
              <m:f>
                <m:fPr>
                  <m:ctrlPr>
                    <w:del w:id="5933" w:author="BJ Kwak" w:date="2014-01-20T19:22:00Z">
                      <w:rPr>
                        <w:rFonts w:ascii="Cambria Math" w:hAnsi="Cambria Math"/>
                        <w:i/>
                        <w:lang w:eastAsia="ko-KR"/>
                      </w:rPr>
                    </w:del>
                  </m:ctrlPr>
                </m:fPr>
                <m:num>
                  <w:del w:id="5934" w:author="BJ Kwak" w:date="2014-01-20T19:22:00Z">
                    <m:r>
                      <w:rPr>
                        <w:rFonts w:ascii="Cambria Math" w:hAnsi="Cambria Math"/>
                        <w:lang w:eastAsia="ko-KR"/>
                      </w:rPr>
                      <m:t>πm(m+1)u</m:t>
                    </m:r>
                  </w:del>
                </m:num>
                <m:den>
                  <w:del w:id="5935" w:author="BJ Kwak" w:date="2014-01-20T19:22:00Z">
                    <m:r>
                      <w:rPr>
                        <w:rFonts w:ascii="Cambria Math" w:hAnsi="Cambria Math"/>
                        <w:lang w:eastAsia="ko-KR"/>
                      </w:rPr>
                      <m:t>P</m:t>
                    </m:r>
                  </w:del>
                </m:den>
              </m:f>
            </m:sup>
          </m:sSup>
        </m:oMath>
      </m:oMathPara>
    </w:p>
    <w:p w:rsidR="008B3EB2" w:rsidRPr="0099562C" w:rsidDel="00E97974" w:rsidRDefault="008B3EB2" w:rsidP="008B3EB2">
      <w:pPr>
        <w:rPr>
          <w:del w:id="5936" w:author="BJ Kwak" w:date="2014-01-20T19:22:00Z"/>
          <w:lang w:eastAsia="ko-KR"/>
        </w:rPr>
      </w:pPr>
    </w:p>
    <w:p w:rsidR="008B3EB2" w:rsidRPr="0099562C" w:rsidDel="00E97974" w:rsidRDefault="008B3EB2" w:rsidP="008B3EB2">
      <w:pPr>
        <w:jc w:val="both"/>
        <w:rPr>
          <w:del w:id="5937" w:author="BJ Kwak" w:date="2014-01-20T19:22:00Z"/>
          <w:lang w:eastAsia="ko-KR"/>
        </w:rPr>
      </w:pPr>
      <w:del w:id="5938" w:author="BJ Kwak" w:date="2014-01-20T19:22:00Z">
        <w:r w:rsidRPr="0099562C" w:rsidDel="00E97974">
          <w:rPr>
            <w:rFonts w:hint="eastAsia"/>
            <w:lang w:eastAsia="ko-KR"/>
          </w:rPr>
          <w:delText xml:space="preserve">where </w:delText>
        </w:r>
        <w:r w:rsidRPr="0099562C" w:rsidDel="00E97974">
          <w:rPr>
            <w:rFonts w:hint="eastAsia"/>
            <w:i/>
            <w:lang w:eastAsia="ko-KR"/>
          </w:rPr>
          <w:delText>u</w:delText>
        </w:r>
        <w:r w:rsidRPr="0099562C" w:rsidDel="00E97974">
          <w:rPr>
            <w:rFonts w:hint="eastAsia"/>
            <w:lang w:eastAsia="ko-KR"/>
          </w:rPr>
          <w:delText xml:space="preserve"> is the root index of base ZC sequence, odd </w:delText>
        </w:r>
        <w:r w:rsidRPr="0099562C" w:rsidDel="00E97974">
          <w:rPr>
            <w:i/>
            <w:lang w:eastAsia="ko-KR"/>
          </w:rPr>
          <w:delText>P</w:delText>
        </w:r>
        <w:r w:rsidRPr="0099562C" w:rsidDel="00E97974">
          <w:rPr>
            <w:rFonts w:hint="eastAsia"/>
            <w:lang w:eastAsia="ko-KR"/>
          </w:rPr>
          <w:delText xml:space="preserve"> is the sequence length, and the sequence element index is </w:delText>
        </w:r>
        <w:r w:rsidRPr="0099562C" w:rsidDel="00E97974">
          <w:rPr>
            <w:rFonts w:hint="eastAsia"/>
            <w:i/>
            <w:lang w:eastAsia="ko-KR"/>
          </w:rPr>
          <w:delText>m</w:delText>
        </w:r>
        <w:r w:rsidRPr="0099562C" w:rsidDel="00E97974">
          <w:rPr>
            <w:rFonts w:hint="eastAsia"/>
            <w:lang w:eastAsia="ko-KR"/>
          </w:rPr>
          <w:delText xml:space="preserve"> = 0, 1, </w:delText>
        </w:r>
        <w:r w:rsidRPr="0099562C" w:rsidDel="00E97974">
          <w:rPr>
            <w:lang w:eastAsia="ko-KR"/>
          </w:rPr>
          <w:delText>…</w:delText>
        </w:r>
        <w:r w:rsidRPr="0099562C" w:rsidDel="00E97974">
          <w:rPr>
            <w:rFonts w:hint="eastAsia"/>
            <w:lang w:eastAsia="ko-KR"/>
          </w:rPr>
          <w:delText xml:space="preserve">, </w:delText>
        </w:r>
        <w:r w:rsidRPr="0099562C" w:rsidDel="00E97974">
          <w:rPr>
            <w:i/>
            <w:lang w:eastAsia="ko-KR"/>
          </w:rPr>
          <w:delText>P</w:delText>
        </w:r>
        <w:r w:rsidRPr="0099562C" w:rsidDel="00E97974">
          <w:rPr>
            <w:rFonts w:hint="eastAsia"/>
            <w:lang w:eastAsia="ko-KR"/>
          </w:rPr>
          <w:delText>-1.</w:delText>
        </w:r>
      </w:del>
    </w:p>
    <w:p w:rsidR="008B3EB2" w:rsidRPr="0099562C" w:rsidDel="00E97974" w:rsidRDefault="008B3EB2" w:rsidP="008B3EB2">
      <w:pPr>
        <w:rPr>
          <w:del w:id="5939" w:author="BJ Kwak" w:date="2014-01-20T19:22:00Z"/>
          <w:lang w:eastAsia="ko-KR"/>
        </w:rPr>
      </w:pPr>
    </w:p>
    <w:p w:rsidR="008B3EB2" w:rsidRPr="0099562C" w:rsidDel="00E97974" w:rsidRDefault="008B3EB2" w:rsidP="008B3EB2">
      <w:pPr>
        <w:rPr>
          <w:del w:id="5940" w:author="BJ Kwak" w:date="2014-01-20T19:22:00Z"/>
          <w:b/>
          <w:i/>
          <w:lang w:eastAsia="ko-KR"/>
        </w:rPr>
      </w:pPr>
      <w:del w:id="5941" w:author="BJ Kwak" w:date="2014-01-20T19:22:00Z">
        <w:r w:rsidRPr="0099562C" w:rsidDel="00E97974">
          <w:rPr>
            <w:b/>
            <w:i/>
            <w:lang w:eastAsia="ko-KR"/>
          </w:rPr>
          <w:delText>MZC1 (Modified Zadoff-Chu sequence 1):</w:delText>
        </w:r>
      </w:del>
    </w:p>
    <w:p w:rsidR="008B3EB2" w:rsidRPr="0099562C" w:rsidDel="00E97974" w:rsidRDefault="008B3EB2" w:rsidP="008B3EB2">
      <w:pPr>
        <w:rPr>
          <w:del w:id="5942" w:author="BJ Kwak" w:date="2014-01-20T19:22:00Z"/>
          <w:lang w:eastAsia="ko-KR"/>
        </w:rPr>
      </w:pPr>
    </w:p>
    <w:p w:rsidR="008B3EB2" w:rsidRPr="0099562C" w:rsidDel="00E97974" w:rsidRDefault="008B3EB2" w:rsidP="008B3EB2">
      <w:pPr>
        <w:jc w:val="both"/>
        <w:rPr>
          <w:del w:id="5943" w:author="BJ Kwak" w:date="2014-01-20T19:22:00Z"/>
          <w:lang w:eastAsia="ko-KR"/>
        </w:rPr>
      </w:pPr>
      <w:del w:id="5944" w:author="BJ Kwak" w:date="2014-01-20T19:22:00Z">
        <w:r w:rsidRPr="0099562C" w:rsidDel="00E97974">
          <w:rPr>
            <w:rFonts w:hint="eastAsia"/>
            <w:lang w:eastAsia="ko-KR"/>
          </w:rPr>
          <w:delText xml:space="preserve">Modified ZC sequence 1 in frequency domain is obtained by interleaving a base ZC sequence with it negati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i/>
            <w:lang w:eastAsia="ko-KR"/>
          </w:rPr>
          <w:delText>N</w:delText>
        </w:r>
        <w:r w:rsidRPr="0099562C" w:rsidDel="00E97974">
          <w:rPr>
            <w:rFonts w:hint="eastAsia"/>
            <w:lang w:eastAsia="ko-KR"/>
          </w:rPr>
          <w:delText xml:space="preserve"> modified ZC sequence 1,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5945" w:author="BJ Kwak" w:date="2014-01-20T19:22:00Z"/>
          <w:lang w:eastAsia="ko-KR"/>
        </w:rPr>
      </w:pPr>
    </w:p>
    <w:p w:rsidR="008B3EB2" w:rsidRPr="0099562C" w:rsidDel="00E97974" w:rsidRDefault="008B3EB2" w:rsidP="008B3EB2">
      <w:pPr>
        <w:pStyle w:val="ab"/>
        <w:numPr>
          <w:ilvl w:val="0"/>
          <w:numId w:val="83"/>
        </w:numPr>
        <w:ind w:leftChars="0"/>
        <w:rPr>
          <w:del w:id="5946" w:author="BJ Kwak" w:date="2014-01-20T19:22:00Z"/>
          <w:lang w:eastAsia="ko-KR"/>
        </w:rPr>
      </w:pPr>
      <w:del w:id="5947" w:author="BJ Kwak" w:date="2014-01-20T19:22:00Z">
        <w:r w:rsidRPr="0099562C" w:rsidDel="00E97974">
          <w:rPr>
            <w:rFonts w:hint="eastAsia"/>
            <w:lang w:eastAsia="ko-KR"/>
          </w:rPr>
          <w:delText xml:space="preserve">For odd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9530E5" w:rsidP="008B3EB2">
      <w:pPr>
        <w:jc w:val="center"/>
        <w:rPr>
          <w:del w:id="5948" w:author="BJ Kwak" w:date="2014-01-20T19:22:00Z"/>
          <w:lang w:eastAsia="ko-KR"/>
        </w:rPr>
      </w:pPr>
      <m:oMathPara>
        <m:oMathParaPr>
          <m:jc m:val="center"/>
        </m:oMathParaPr>
        <m:oMath>
          <m:sSub>
            <m:sSubPr>
              <m:ctrlPr>
                <w:del w:id="5949" w:author="BJ Kwak" w:date="2014-01-20T19:22:00Z">
                  <w:rPr>
                    <w:rFonts w:ascii="Cambria Math" w:hAnsi="Cambria Math"/>
                    <w:lang w:eastAsia="ko-KR"/>
                  </w:rPr>
                </w:del>
              </m:ctrlPr>
            </m:sSubPr>
            <m:e>
              <w:del w:id="5950" w:author="BJ Kwak" w:date="2014-01-20T19:22:00Z">
                <m:r>
                  <w:rPr>
                    <w:rFonts w:ascii="Cambria Math" w:hAnsi="Cambria Math"/>
                    <w:lang w:eastAsia="ko-KR"/>
                  </w:rPr>
                  <m:t>S</m:t>
                </m:r>
              </w:del>
            </m:e>
            <m:sub>
              <w:del w:id="5951" w:author="BJ Kwak" w:date="2014-01-20T19:22:00Z">
                <m:r>
                  <w:rPr>
                    <w:rFonts w:ascii="Cambria Math" w:hAnsi="Cambria Math"/>
                    <w:lang w:eastAsia="ko-KR"/>
                  </w:rPr>
                  <m:t>u,N</m:t>
                </m:r>
              </w:del>
            </m:sub>
          </m:sSub>
          <m:d>
            <m:dPr>
              <m:begChr m:val="["/>
              <m:endChr m:val="]"/>
              <m:ctrlPr>
                <w:del w:id="5952" w:author="BJ Kwak" w:date="2014-01-20T19:22:00Z">
                  <w:rPr>
                    <w:rFonts w:ascii="Cambria Math" w:hAnsi="Cambria Math"/>
                    <w:i/>
                    <w:lang w:eastAsia="ko-KR"/>
                  </w:rPr>
                </w:del>
              </m:ctrlPr>
            </m:dPr>
            <m:e>
              <w:del w:id="5953" w:author="BJ Kwak" w:date="2014-01-20T19:22:00Z">
                <m:r>
                  <w:rPr>
                    <w:rFonts w:ascii="Cambria Math" w:hAnsi="Cambria Math"/>
                    <w:lang w:eastAsia="ko-KR"/>
                  </w:rPr>
                  <m:t>m</m:t>
                </m:r>
              </w:del>
            </m:e>
          </m:d>
          <w:del w:id="5954" w:author="BJ Kwak" w:date="2014-01-20T19:22:00Z">
            <m:r>
              <w:rPr>
                <w:rFonts w:ascii="Cambria Math" w:hAnsi="Cambria Math"/>
                <w:lang w:eastAsia="ko-KR"/>
              </w:rPr>
              <m:t>=</m:t>
            </m:r>
          </w:del>
          <m:d>
            <m:dPr>
              <m:begChr m:val="{"/>
              <m:endChr m:val=""/>
              <m:ctrlPr>
                <w:del w:id="5955" w:author="BJ Kwak" w:date="2014-01-20T19:22:00Z">
                  <w:rPr>
                    <w:rFonts w:ascii="Cambria Math" w:hAnsi="Cambria Math"/>
                    <w:i/>
                    <w:lang w:eastAsia="ko-KR"/>
                  </w:rPr>
                </w:del>
              </m:ctrlPr>
            </m:dPr>
            <m:e>
              <m:m>
                <m:mPr>
                  <m:mcs>
                    <m:mc>
                      <m:mcPr>
                        <m:count m:val="2"/>
                        <m:mcJc m:val="center"/>
                      </m:mcPr>
                    </m:mc>
                  </m:mcs>
                  <m:ctrlPr>
                    <w:del w:id="5956" w:author="BJ Kwak" w:date="2014-01-20T19:22:00Z">
                      <w:rPr>
                        <w:rFonts w:ascii="Cambria Math" w:hAnsi="Cambria Math"/>
                        <w:i/>
                        <w:lang w:eastAsia="ko-KR"/>
                      </w:rPr>
                    </w:del>
                  </m:ctrlPr>
                </m:mPr>
                <m:mr>
                  <m:e>
                    <m:sSub>
                      <m:sSubPr>
                        <m:ctrlPr>
                          <w:del w:id="5957" w:author="BJ Kwak" w:date="2014-01-20T19:22:00Z">
                            <w:rPr>
                              <w:rFonts w:ascii="Cambria Math" w:hAnsi="Cambria Math"/>
                              <w:i/>
                              <w:lang w:eastAsia="ko-KR"/>
                            </w:rPr>
                          </w:del>
                        </m:ctrlPr>
                      </m:sSubPr>
                      <m:e>
                        <w:del w:id="5958" w:author="BJ Kwak" w:date="2014-01-20T19:22:00Z">
                          <m:r>
                            <w:rPr>
                              <w:rFonts w:ascii="Cambria Math" w:hAnsi="Cambria Math"/>
                              <w:lang w:eastAsia="ko-KR"/>
                            </w:rPr>
                            <m:t>b</m:t>
                          </m:r>
                        </w:del>
                      </m:e>
                      <m:sub>
                        <w:del w:id="5959" w:author="BJ Kwak" w:date="2014-01-20T19:22:00Z">
                          <m:r>
                            <w:rPr>
                              <w:rFonts w:ascii="Cambria Math" w:hAnsi="Cambria Math"/>
                              <w:lang w:eastAsia="ko-KR"/>
                            </w:rPr>
                            <m:t>u,P</m:t>
                          </m:r>
                        </w:del>
                      </m:sub>
                    </m:sSub>
                    <m:d>
                      <m:dPr>
                        <m:begChr m:val="["/>
                        <m:endChr m:val="]"/>
                        <m:ctrlPr>
                          <w:del w:id="5960" w:author="BJ Kwak" w:date="2014-01-20T19:22:00Z">
                            <w:rPr>
                              <w:rFonts w:ascii="Cambria Math" w:hAnsi="Cambria Math"/>
                              <w:i/>
                              <w:lang w:eastAsia="ko-KR"/>
                            </w:rPr>
                          </w:del>
                        </m:ctrlPr>
                      </m:dPr>
                      <m:e>
                        <m:d>
                          <m:dPr>
                            <m:begChr m:val="⌊"/>
                            <m:endChr m:val="⌋"/>
                            <m:ctrlPr>
                              <w:del w:id="5961" w:author="BJ Kwak" w:date="2014-01-20T19:22:00Z">
                                <w:rPr>
                                  <w:rFonts w:ascii="Cambria Math" w:hAnsi="Cambria Math"/>
                                  <w:i/>
                                  <w:lang w:eastAsia="ko-KR"/>
                                </w:rPr>
                              </w:del>
                            </m:ctrlPr>
                          </m:dPr>
                          <m:e>
                            <m:f>
                              <m:fPr>
                                <m:ctrlPr>
                                  <w:del w:id="5962" w:author="BJ Kwak" w:date="2014-01-20T19:22:00Z">
                                    <w:rPr>
                                      <w:rFonts w:ascii="Cambria Math" w:hAnsi="Cambria Math"/>
                                      <w:i/>
                                      <w:lang w:eastAsia="ko-KR"/>
                                    </w:rPr>
                                  </w:del>
                                </m:ctrlPr>
                              </m:fPr>
                              <m:num>
                                <w:del w:id="5963" w:author="BJ Kwak" w:date="2014-01-20T19:22:00Z">
                                  <m:r>
                                    <w:rPr>
                                      <w:rFonts w:ascii="Cambria Math" w:hAnsi="Cambria Math"/>
                                      <w:lang w:eastAsia="ko-KR"/>
                                    </w:rPr>
                                    <m:t>m-1</m:t>
                                  </m:r>
                                </w:del>
                              </m:num>
                              <m:den>
                                <w:del w:id="5964" w:author="BJ Kwak" w:date="2014-01-20T19:22:00Z">
                                  <m:r>
                                    <w:rPr>
                                      <w:rFonts w:ascii="Cambria Math" w:hAnsi="Cambria Math"/>
                                      <w:lang w:eastAsia="ko-KR"/>
                                    </w:rPr>
                                    <m:t>2</m:t>
                                  </m:r>
                                </w:del>
                              </m:den>
                            </m:f>
                          </m:e>
                        </m:d>
                      </m:e>
                    </m:d>
                    <w:del w:id="5965" w:author="BJ Kwak" w:date="2014-01-20T19:22:00Z">
                      <m:r>
                        <w:rPr>
                          <w:rFonts w:ascii="Cambria Math" w:hAnsi="Cambria Math"/>
                          <w:lang w:eastAsia="ko-KR"/>
                        </w:rPr>
                        <m:t>=</m:t>
                      </m:r>
                    </w:del>
                    <m:acc>
                      <m:accPr>
                        <m:ctrlPr>
                          <w:del w:id="5966" w:author="BJ Kwak" w:date="2014-01-20T19:22:00Z">
                            <w:rPr>
                              <w:rFonts w:ascii="Cambria Math" w:hAnsi="Cambria Math"/>
                              <w:i/>
                              <w:lang w:eastAsia="ko-KR"/>
                            </w:rPr>
                          </w:del>
                        </m:ctrlPr>
                      </m:accPr>
                      <m:e>
                        <w:del w:id="5967" w:author="BJ Kwak" w:date="2014-01-20T19:22:00Z">
                          <m:r>
                            <w:rPr>
                              <w:rFonts w:ascii="Cambria Math" w:hAnsi="Cambria Math"/>
                              <w:lang w:eastAsia="ko-KR"/>
                            </w:rPr>
                            <m:t>b</m:t>
                          </m:r>
                        </w:del>
                      </m:e>
                    </m:acc>
                    <m:d>
                      <m:dPr>
                        <m:ctrlPr>
                          <w:del w:id="5968" w:author="BJ Kwak" w:date="2014-01-20T19:22:00Z">
                            <w:rPr>
                              <w:rFonts w:ascii="Cambria Math" w:hAnsi="Cambria Math"/>
                              <w:i/>
                              <w:lang w:eastAsia="ko-KR"/>
                            </w:rPr>
                          </w:del>
                        </m:ctrlPr>
                      </m:dPr>
                      <m:e>
                        <w:del w:id="5969" w:author="BJ Kwak" w:date="2014-01-20T19:22:00Z">
                          <m:r>
                            <w:rPr>
                              <w:rFonts w:ascii="Cambria Math" w:hAnsi="Cambria Math"/>
                              <w:lang w:eastAsia="ko-KR"/>
                            </w:rPr>
                            <m:t>m</m:t>
                          </m:r>
                        </w:del>
                      </m:e>
                    </m:d>
                    <w:del w:id="5970" w:author="BJ Kwak" w:date="2014-01-20T19:22:00Z">
                      <m:r>
                        <w:rPr>
                          <w:rFonts w:ascii="Cambria Math" w:hAnsi="Cambria Math"/>
                          <w:lang w:eastAsia="ko-KR"/>
                        </w:rPr>
                        <m:t>,</m:t>
                      </m:r>
                    </w:del>
                  </m:e>
                  <m:e>
                    <w:del w:id="5971" w:author="BJ Kwak" w:date="2014-01-20T19:22:00Z">
                      <m:r>
                        <w:rPr>
                          <w:rFonts w:ascii="Cambria Math" w:hAnsi="Cambria Math"/>
                          <w:lang w:eastAsia="ko-KR"/>
                        </w:rPr>
                        <m:t>1 ≤m&lt; P+1</m:t>
                      </m:r>
                    </w:del>
                  </m:e>
                </m:mr>
                <m:mr>
                  <m:e>
                    <w:del w:id="5972" w:author="BJ Kwak" w:date="2014-01-20T19:22:00Z">
                      <m:r>
                        <w:rPr>
                          <w:rFonts w:ascii="Cambria Math" w:hAnsi="Cambria Math"/>
                          <w:lang w:eastAsia="ko-KR"/>
                        </w:rPr>
                        <m:t>-</m:t>
                      </m:r>
                    </w:del>
                    <m:acc>
                      <m:accPr>
                        <m:ctrlPr>
                          <w:del w:id="5973" w:author="BJ Kwak" w:date="2014-01-20T19:22:00Z">
                            <w:rPr>
                              <w:rFonts w:ascii="Cambria Math" w:hAnsi="Cambria Math"/>
                              <w:i/>
                              <w:lang w:eastAsia="ko-KR"/>
                            </w:rPr>
                          </w:del>
                        </m:ctrlPr>
                      </m:accPr>
                      <m:e>
                        <w:del w:id="5974" w:author="BJ Kwak" w:date="2014-01-20T19:22:00Z">
                          <m:r>
                            <w:rPr>
                              <w:rFonts w:ascii="Cambria Math" w:hAnsi="Cambria Math"/>
                              <w:lang w:eastAsia="ko-KR"/>
                            </w:rPr>
                            <m:t>b</m:t>
                          </m:r>
                        </w:del>
                      </m:e>
                    </m:acc>
                    <m:d>
                      <m:dPr>
                        <m:ctrlPr>
                          <w:del w:id="5975" w:author="BJ Kwak" w:date="2014-01-20T19:22:00Z">
                            <w:rPr>
                              <w:rFonts w:ascii="Cambria Math" w:hAnsi="Cambria Math"/>
                              <w:i/>
                              <w:lang w:eastAsia="ko-KR"/>
                            </w:rPr>
                          </w:del>
                        </m:ctrlPr>
                      </m:dPr>
                      <m:e>
                        <w:del w:id="5976" w:author="BJ Kwak" w:date="2014-01-20T19:22:00Z">
                          <m:r>
                            <w:rPr>
                              <w:rFonts w:ascii="Cambria Math" w:hAnsi="Cambria Math"/>
                              <w:lang w:eastAsia="ko-KR"/>
                            </w:rPr>
                            <m:t>m</m:t>
                          </m:r>
                        </w:del>
                      </m:e>
                    </m:d>
                    <w:del w:id="5977" w:author="BJ Kwak" w:date="2014-01-20T19:22:00Z">
                      <m:r>
                        <w:rPr>
                          <w:rFonts w:ascii="Cambria Math" w:hAnsi="Cambria Math"/>
                          <w:lang w:eastAsia="ko-KR"/>
                        </w:rPr>
                        <m:t>,</m:t>
                      </m:r>
                    </w:del>
                  </m:e>
                  <m:e>
                    <w:del w:id="5978" w:author="BJ Kwak" w:date="2014-01-20T19:22:00Z">
                      <m:r>
                        <w:rPr>
                          <w:rFonts w:ascii="Cambria Math" w:hAnsi="Cambria Math"/>
                          <w:lang w:eastAsia="ko-KR"/>
                        </w:rPr>
                        <m:t>P+2 ≤ m&lt;N</m:t>
                      </m:r>
                    </w:del>
                  </m:e>
                </m:mr>
              </m:m>
            </m:e>
          </m:d>
        </m:oMath>
      </m:oMathPara>
    </w:p>
    <w:p w:rsidR="008B3EB2" w:rsidRPr="0099562C" w:rsidDel="00E97974" w:rsidRDefault="008B3EB2" w:rsidP="008B3EB2">
      <w:pPr>
        <w:pStyle w:val="ab"/>
        <w:numPr>
          <w:ilvl w:val="0"/>
          <w:numId w:val="83"/>
        </w:numPr>
        <w:ind w:leftChars="0"/>
        <w:rPr>
          <w:del w:id="5979" w:author="BJ Kwak" w:date="2014-01-20T19:22:00Z"/>
          <w:lang w:eastAsia="ko-KR"/>
        </w:rPr>
      </w:pPr>
      <w:del w:id="5980" w:author="BJ Kwak" w:date="2014-01-20T19:22:00Z">
        <w:r w:rsidRPr="0099562C" w:rsidDel="00E97974">
          <w:rPr>
            <w:rFonts w:hint="eastAsia"/>
            <w:lang w:eastAsia="ko-KR"/>
          </w:rPr>
          <w:delText xml:space="preserve">For even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9530E5" w:rsidP="008B3EB2">
      <w:pPr>
        <w:jc w:val="center"/>
        <w:rPr>
          <w:del w:id="5981" w:author="BJ Kwak" w:date="2014-01-20T19:22:00Z"/>
          <w:lang w:eastAsia="ko-KR"/>
        </w:rPr>
      </w:pPr>
      <m:oMathPara>
        <m:oMath>
          <m:sSub>
            <m:sSubPr>
              <m:ctrlPr>
                <w:del w:id="5982" w:author="BJ Kwak" w:date="2014-01-20T19:22:00Z">
                  <w:rPr>
                    <w:rFonts w:ascii="Cambria Math" w:hAnsi="Cambria Math"/>
                    <w:lang w:eastAsia="ko-KR"/>
                  </w:rPr>
                </w:del>
              </m:ctrlPr>
            </m:sSubPr>
            <m:e>
              <w:del w:id="5983" w:author="BJ Kwak" w:date="2014-01-20T19:22:00Z">
                <m:r>
                  <w:rPr>
                    <w:rFonts w:ascii="Cambria Math" w:hAnsi="Cambria Math"/>
                    <w:lang w:eastAsia="ko-KR"/>
                  </w:rPr>
                  <m:t>S</m:t>
                </m:r>
              </w:del>
            </m:e>
            <m:sub>
              <w:del w:id="5984" w:author="BJ Kwak" w:date="2014-01-20T19:22:00Z">
                <m:r>
                  <w:rPr>
                    <w:rFonts w:ascii="Cambria Math" w:hAnsi="Cambria Math"/>
                    <w:lang w:eastAsia="ko-KR"/>
                  </w:rPr>
                  <m:t>u,N</m:t>
                </m:r>
              </w:del>
            </m:sub>
          </m:sSub>
          <m:d>
            <m:dPr>
              <m:begChr m:val="["/>
              <m:endChr m:val="]"/>
              <m:ctrlPr>
                <w:del w:id="5985" w:author="BJ Kwak" w:date="2014-01-20T19:22:00Z">
                  <w:rPr>
                    <w:rFonts w:ascii="Cambria Math" w:hAnsi="Cambria Math"/>
                    <w:i/>
                    <w:lang w:eastAsia="ko-KR"/>
                  </w:rPr>
                </w:del>
              </m:ctrlPr>
            </m:dPr>
            <m:e>
              <w:del w:id="5986" w:author="BJ Kwak" w:date="2014-01-20T19:22:00Z">
                <m:r>
                  <w:rPr>
                    <w:rFonts w:ascii="Cambria Math" w:hAnsi="Cambria Math"/>
                    <w:lang w:eastAsia="ko-KR"/>
                  </w:rPr>
                  <m:t>m</m:t>
                </m:r>
              </w:del>
            </m:e>
          </m:d>
          <w:del w:id="5987" w:author="BJ Kwak" w:date="2014-01-20T19:22:00Z">
            <m:r>
              <w:rPr>
                <w:rFonts w:ascii="Cambria Math" w:hAnsi="Cambria Math"/>
                <w:lang w:eastAsia="ko-KR"/>
              </w:rPr>
              <m:t>=</m:t>
            </m:r>
          </w:del>
          <m:d>
            <m:dPr>
              <m:begChr m:val="{"/>
              <m:endChr m:val=""/>
              <m:ctrlPr>
                <w:del w:id="5988" w:author="BJ Kwak" w:date="2014-01-20T19:22:00Z">
                  <w:rPr>
                    <w:rFonts w:ascii="Cambria Math" w:hAnsi="Cambria Math"/>
                    <w:i/>
                    <w:lang w:eastAsia="ko-KR"/>
                  </w:rPr>
                </w:del>
              </m:ctrlPr>
            </m:dPr>
            <m:e>
              <m:m>
                <m:mPr>
                  <m:mcs>
                    <m:mc>
                      <m:mcPr>
                        <m:count m:val="2"/>
                        <m:mcJc m:val="center"/>
                      </m:mcPr>
                    </m:mc>
                  </m:mcs>
                  <m:ctrlPr>
                    <w:del w:id="5989" w:author="BJ Kwak" w:date="2014-01-20T19:22:00Z">
                      <w:rPr>
                        <w:rFonts w:ascii="Cambria Math" w:hAnsi="Cambria Math"/>
                        <w:i/>
                        <w:lang w:eastAsia="ko-KR"/>
                      </w:rPr>
                    </w:del>
                  </m:ctrlPr>
                </m:mPr>
                <m:mr>
                  <m:e>
                    <w:del w:id="5990" w:author="BJ Kwak" w:date="2014-01-20T19:22:00Z">
                      <m:r>
                        <w:rPr>
                          <w:rFonts w:ascii="Cambria Math" w:hAnsi="Cambria Math"/>
                          <w:lang w:eastAsia="ko-KR"/>
                        </w:rPr>
                        <m:t>-</m:t>
                      </m:r>
                    </w:del>
                    <m:acc>
                      <m:accPr>
                        <m:ctrlPr>
                          <w:del w:id="5991" w:author="BJ Kwak" w:date="2014-01-20T19:22:00Z">
                            <w:rPr>
                              <w:rFonts w:ascii="Cambria Math" w:hAnsi="Cambria Math"/>
                              <w:i/>
                              <w:lang w:eastAsia="ko-KR"/>
                            </w:rPr>
                          </w:del>
                        </m:ctrlPr>
                      </m:accPr>
                      <m:e>
                        <w:del w:id="5992" w:author="BJ Kwak" w:date="2014-01-20T19:22:00Z">
                          <m:r>
                            <w:rPr>
                              <w:rFonts w:ascii="Cambria Math" w:hAnsi="Cambria Math"/>
                              <w:lang w:eastAsia="ko-KR"/>
                            </w:rPr>
                            <m:t>b</m:t>
                          </m:r>
                        </w:del>
                      </m:e>
                    </m:acc>
                    <m:d>
                      <m:dPr>
                        <m:ctrlPr>
                          <w:del w:id="5993" w:author="BJ Kwak" w:date="2014-01-20T19:22:00Z">
                            <w:rPr>
                              <w:rFonts w:ascii="Cambria Math" w:hAnsi="Cambria Math"/>
                              <w:i/>
                              <w:lang w:eastAsia="ko-KR"/>
                            </w:rPr>
                          </w:del>
                        </m:ctrlPr>
                      </m:dPr>
                      <m:e>
                        <w:del w:id="5994" w:author="BJ Kwak" w:date="2014-01-20T19:22:00Z">
                          <m:r>
                            <w:rPr>
                              <w:rFonts w:ascii="Cambria Math" w:hAnsi="Cambria Math"/>
                              <w:lang w:eastAsia="ko-KR"/>
                            </w:rPr>
                            <m:t>m</m:t>
                          </m:r>
                        </w:del>
                      </m:e>
                    </m:d>
                    <w:del w:id="5995" w:author="BJ Kwak" w:date="2014-01-20T19:22:00Z">
                      <m:r>
                        <w:rPr>
                          <w:rFonts w:ascii="Cambria Math" w:hAnsi="Cambria Math"/>
                          <w:lang w:eastAsia="ko-KR"/>
                        </w:rPr>
                        <m:t>,</m:t>
                      </m:r>
                    </w:del>
                  </m:e>
                  <m:e>
                    <w:del w:id="5996" w:author="BJ Kwak" w:date="2014-01-20T19:22:00Z">
                      <m:r>
                        <w:rPr>
                          <w:rFonts w:ascii="Cambria Math" w:hAnsi="Cambria Math"/>
                          <w:lang w:eastAsia="ko-KR"/>
                        </w:rPr>
                        <m:t>1≤m&lt;P+1</m:t>
                      </m:r>
                    </w:del>
                  </m:e>
                </m:mr>
                <m:mr>
                  <m:e>
                    <m:acc>
                      <m:accPr>
                        <m:ctrlPr>
                          <w:del w:id="5997" w:author="BJ Kwak" w:date="2014-01-20T19:22:00Z">
                            <w:rPr>
                              <w:rFonts w:ascii="Cambria Math" w:hAnsi="Cambria Math"/>
                              <w:i/>
                              <w:lang w:eastAsia="ko-KR"/>
                            </w:rPr>
                          </w:del>
                        </m:ctrlPr>
                      </m:accPr>
                      <m:e>
                        <w:del w:id="5998" w:author="BJ Kwak" w:date="2014-01-20T19:22:00Z">
                          <m:r>
                            <w:rPr>
                              <w:rFonts w:ascii="Cambria Math" w:hAnsi="Cambria Math"/>
                              <w:lang w:eastAsia="ko-KR"/>
                            </w:rPr>
                            <m:t>b</m:t>
                          </m:r>
                        </w:del>
                      </m:e>
                    </m:acc>
                    <m:d>
                      <m:dPr>
                        <m:ctrlPr>
                          <w:del w:id="5999" w:author="BJ Kwak" w:date="2014-01-20T19:22:00Z">
                            <w:rPr>
                              <w:rFonts w:ascii="Cambria Math" w:hAnsi="Cambria Math"/>
                              <w:i/>
                              <w:lang w:eastAsia="ko-KR"/>
                            </w:rPr>
                          </w:del>
                        </m:ctrlPr>
                      </m:dPr>
                      <m:e>
                        <w:del w:id="6000" w:author="BJ Kwak" w:date="2014-01-20T19:22:00Z">
                          <m:r>
                            <w:rPr>
                              <w:rFonts w:ascii="Cambria Math" w:hAnsi="Cambria Math"/>
                              <w:lang w:eastAsia="ko-KR"/>
                            </w:rPr>
                            <m:t>m</m:t>
                          </m:r>
                        </w:del>
                      </m:e>
                    </m:d>
                    <w:del w:id="6001" w:author="BJ Kwak" w:date="2014-01-20T19:22:00Z">
                      <m:r>
                        <w:rPr>
                          <w:rFonts w:ascii="Cambria Math" w:hAnsi="Cambria Math"/>
                          <w:lang w:eastAsia="ko-KR"/>
                        </w:rPr>
                        <m:t>,</m:t>
                      </m:r>
                    </w:del>
                  </m:e>
                  <m:e>
                    <w:del w:id="6002" w:author="BJ Kwak" w:date="2014-01-20T19:22:00Z">
                      <m:r>
                        <w:rPr>
                          <w:rFonts w:ascii="Cambria Math" w:hAnsi="Cambria Math"/>
                          <w:lang w:eastAsia="ko-KR"/>
                        </w:rPr>
                        <m:t>P+2≤m&lt;N</m:t>
                      </m:r>
                    </w:del>
                  </m:e>
                </m:mr>
                <m:mr>
                  <m:e>
                    <w:del w:id="6003" w:author="BJ Kwak" w:date="2014-01-20T19:22:00Z">
                      <m:r>
                        <w:rPr>
                          <w:rFonts w:ascii="Cambria Math" w:hAnsi="Cambria Math"/>
                          <w:lang w:eastAsia="ko-KR"/>
                        </w:rPr>
                        <m:t>0,</m:t>
                      </m:r>
                    </w:del>
                  </m:e>
                  <m:e>
                    <w:del w:id="6004"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005" w:author="BJ Kwak" w:date="2014-01-20T19:22:00Z"/>
          <w:lang w:eastAsia="ko-KR"/>
        </w:rPr>
      </w:pPr>
    </w:p>
    <w:p w:rsidR="008B3EB2" w:rsidRPr="0099562C" w:rsidDel="00E97974" w:rsidRDefault="008B3EB2" w:rsidP="008B3EB2">
      <w:pPr>
        <w:rPr>
          <w:del w:id="6006" w:author="BJ Kwak" w:date="2014-01-20T19:22:00Z"/>
          <w:lang w:eastAsia="ko-KR"/>
        </w:rPr>
      </w:pPr>
      <w:del w:id="6007"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008" w:author="BJ Kwak" w:date="2014-01-20T19:22:00Z"/>
          <w:lang w:eastAsia="ko-KR"/>
        </w:rPr>
      </w:pPr>
    </w:p>
    <w:p w:rsidR="008B3EB2" w:rsidRPr="0099562C" w:rsidDel="00E97974" w:rsidRDefault="008B3EB2" w:rsidP="008B3EB2">
      <w:pPr>
        <w:rPr>
          <w:del w:id="6009" w:author="BJ Kwak" w:date="2014-01-20T19:22:00Z"/>
          <w:b/>
          <w:i/>
          <w:lang w:eastAsia="ko-KR"/>
        </w:rPr>
      </w:pPr>
      <w:del w:id="6010" w:author="BJ Kwak" w:date="2014-01-20T19:22:00Z">
        <w:r w:rsidRPr="0099562C" w:rsidDel="00E97974">
          <w:rPr>
            <w:b/>
            <w:i/>
            <w:lang w:eastAsia="ko-KR"/>
          </w:rPr>
          <w:delText>MZC2 (Modified Zadoff-Chu sequence 2):</w:delText>
        </w:r>
      </w:del>
    </w:p>
    <w:p w:rsidR="008B3EB2" w:rsidRPr="0099562C" w:rsidDel="00E97974" w:rsidRDefault="008B3EB2" w:rsidP="008B3EB2">
      <w:pPr>
        <w:rPr>
          <w:del w:id="6011" w:author="BJ Kwak" w:date="2014-01-20T19:22:00Z"/>
          <w:lang w:eastAsia="ko-KR"/>
        </w:rPr>
      </w:pPr>
    </w:p>
    <w:p w:rsidR="008B3EB2" w:rsidRPr="0099562C" w:rsidDel="00E97974" w:rsidRDefault="008B3EB2" w:rsidP="008B3EB2">
      <w:pPr>
        <w:jc w:val="both"/>
        <w:rPr>
          <w:del w:id="6012" w:author="BJ Kwak" w:date="2014-01-20T19:22:00Z"/>
          <w:lang w:eastAsia="ko-KR"/>
        </w:rPr>
      </w:pPr>
      <w:del w:id="6013" w:author="BJ Kwak" w:date="2014-01-20T19:22:00Z">
        <w:r w:rsidRPr="0099562C" w:rsidDel="00E97974">
          <w:rPr>
            <w:rFonts w:hint="eastAsia"/>
            <w:lang w:eastAsia="ko-KR"/>
          </w:rPr>
          <w:delText xml:space="preserve">Modified ZC sequence 2 in frequency domain is obtained by concatenating a base ZC sequence with its complex conjugat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modified ZC </w:delText>
        </w:r>
        <w:r w:rsidRPr="0099562C" w:rsidDel="00E97974">
          <w:rPr>
            <w:lang w:eastAsia="ko-KR"/>
          </w:rPr>
          <w:delText>sequence</w:delText>
        </w:r>
        <w:r w:rsidRPr="0099562C" w:rsidDel="00E97974">
          <w:rPr>
            <w:rFonts w:hint="eastAsia"/>
            <w:lang w:eastAsia="ko-KR"/>
          </w:rPr>
          <w:delText xml:space="preserve"> 2,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014" w:author="BJ Kwak" w:date="2014-01-20T19:22:00Z"/>
          <w:lang w:eastAsia="ko-KR"/>
        </w:rPr>
      </w:pPr>
    </w:p>
    <w:p w:rsidR="008B3EB2" w:rsidRPr="0099562C" w:rsidDel="00E97974" w:rsidRDefault="009530E5" w:rsidP="008B3EB2">
      <w:pPr>
        <w:jc w:val="center"/>
        <w:rPr>
          <w:del w:id="6015" w:author="BJ Kwak" w:date="2014-01-20T19:22:00Z"/>
          <w:lang w:eastAsia="ko-KR"/>
        </w:rPr>
      </w:pPr>
      <m:oMathPara>
        <m:oMath>
          <m:sSub>
            <m:sSubPr>
              <m:ctrlPr>
                <w:del w:id="6016" w:author="BJ Kwak" w:date="2014-01-20T19:22:00Z">
                  <w:rPr>
                    <w:rFonts w:ascii="Cambria Math" w:hAnsi="Cambria Math"/>
                    <w:lang w:eastAsia="ko-KR"/>
                  </w:rPr>
                </w:del>
              </m:ctrlPr>
            </m:sSubPr>
            <m:e>
              <w:del w:id="6017" w:author="BJ Kwak" w:date="2014-01-20T19:22:00Z">
                <m:r>
                  <w:rPr>
                    <w:rFonts w:ascii="Cambria Math" w:hAnsi="Cambria Math"/>
                    <w:lang w:eastAsia="ko-KR"/>
                  </w:rPr>
                  <m:t>S</m:t>
                </m:r>
              </w:del>
            </m:e>
            <m:sub>
              <w:del w:id="6018" w:author="BJ Kwak" w:date="2014-01-20T19:22:00Z">
                <m:r>
                  <w:rPr>
                    <w:rFonts w:ascii="Cambria Math" w:hAnsi="Cambria Math"/>
                    <w:lang w:eastAsia="ko-KR"/>
                  </w:rPr>
                  <m:t>u,N</m:t>
                </m:r>
              </w:del>
            </m:sub>
          </m:sSub>
          <m:d>
            <m:dPr>
              <m:begChr m:val="["/>
              <m:endChr m:val="]"/>
              <m:ctrlPr>
                <w:del w:id="6019" w:author="BJ Kwak" w:date="2014-01-20T19:22:00Z">
                  <w:rPr>
                    <w:rFonts w:ascii="Cambria Math" w:hAnsi="Cambria Math"/>
                    <w:i/>
                    <w:lang w:eastAsia="ko-KR"/>
                  </w:rPr>
                </w:del>
              </m:ctrlPr>
            </m:dPr>
            <m:e>
              <w:del w:id="6020" w:author="BJ Kwak" w:date="2014-01-20T19:22:00Z">
                <m:r>
                  <w:rPr>
                    <w:rFonts w:ascii="Cambria Math" w:hAnsi="Cambria Math"/>
                    <w:lang w:eastAsia="ko-KR"/>
                  </w:rPr>
                  <m:t>m</m:t>
                </m:r>
              </w:del>
            </m:e>
          </m:d>
          <w:del w:id="6021" w:author="BJ Kwak" w:date="2014-01-20T19:22:00Z">
            <m:r>
              <w:rPr>
                <w:rFonts w:ascii="Cambria Math" w:hAnsi="Cambria Math"/>
                <w:lang w:eastAsia="ko-KR"/>
              </w:rPr>
              <m:t>=</m:t>
            </m:r>
          </w:del>
          <m:d>
            <m:dPr>
              <m:begChr m:val="{"/>
              <m:endChr m:val=""/>
              <m:ctrlPr>
                <w:del w:id="6022" w:author="BJ Kwak" w:date="2014-01-20T19:22:00Z">
                  <w:rPr>
                    <w:rFonts w:ascii="Cambria Math" w:hAnsi="Cambria Math"/>
                    <w:i/>
                    <w:lang w:eastAsia="ko-KR"/>
                  </w:rPr>
                </w:del>
              </m:ctrlPr>
            </m:dPr>
            <m:e>
              <m:m>
                <m:mPr>
                  <m:mcs>
                    <m:mc>
                      <m:mcPr>
                        <m:count m:val="2"/>
                        <m:mcJc m:val="center"/>
                      </m:mcPr>
                    </m:mc>
                  </m:mcs>
                  <m:ctrlPr>
                    <w:del w:id="6023" w:author="BJ Kwak" w:date="2014-01-20T19:22:00Z">
                      <w:rPr>
                        <w:rFonts w:ascii="Cambria Math" w:hAnsi="Cambria Math"/>
                        <w:i/>
                        <w:lang w:eastAsia="ko-KR"/>
                      </w:rPr>
                    </w:del>
                  </m:ctrlPr>
                </m:mPr>
                <m:mr>
                  <m:e>
                    <m:sSub>
                      <m:sSubPr>
                        <m:ctrlPr>
                          <w:del w:id="6024" w:author="BJ Kwak" w:date="2014-01-20T19:22:00Z">
                            <w:rPr>
                              <w:rFonts w:ascii="Cambria Math" w:hAnsi="Cambria Math"/>
                              <w:i/>
                              <w:lang w:eastAsia="ko-KR"/>
                            </w:rPr>
                          </w:del>
                        </m:ctrlPr>
                      </m:sSubPr>
                      <m:e>
                        <w:del w:id="6025" w:author="BJ Kwak" w:date="2014-01-20T19:22:00Z">
                          <m:r>
                            <w:rPr>
                              <w:rFonts w:ascii="Cambria Math" w:hAnsi="Cambria Math"/>
                              <w:lang w:eastAsia="ko-KR"/>
                            </w:rPr>
                            <m:t>b</m:t>
                          </m:r>
                        </w:del>
                      </m:e>
                      <m:sub>
                        <w:del w:id="6026" w:author="BJ Kwak" w:date="2014-01-20T19:22:00Z">
                          <m:r>
                            <w:rPr>
                              <w:rFonts w:ascii="Cambria Math" w:hAnsi="Cambria Math"/>
                              <w:lang w:eastAsia="ko-KR"/>
                            </w:rPr>
                            <m:t>u,P</m:t>
                          </m:r>
                        </w:del>
                      </m:sub>
                    </m:sSub>
                    <m:d>
                      <m:dPr>
                        <m:begChr m:val="["/>
                        <m:endChr m:val="]"/>
                        <m:ctrlPr>
                          <w:del w:id="6027" w:author="BJ Kwak" w:date="2014-01-20T19:22:00Z">
                            <w:rPr>
                              <w:rFonts w:ascii="Cambria Math" w:hAnsi="Cambria Math"/>
                              <w:i/>
                              <w:lang w:eastAsia="ko-KR"/>
                            </w:rPr>
                          </w:del>
                        </m:ctrlPr>
                      </m:dPr>
                      <m:e>
                        <w:del w:id="6028" w:author="BJ Kwak" w:date="2014-01-20T19:22:00Z">
                          <m:r>
                            <w:rPr>
                              <w:rFonts w:ascii="Cambria Math" w:hAnsi="Cambria Math"/>
                              <w:lang w:eastAsia="ko-KR"/>
                            </w:rPr>
                            <m:t>m-1</m:t>
                          </m:r>
                        </w:del>
                      </m:e>
                    </m:d>
                    <w:del w:id="6029" w:author="BJ Kwak" w:date="2014-01-20T19:22:00Z">
                      <m:r>
                        <w:rPr>
                          <w:rFonts w:ascii="Cambria Math" w:hAnsi="Cambria Math"/>
                          <w:lang w:eastAsia="ko-KR"/>
                        </w:rPr>
                        <m:t>,</m:t>
                      </m:r>
                    </w:del>
                  </m:e>
                  <m:e>
                    <w:del w:id="6030" w:author="BJ Kwak" w:date="2014-01-20T19:22:00Z">
                      <m:r>
                        <w:rPr>
                          <w:rFonts w:ascii="Cambria Math" w:hAnsi="Cambria Math"/>
                          <w:lang w:eastAsia="ko-KR"/>
                        </w:rPr>
                        <m:t>1≤m&lt;P+1</m:t>
                      </m:r>
                    </w:del>
                  </m:e>
                </m:mr>
                <m:mr>
                  <m:e>
                    <m:sSubSup>
                      <m:sSubSupPr>
                        <m:ctrlPr>
                          <w:del w:id="6031" w:author="BJ Kwak" w:date="2014-01-20T19:22:00Z">
                            <w:rPr>
                              <w:rFonts w:ascii="Cambria Math" w:hAnsi="Cambria Math"/>
                              <w:i/>
                              <w:lang w:eastAsia="ko-KR"/>
                            </w:rPr>
                          </w:del>
                        </m:ctrlPr>
                      </m:sSubSupPr>
                      <m:e>
                        <w:del w:id="6032" w:author="BJ Kwak" w:date="2014-01-20T19:22:00Z">
                          <m:r>
                            <w:rPr>
                              <w:rFonts w:ascii="Cambria Math" w:hAnsi="Cambria Math"/>
                              <w:lang w:eastAsia="ko-KR"/>
                            </w:rPr>
                            <m:t>b</m:t>
                          </m:r>
                        </w:del>
                      </m:e>
                      <m:sub>
                        <w:del w:id="6033" w:author="BJ Kwak" w:date="2014-01-20T19:22:00Z">
                          <m:r>
                            <w:rPr>
                              <w:rFonts w:ascii="Cambria Math" w:hAnsi="Cambria Math"/>
                              <w:lang w:eastAsia="ko-KR"/>
                            </w:rPr>
                            <m:t>u,P</m:t>
                          </m:r>
                        </w:del>
                      </m:sub>
                      <m:sup>
                        <w:del w:id="6034" w:author="BJ Kwak" w:date="2014-01-20T19:22:00Z">
                          <m:r>
                            <w:rPr>
                              <w:rFonts w:ascii="Cambria Math" w:hAnsi="Cambria Math"/>
                              <w:lang w:eastAsia="ko-KR"/>
                            </w:rPr>
                            <m:t>*</m:t>
                          </m:r>
                        </w:del>
                      </m:sup>
                    </m:sSubSup>
                    <m:d>
                      <m:dPr>
                        <m:begChr m:val="["/>
                        <m:endChr m:val="]"/>
                        <m:ctrlPr>
                          <w:del w:id="6035" w:author="BJ Kwak" w:date="2014-01-20T19:22:00Z">
                            <w:rPr>
                              <w:rFonts w:ascii="Cambria Math" w:hAnsi="Cambria Math"/>
                              <w:i/>
                              <w:lang w:eastAsia="ko-KR"/>
                            </w:rPr>
                          </w:del>
                        </m:ctrlPr>
                      </m:dPr>
                      <m:e>
                        <w:del w:id="6036" w:author="BJ Kwak" w:date="2014-01-20T19:22:00Z">
                          <m:r>
                            <w:rPr>
                              <w:rFonts w:ascii="Cambria Math" w:hAnsi="Cambria Math"/>
                              <w:lang w:eastAsia="ko-KR"/>
                            </w:rPr>
                            <m:t>m-P-2</m:t>
                          </m:r>
                        </w:del>
                      </m:e>
                    </m:d>
                    <w:del w:id="6037" w:author="BJ Kwak" w:date="2014-01-20T19:22:00Z">
                      <m:r>
                        <w:rPr>
                          <w:rFonts w:ascii="Cambria Math" w:hAnsi="Cambria Math"/>
                          <w:lang w:eastAsia="ko-KR"/>
                        </w:rPr>
                        <m:t xml:space="preserve">, </m:t>
                      </m:r>
                    </w:del>
                  </m:e>
                  <m:e>
                    <w:del w:id="6038" w:author="BJ Kwak" w:date="2014-01-20T19:22:00Z">
                      <m:r>
                        <w:rPr>
                          <w:rFonts w:ascii="Cambria Math" w:hAnsi="Cambria Math"/>
                          <w:lang w:eastAsia="ko-KR"/>
                        </w:rPr>
                        <m:t>P+2≤m&lt;N</m:t>
                      </m:r>
                    </w:del>
                  </m:e>
                </m:mr>
                <m:mr>
                  <m:e>
                    <w:del w:id="6039" w:author="BJ Kwak" w:date="2014-01-20T19:22:00Z">
                      <m:r>
                        <w:rPr>
                          <w:rFonts w:ascii="Cambria Math" w:hAnsi="Cambria Math"/>
                          <w:lang w:eastAsia="ko-KR"/>
                        </w:rPr>
                        <m:t>0,</m:t>
                      </m:r>
                    </w:del>
                  </m:e>
                  <m:e>
                    <w:del w:id="6040"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041" w:author="BJ Kwak" w:date="2014-01-20T19:22:00Z"/>
          <w:lang w:eastAsia="ko-KR"/>
        </w:rPr>
      </w:pPr>
    </w:p>
    <w:p w:rsidR="008B3EB2" w:rsidRPr="0099562C" w:rsidDel="00E97974" w:rsidRDefault="008B3EB2" w:rsidP="008B3EB2">
      <w:pPr>
        <w:rPr>
          <w:del w:id="6042" w:author="BJ Kwak" w:date="2014-01-20T19:22:00Z"/>
          <w:lang w:eastAsia="ko-KR"/>
        </w:rPr>
      </w:pPr>
      <w:del w:id="6043"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044" w:author="BJ Kwak" w:date="2014-01-20T19:22:00Z"/>
          <w:lang w:eastAsia="ko-KR"/>
        </w:rPr>
      </w:pPr>
    </w:p>
    <w:p w:rsidR="008B3EB2" w:rsidRPr="0099562C" w:rsidDel="00E97974" w:rsidRDefault="008B3EB2" w:rsidP="008B3EB2">
      <w:pPr>
        <w:rPr>
          <w:del w:id="6045" w:author="BJ Kwak" w:date="2014-01-20T19:22:00Z"/>
          <w:b/>
          <w:i/>
          <w:lang w:eastAsia="ko-KR"/>
        </w:rPr>
      </w:pPr>
      <w:del w:id="6046" w:author="BJ Kwak" w:date="2014-01-20T19:22:00Z">
        <w:r w:rsidRPr="0099562C" w:rsidDel="00E97974">
          <w:rPr>
            <w:b/>
            <w:i/>
            <w:lang w:eastAsia="ko-KR"/>
          </w:rPr>
          <w:delText>GSW (Gold Sine Wave</w:delText>
        </w:r>
        <w:r w:rsidRPr="0099562C" w:rsidDel="00E97974">
          <w:rPr>
            <w:rFonts w:hint="eastAsia"/>
            <w:b/>
            <w:i/>
            <w:lang w:eastAsia="ko-KR"/>
          </w:rPr>
          <w:delText xml:space="preserve"> sequence</w:delText>
        </w:r>
        <w:r w:rsidRPr="0099562C" w:rsidDel="00E97974">
          <w:rPr>
            <w:b/>
            <w:i/>
            <w:lang w:eastAsia="ko-KR"/>
          </w:rPr>
          <w:delText>):</w:delText>
        </w:r>
      </w:del>
    </w:p>
    <w:p w:rsidR="008B3EB2" w:rsidRPr="0099562C" w:rsidDel="00E97974" w:rsidRDefault="008B3EB2" w:rsidP="008B3EB2">
      <w:pPr>
        <w:rPr>
          <w:del w:id="6047" w:author="BJ Kwak" w:date="2014-01-20T19:22:00Z"/>
          <w:lang w:eastAsia="ko-KR"/>
        </w:rPr>
      </w:pPr>
    </w:p>
    <w:p w:rsidR="008B3EB2" w:rsidRPr="0099562C" w:rsidDel="00E97974" w:rsidRDefault="008B3EB2" w:rsidP="008B3EB2">
      <w:pPr>
        <w:jc w:val="both"/>
        <w:rPr>
          <w:del w:id="6048" w:author="BJ Kwak" w:date="2014-01-20T19:22:00Z"/>
          <w:lang w:eastAsia="ko-KR"/>
        </w:rPr>
      </w:pPr>
      <w:del w:id="6049" w:author="BJ Kwak" w:date="2014-01-20T19:22:00Z">
        <w:r w:rsidRPr="0099562C" w:rsidDel="00E97974">
          <w:rPr>
            <w:lang w:eastAsia="ko-KR"/>
          </w:rPr>
          <w:delText>G</w:delText>
        </w:r>
        <w:r w:rsidRPr="0099562C" w:rsidDel="00E97974">
          <w:rPr>
            <w:rFonts w:hint="eastAsia"/>
            <w:lang w:eastAsia="ko-KR"/>
          </w:rPr>
          <w:delText xml:space="preserve">old Sine Wave sequence in time domain is obtained by multiplying a Gold sequence with a half sine wave window </w:delText>
        </w:r>
        <w:r w:rsidRPr="0099562C" w:rsidDel="00E97974">
          <w:rPr>
            <w:lang w:eastAsia="ko-KR"/>
          </w:rPr>
          <w:delText>function</w:delText>
        </w:r>
        <w:r w:rsidRPr="0099562C" w:rsidDel="00E97974">
          <w:rPr>
            <w:rFonts w:hint="eastAsia"/>
            <w:lang w:eastAsia="ko-KR"/>
          </w:rPr>
          <w:delText xml:space="preser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GSW sequence, then</w:delText>
        </w:r>
      </w:del>
    </w:p>
    <w:p w:rsidR="008B3EB2" w:rsidRPr="0099562C" w:rsidDel="00E97974" w:rsidRDefault="008B3EB2" w:rsidP="008B3EB2">
      <w:pPr>
        <w:rPr>
          <w:del w:id="6050" w:author="BJ Kwak" w:date="2014-01-20T19:22:00Z"/>
          <w:lang w:eastAsia="ko-KR"/>
        </w:rPr>
      </w:pPr>
    </w:p>
    <w:p w:rsidR="008B3EB2" w:rsidRPr="0099562C" w:rsidDel="00E97974" w:rsidRDefault="009530E5" w:rsidP="008B3EB2">
      <w:pPr>
        <w:jc w:val="center"/>
        <w:rPr>
          <w:del w:id="6051" w:author="BJ Kwak" w:date="2014-01-20T19:22:00Z"/>
          <w:lang w:eastAsia="ko-KR"/>
        </w:rPr>
      </w:pPr>
      <m:oMathPara>
        <m:oMath>
          <m:sSub>
            <m:sSubPr>
              <m:ctrlPr>
                <w:del w:id="6052" w:author="BJ Kwak" w:date="2014-01-20T19:22:00Z">
                  <w:rPr>
                    <w:rFonts w:ascii="Cambria Math" w:hAnsi="Cambria Math"/>
                    <w:lang w:eastAsia="ko-KR"/>
                  </w:rPr>
                </w:del>
              </m:ctrlPr>
            </m:sSubPr>
            <m:e>
              <w:del w:id="6053" w:author="BJ Kwak" w:date="2014-01-20T19:22:00Z">
                <m:r>
                  <w:rPr>
                    <w:rFonts w:ascii="Cambria Math" w:hAnsi="Cambria Math"/>
                    <w:lang w:eastAsia="ko-KR"/>
                  </w:rPr>
                  <m:t>s</m:t>
                </m:r>
              </w:del>
            </m:e>
            <m:sub>
              <w:del w:id="6054" w:author="BJ Kwak" w:date="2014-01-20T19:22:00Z">
                <m:r>
                  <w:rPr>
                    <w:rFonts w:ascii="Cambria Math" w:hAnsi="Cambria Math"/>
                    <w:lang w:eastAsia="ko-KR"/>
                  </w:rPr>
                  <m:t>u,N</m:t>
                </m:r>
              </w:del>
            </m:sub>
          </m:sSub>
          <m:d>
            <m:dPr>
              <m:begChr m:val="["/>
              <m:endChr m:val="]"/>
              <m:ctrlPr>
                <w:del w:id="6055" w:author="BJ Kwak" w:date="2014-01-20T19:22:00Z">
                  <w:rPr>
                    <w:rFonts w:ascii="Cambria Math" w:hAnsi="Cambria Math"/>
                    <w:i/>
                    <w:lang w:eastAsia="ko-KR"/>
                  </w:rPr>
                </w:del>
              </m:ctrlPr>
            </m:dPr>
            <m:e>
              <w:del w:id="6056" w:author="BJ Kwak" w:date="2014-01-20T19:22:00Z">
                <m:r>
                  <w:rPr>
                    <w:rFonts w:ascii="Cambria Math" w:hAnsi="Cambria Math"/>
                    <w:lang w:eastAsia="ko-KR"/>
                  </w:rPr>
                  <m:t>n</m:t>
                </m:r>
              </w:del>
            </m:e>
          </m:d>
          <w:del w:id="6057" w:author="BJ Kwak" w:date="2014-01-20T19:22:00Z">
            <m:r>
              <w:rPr>
                <w:rFonts w:ascii="Cambria Math" w:hAnsi="Cambria Math"/>
                <w:lang w:eastAsia="ko-KR"/>
              </w:rPr>
              <m:t>=</m:t>
            </m:r>
          </w:del>
          <m:rad>
            <m:radPr>
              <m:degHide m:val="1"/>
              <m:ctrlPr>
                <w:del w:id="6058" w:author="BJ Kwak" w:date="2014-01-20T19:22:00Z">
                  <w:rPr>
                    <w:rFonts w:ascii="Cambria Math" w:hAnsi="Cambria Math"/>
                    <w:i/>
                    <w:lang w:eastAsia="ko-KR"/>
                  </w:rPr>
                </w:del>
              </m:ctrlPr>
            </m:radPr>
            <m:deg/>
            <m:e>
              <m:f>
                <m:fPr>
                  <m:ctrlPr>
                    <w:del w:id="6059" w:author="BJ Kwak" w:date="2014-01-20T19:22:00Z">
                      <w:rPr>
                        <w:rFonts w:ascii="Cambria Math" w:hAnsi="Cambria Math"/>
                        <w:i/>
                        <w:lang w:eastAsia="ko-KR"/>
                      </w:rPr>
                    </w:del>
                  </m:ctrlPr>
                </m:fPr>
                <m:num>
                  <w:del w:id="6060" w:author="BJ Kwak" w:date="2014-01-20T19:22:00Z">
                    <m:r>
                      <w:rPr>
                        <w:rFonts w:ascii="Cambria Math" w:hAnsi="Cambria Math"/>
                        <w:lang w:eastAsia="ko-KR"/>
                      </w:rPr>
                      <m:t>2(N-2)</m:t>
                    </m:r>
                  </w:del>
                </m:num>
                <m:den>
                  <w:del w:id="6061" w:author="BJ Kwak" w:date="2014-01-20T19:22:00Z">
                    <m:r>
                      <w:rPr>
                        <w:rFonts w:ascii="Cambria Math" w:hAnsi="Cambria Math"/>
                        <w:lang w:eastAsia="ko-KR"/>
                      </w:rPr>
                      <m:t>N</m:t>
                    </m:r>
                  </w:del>
                </m:den>
              </m:f>
            </m:e>
          </m:rad>
          <m:sSub>
            <m:sSubPr>
              <m:ctrlPr>
                <w:del w:id="6062" w:author="BJ Kwak" w:date="2014-01-20T19:22:00Z">
                  <w:rPr>
                    <w:rFonts w:ascii="Cambria Math" w:hAnsi="Cambria Math"/>
                    <w:i/>
                    <w:lang w:eastAsia="ko-KR"/>
                  </w:rPr>
                </w:del>
              </m:ctrlPr>
            </m:sSubPr>
            <m:e>
              <w:del w:id="6063" w:author="BJ Kwak" w:date="2014-01-20T19:22:00Z">
                <m:r>
                  <w:rPr>
                    <w:rFonts w:ascii="Cambria Math" w:hAnsi="Cambria Math"/>
                    <w:lang w:eastAsia="ko-KR"/>
                  </w:rPr>
                  <m:t>W</m:t>
                </m:r>
              </w:del>
            </m:e>
            <m:sub>
              <w:del w:id="6064" w:author="BJ Kwak" w:date="2014-01-20T19:22:00Z">
                <m:r>
                  <w:rPr>
                    <w:rFonts w:ascii="Cambria Math" w:hAnsi="Cambria Math"/>
                    <w:lang w:eastAsia="ko-KR"/>
                  </w:rPr>
                  <m:t>u</m:t>
                </m:r>
              </w:del>
            </m:sub>
          </m:sSub>
          <w:del w:id="6065" w:author="BJ Kwak" w:date="2014-01-20T19:22:00Z">
            <m:r>
              <w:rPr>
                <w:rFonts w:ascii="Cambria Math" w:hAnsi="Cambria Math"/>
                <w:lang w:eastAsia="ko-KR"/>
              </w:rPr>
              <m:t>(n)</m:t>
            </m:r>
          </w:del>
          <m:func>
            <m:funcPr>
              <m:ctrlPr>
                <w:del w:id="6066" w:author="BJ Kwak" w:date="2014-01-20T19:22:00Z">
                  <w:rPr>
                    <w:rFonts w:ascii="Cambria Math" w:hAnsi="Cambria Math"/>
                    <w:i/>
                    <w:lang w:eastAsia="ko-KR"/>
                  </w:rPr>
                </w:del>
              </m:ctrlPr>
            </m:funcPr>
            <m:fName>
              <w:del w:id="6067" w:author="BJ Kwak" w:date="2014-01-20T19:22:00Z">
                <m:r>
                  <m:rPr>
                    <m:sty m:val="p"/>
                  </m:rPr>
                  <w:rPr>
                    <w:rFonts w:ascii="Cambria Math" w:hAnsi="Cambria Math"/>
                  </w:rPr>
                  <m:t>sin</m:t>
                </m:r>
              </w:del>
            </m:fName>
            <m:e>
              <m:d>
                <m:dPr>
                  <m:ctrlPr>
                    <w:del w:id="6068" w:author="BJ Kwak" w:date="2014-01-20T19:22:00Z">
                      <w:rPr>
                        <w:rFonts w:ascii="Cambria Math" w:hAnsi="Cambria Math"/>
                        <w:i/>
                        <w:lang w:eastAsia="ko-KR"/>
                      </w:rPr>
                    </w:del>
                  </m:ctrlPr>
                </m:dPr>
                <m:e>
                  <m:f>
                    <m:fPr>
                      <m:ctrlPr>
                        <w:del w:id="6069" w:author="BJ Kwak" w:date="2014-01-20T19:22:00Z">
                          <w:rPr>
                            <w:rFonts w:ascii="Cambria Math" w:hAnsi="Cambria Math"/>
                            <w:i/>
                            <w:lang w:eastAsia="ko-KR"/>
                          </w:rPr>
                        </w:del>
                      </m:ctrlPr>
                    </m:fPr>
                    <m:num>
                      <w:del w:id="6070" w:author="BJ Kwak" w:date="2014-01-20T19:22:00Z">
                        <m:r>
                          <w:rPr>
                            <w:rFonts w:ascii="Cambria Math" w:hAnsi="Cambria Math"/>
                            <w:lang w:eastAsia="ko-KR"/>
                          </w:rPr>
                          <m:t>nπ</m:t>
                        </m:r>
                      </w:del>
                    </m:num>
                    <m:den>
                      <w:del w:id="6071" w:author="BJ Kwak" w:date="2014-01-20T19:22:00Z">
                        <m:r>
                          <w:rPr>
                            <w:rFonts w:ascii="Cambria Math" w:hAnsi="Cambria Math"/>
                            <w:lang w:eastAsia="ko-KR"/>
                          </w:rPr>
                          <m:t>N</m:t>
                        </m:r>
                      </w:del>
                    </m:den>
                  </m:f>
                </m:e>
              </m:d>
              <w:del w:id="6072" w:author="BJ Kwak" w:date="2014-01-20T19:22:00Z">
                <m:r>
                  <w:rPr>
                    <w:rFonts w:ascii="Cambria Math" w:hAnsi="Cambria Math"/>
                    <w:lang w:eastAsia="ko-KR"/>
                  </w:rPr>
                  <m:t>,  0≤n&lt;N,</m:t>
                </m:r>
              </w:del>
            </m:e>
          </m:func>
        </m:oMath>
      </m:oMathPara>
    </w:p>
    <w:p w:rsidR="008B3EB2" w:rsidRPr="0099562C" w:rsidDel="00E97974" w:rsidRDefault="008B3EB2" w:rsidP="008B3EB2">
      <w:pPr>
        <w:rPr>
          <w:del w:id="6073" w:author="BJ Kwak" w:date="2014-01-20T19:22:00Z"/>
          <w:lang w:eastAsia="ko-KR"/>
        </w:rPr>
      </w:pPr>
    </w:p>
    <w:p w:rsidR="008B3EB2" w:rsidRPr="0099562C" w:rsidDel="00E97974" w:rsidRDefault="008B3EB2" w:rsidP="008B3EB2">
      <w:pPr>
        <w:rPr>
          <w:del w:id="6074" w:author="BJ Kwak" w:date="2014-01-20T19:22:00Z"/>
          <w:lang w:eastAsia="ko-KR"/>
        </w:rPr>
      </w:pPr>
      <w:del w:id="6075" w:author="BJ Kwak" w:date="2014-01-20T19:22:00Z">
        <w:r w:rsidRPr="0099562C" w:rsidDel="00E97974">
          <w:rPr>
            <w:rFonts w:hint="eastAsia"/>
            <w:lang w:eastAsia="ko-KR"/>
          </w:rPr>
          <w:delText>where</w:delText>
        </w:r>
      </w:del>
    </w:p>
    <w:p w:rsidR="008B3EB2" w:rsidRPr="0099562C" w:rsidDel="00E97974" w:rsidRDefault="009530E5" w:rsidP="008B3EB2">
      <w:pPr>
        <w:rPr>
          <w:del w:id="6076" w:author="BJ Kwak" w:date="2014-01-20T19:22:00Z"/>
          <w:lang w:eastAsia="ko-KR"/>
        </w:rPr>
      </w:pPr>
      <m:oMathPara>
        <m:oMath>
          <m:sSub>
            <m:sSubPr>
              <m:ctrlPr>
                <w:del w:id="6077" w:author="BJ Kwak" w:date="2014-01-20T19:22:00Z">
                  <w:rPr>
                    <w:rFonts w:ascii="Cambria Math" w:hAnsi="Cambria Math"/>
                    <w:lang w:eastAsia="ko-KR"/>
                  </w:rPr>
                </w:del>
              </m:ctrlPr>
            </m:sSubPr>
            <m:e>
              <w:del w:id="6078" w:author="BJ Kwak" w:date="2014-01-20T19:22:00Z">
                <m:r>
                  <w:rPr>
                    <w:rFonts w:ascii="Cambria Math" w:hAnsi="Cambria Math"/>
                    <w:lang w:eastAsia="ko-KR"/>
                  </w:rPr>
                  <m:t>W</m:t>
                </m:r>
              </w:del>
            </m:e>
            <m:sub>
              <w:del w:id="6079" w:author="BJ Kwak" w:date="2014-01-20T19:22:00Z">
                <m:r>
                  <w:rPr>
                    <w:rFonts w:ascii="Cambria Math" w:hAnsi="Cambria Math"/>
                    <w:lang w:eastAsia="ko-KR"/>
                  </w:rPr>
                  <m:t>u</m:t>
                </m:r>
              </w:del>
            </m:sub>
          </m:sSub>
          <m:d>
            <m:dPr>
              <m:ctrlPr>
                <w:del w:id="6080" w:author="BJ Kwak" w:date="2014-01-20T19:22:00Z">
                  <w:rPr>
                    <w:rFonts w:ascii="Cambria Math" w:hAnsi="Cambria Math"/>
                    <w:i/>
                    <w:lang w:eastAsia="ko-KR"/>
                  </w:rPr>
                </w:del>
              </m:ctrlPr>
            </m:dPr>
            <m:e>
              <w:del w:id="6081" w:author="BJ Kwak" w:date="2014-01-20T19:22:00Z">
                <m:r>
                  <w:rPr>
                    <w:rFonts w:ascii="Cambria Math" w:hAnsi="Cambria Math"/>
                    <w:lang w:eastAsia="ko-KR"/>
                  </w:rPr>
                  <m:t>n</m:t>
                </m:r>
              </w:del>
            </m:e>
          </m:d>
          <w:del w:id="6082" w:author="BJ Kwak" w:date="2014-01-20T19:22:00Z">
            <m:r>
              <w:rPr>
                <w:rFonts w:ascii="Cambria Math" w:hAnsi="Cambria Math"/>
                <w:lang w:eastAsia="ko-KR"/>
              </w:rPr>
              <m:t>=</m:t>
            </m:r>
          </w:del>
          <m:d>
            <m:dPr>
              <m:begChr m:val="{"/>
              <m:endChr m:val=""/>
              <m:ctrlPr>
                <w:del w:id="6083" w:author="BJ Kwak" w:date="2014-01-20T19:22:00Z">
                  <w:rPr>
                    <w:rFonts w:ascii="Cambria Math" w:hAnsi="Cambria Math"/>
                    <w:i/>
                    <w:lang w:eastAsia="ko-KR"/>
                  </w:rPr>
                </w:del>
              </m:ctrlPr>
            </m:dPr>
            <m:e>
              <m:m>
                <m:mPr>
                  <m:mcs>
                    <m:mc>
                      <m:mcPr>
                        <m:count m:val="2"/>
                        <m:mcJc m:val="center"/>
                      </m:mcPr>
                    </m:mc>
                  </m:mcs>
                  <m:ctrlPr>
                    <w:del w:id="6084" w:author="BJ Kwak" w:date="2014-01-20T19:22:00Z">
                      <w:rPr>
                        <w:rFonts w:ascii="Cambria Math" w:hAnsi="Cambria Math"/>
                        <w:i/>
                        <w:lang w:eastAsia="ko-KR"/>
                      </w:rPr>
                    </w:del>
                  </m:ctrlPr>
                </m:mPr>
                <m:mr>
                  <m:e>
                    <m:sSub>
                      <m:sSubPr>
                        <m:ctrlPr>
                          <w:del w:id="6085" w:author="BJ Kwak" w:date="2014-01-20T19:22:00Z">
                            <w:rPr>
                              <w:rFonts w:ascii="Cambria Math" w:hAnsi="Cambria Math"/>
                              <w:i/>
                              <w:lang w:eastAsia="ko-KR"/>
                            </w:rPr>
                          </w:del>
                        </m:ctrlPr>
                      </m:sSubPr>
                      <m:e>
                        <w:del w:id="6086" w:author="BJ Kwak" w:date="2014-01-20T19:22:00Z">
                          <m:r>
                            <w:rPr>
                              <w:rFonts w:ascii="Cambria Math" w:hAnsi="Cambria Math"/>
                              <w:lang w:eastAsia="ko-KR"/>
                            </w:rPr>
                            <m:t>G</m:t>
                          </m:r>
                        </w:del>
                      </m:e>
                      <m:sub>
                        <w:del w:id="6087" w:author="BJ Kwak" w:date="2014-01-20T19:22:00Z">
                          <m:r>
                            <w:rPr>
                              <w:rFonts w:ascii="Cambria Math" w:hAnsi="Cambria Math"/>
                              <w:lang w:eastAsia="ko-KR"/>
                            </w:rPr>
                            <m:t>1</m:t>
                          </m:r>
                        </w:del>
                      </m:sub>
                    </m:sSub>
                    <m:d>
                      <m:dPr>
                        <m:ctrlPr>
                          <w:del w:id="6088" w:author="BJ Kwak" w:date="2014-01-20T19:22:00Z">
                            <w:rPr>
                              <w:rFonts w:ascii="Cambria Math" w:hAnsi="Cambria Math"/>
                              <w:i/>
                              <w:lang w:eastAsia="ko-KR"/>
                            </w:rPr>
                          </w:del>
                        </m:ctrlPr>
                      </m:dPr>
                      <m:e>
                        <w:del w:id="6089" w:author="BJ Kwak" w:date="2014-01-20T19:22:00Z">
                          <m:r>
                            <w:rPr>
                              <w:rFonts w:ascii="Cambria Math" w:hAnsi="Cambria Math"/>
                              <w:lang w:eastAsia="ko-KR"/>
                            </w:rPr>
                            <m:t>n-1</m:t>
                          </m:r>
                        </w:del>
                      </m:e>
                    </m:d>
                    <w:del w:id="6090" w:author="BJ Kwak" w:date="2014-01-20T19:22:00Z">
                      <m:r>
                        <m:rPr>
                          <m:nor/>
                        </m:rPr>
                        <w:rPr>
                          <w:rFonts w:ascii="Cambria Math" w:hAnsi="Cambria Math"/>
                          <w:lang w:eastAsia="ko-KR"/>
                        </w:rPr>
                        <w:sym w:font="Symbol" w:char="F0C5"/>
                      </m:r>
                    </w:del>
                    <m:sSub>
                      <m:sSubPr>
                        <m:ctrlPr>
                          <w:del w:id="6091" w:author="BJ Kwak" w:date="2014-01-20T19:22:00Z">
                            <w:rPr>
                              <w:rFonts w:ascii="Cambria Math" w:hAnsi="Cambria Math"/>
                              <w:i/>
                              <w:lang w:eastAsia="ko-KR"/>
                            </w:rPr>
                          </w:del>
                        </m:ctrlPr>
                      </m:sSubPr>
                      <m:e>
                        <w:del w:id="6092" w:author="BJ Kwak" w:date="2014-01-20T19:22:00Z">
                          <m:r>
                            <w:rPr>
                              <w:rFonts w:ascii="Cambria Math" w:hAnsi="Cambria Math"/>
                              <w:lang w:eastAsia="ko-KR"/>
                            </w:rPr>
                            <m:t>G</m:t>
                          </m:r>
                        </w:del>
                      </m:e>
                      <m:sub>
                        <w:del w:id="6093" w:author="BJ Kwak" w:date="2014-01-20T19:22:00Z">
                          <m:r>
                            <w:rPr>
                              <w:rFonts w:ascii="Cambria Math" w:hAnsi="Cambria Math"/>
                              <w:lang w:eastAsia="ko-KR"/>
                            </w:rPr>
                            <m:t>2</m:t>
                          </m:r>
                        </w:del>
                      </m:sub>
                    </m:sSub>
                    <m:d>
                      <m:dPr>
                        <m:ctrlPr>
                          <w:del w:id="6094" w:author="BJ Kwak" w:date="2014-01-20T19:22:00Z">
                            <w:rPr>
                              <w:rFonts w:ascii="Cambria Math" w:hAnsi="Cambria Math"/>
                              <w:i/>
                              <w:lang w:eastAsia="ko-KR"/>
                            </w:rPr>
                          </w:del>
                        </m:ctrlPr>
                      </m:dPr>
                      <m:e>
                        <m:sSub>
                          <m:sSubPr>
                            <m:ctrlPr>
                              <w:del w:id="6095" w:author="BJ Kwak" w:date="2014-01-20T19:22:00Z">
                                <w:rPr>
                                  <w:rFonts w:ascii="Cambria Math" w:hAnsi="Cambria Math"/>
                                  <w:i/>
                                  <w:lang w:eastAsia="ko-KR"/>
                                </w:rPr>
                              </w:del>
                            </m:ctrlPr>
                          </m:sSubPr>
                          <m:e>
                            <m:d>
                              <m:dPr>
                                <m:begChr m:val="["/>
                                <m:endChr m:val="]"/>
                                <m:ctrlPr>
                                  <w:del w:id="6096" w:author="BJ Kwak" w:date="2014-01-20T19:22:00Z">
                                    <w:rPr>
                                      <w:rFonts w:ascii="Cambria Math" w:hAnsi="Cambria Math"/>
                                      <w:i/>
                                      <w:lang w:eastAsia="ko-KR"/>
                                    </w:rPr>
                                  </w:del>
                                </m:ctrlPr>
                              </m:dPr>
                              <m:e>
                                <w:del w:id="6097" w:author="BJ Kwak" w:date="2014-01-20T19:22:00Z">
                                  <m:r>
                                    <w:rPr>
                                      <w:rFonts w:ascii="Cambria Math" w:hAnsi="Cambria Math"/>
                                      <w:lang w:eastAsia="ko-KR"/>
                                    </w:rPr>
                                    <m:t>n-1+u</m:t>
                                  </m:r>
                                </w:del>
                              </m:e>
                            </m:d>
                          </m:e>
                          <m:sub>
                            <w:del w:id="6098" w:author="BJ Kwak" w:date="2014-01-20T19:22:00Z">
                              <m:r>
                                <w:rPr>
                                  <w:rFonts w:ascii="Cambria Math" w:hAnsi="Cambria Math"/>
                                  <w:lang w:eastAsia="ko-KR"/>
                                </w:rPr>
                                <m:t>N</m:t>
                              </m:r>
                            </w:del>
                          </m:sub>
                        </m:sSub>
                      </m:e>
                    </m:d>
                    <w:del w:id="6099" w:author="BJ Kwak" w:date="2014-01-20T19:22:00Z">
                      <m:r>
                        <w:rPr>
                          <w:rFonts w:ascii="Cambria Math" w:hAnsi="Cambria Math"/>
                          <w:lang w:eastAsia="ko-KR"/>
                        </w:rPr>
                        <m:t>,</m:t>
                      </m:r>
                    </w:del>
                  </m:e>
                  <m:e>
                    <w:del w:id="6100" w:author="BJ Kwak" w:date="2014-01-20T19:22:00Z">
                      <m:r>
                        <w:rPr>
                          <w:rFonts w:ascii="Cambria Math" w:hAnsi="Cambria Math"/>
                          <w:lang w:eastAsia="ko-KR"/>
                        </w:rPr>
                        <m:t>1≤n&lt;P+1</m:t>
                      </m:r>
                    </w:del>
                  </m:e>
                </m:mr>
                <m:mr>
                  <m:e>
                    <m:sSub>
                      <m:sSubPr>
                        <m:ctrlPr>
                          <w:del w:id="6101" w:author="BJ Kwak" w:date="2014-01-20T19:22:00Z">
                            <w:rPr>
                              <w:rFonts w:ascii="Cambria Math" w:hAnsi="Cambria Math"/>
                              <w:i/>
                              <w:lang w:eastAsia="ko-KR"/>
                            </w:rPr>
                          </w:del>
                        </m:ctrlPr>
                      </m:sSubPr>
                      <m:e>
                        <w:del w:id="6102" w:author="BJ Kwak" w:date="2014-01-20T19:22:00Z">
                          <m:r>
                            <w:rPr>
                              <w:rFonts w:ascii="Cambria Math" w:hAnsi="Cambria Math"/>
                              <w:lang w:eastAsia="ko-KR"/>
                            </w:rPr>
                            <m:t>W</m:t>
                          </m:r>
                        </w:del>
                      </m:e>
                      <m:sub>
                        <w:del w:id="6103" w:author="BJ Kwak" w:date="2014-01-20T19:22:00Z">
                          <m:r>
                            <w:rPr>
                              <w:rFonts w:ascii="Cambria Math" w:hAnsi="Cambria Math"/>
                              <w:lang w:eastAsia="ko-KR"/>
                            </w:rPr>
                            <m:t>u</m:t>
                          </m:r>
                        </w:del>
                      </m:sub>
                    </m:sSub>
                    <m:d>
                      <m:dPr>
                        <m:ctrlPr>
                          <w:del w:id="6104" w:author="BJ Kwak" w:date="2014-01-20T19:22:00Z">
                            <w:rPr>
                              <w:rFonts w:ascii="Cambria Math" w:hAnsi="Cambria Math"/>
                              <w:i/>
                              <w:lang w:eastAsia="ko-KR"/>
                            </w:rPr>
                          </w:del>
                        </m:ctrlPr>
                      </m:dPr>
                      <m:e>
                        <w:del w:id="6105" w:author="BJ Kwak" w:date="2014-01-20T19:22:00Z">
                          <m:r>
                            <w:rPr>
                              <w:rFonts w:ascii="Cambria Math" w:hAnsi="Cambria Math"/>
                              <w:lang w:eastAsia="ko-KR"/>
                            </w:rPr>
                            <m:t>n</m:t>
                          </m:r>
                        </w:del>
                      </m:e>
                    </m:d>
                    <w:del w:id="6106" w:author="BJ Kwak" w:date="2014-01-20T19:22:00Z">
                      <m:r>
                        <w:rPr>
                          <w:rFonts w:ascii="Cambria Math" w:hAnsi="Cambria Math"/>
                          <w:lang w:eastAsia="ko-KR"/>
                        </w:rPr>
                        <m:t>=</m:t>
                      </m:r>
                    </w:del>
                    <m:sSub>
                      <m:sSubPr>
                        <m:ctrlPr>
                          <w:del w:id="6107" w:author="BJ Kwak" w:date="2014-01-20T19:22:00Z">
                            <w:rPr>
                              <w:rFonts w:ascii="Cambria Math" w:hAnsi="Cambria Math"/>
                              <w:i/>
                              <w:lang w:eastAsia="ko-KR"/>
                            </w:rPr>
                          </w:del>
                        </m:ctrlPr>
                      </m:sSubPr>
                      <m:e>
                        <w:del w:id="6108" w:author="BJ Kwak" w:date="2014-01-20T19:22:00Z">
                          <m:r>
                            <w:rPr>
                              <w:rFonts w:ascii="Cambria Math" w:hAnsi="Cambria Math"/>
                              <w:lang w:eastAsia="ko-KR"/>
                            </w:rPr>
                            <m:t>W</m:t>
                          </m:r>
                        </w:del>
                      </m:e>
                      <m:sub>
                        <w:del w:id="6109" w:author="BJ Kwak" w:date="2014-01-20T19:22:00Z">
                          <m:r>
                            <w:rPr>
                              <w:rFonts w:ascii="Cambria Math" w:hAnsi="Cambria Math"/>
                              <w:lang w:eastAsia="ko-KR"/>
                            </w:rPr>
                            <m:t>u</m:t>
                          </m:r>
                        </w:del>
                      </m:sub>
                    </m:sSub>
                    <m:d>
                      <m:dPr>
                        <m:ctrlPr>
                          <w:del w:id="6110" w:author="BJ Kwak" w:date="2014-01-20T19:22:00Z">
                            <w:rPr>
                              <w:rFonts w:ascii="Cambria Math" w:hAnsi="Cambria Math"/>
                              <w:i/>
                              <w:lang w:eastAsia="ko-KR"/>
                            </w:rPr>
                          </w:del>
                        </m:ctrlPr>
                      </m:dPr>
                      <m:e>
                        <w:del w:id="6111" w:author="BJ Kwak" w:date="2014-01-20T19:22:00Z">
                          <m:r>
                            <w:rPr>
                              <w:rFonts w:ascii="Cambria Math" w:hAnsi="Cambria Math"/>
                              <w:lang w:eastAsia="ko-KR"/>
                            </w:rPr>
                            <m:t>n+1-P</m:t>
                          </m:r>
                        </w:del>
                      </m:e>
                    </m:d>
                    <w:del w:id="6112" w:author="BJ Kwak" w:date="2014-01-20T19:22:00Z">
                      <m:r>
                        <w:rPr>
                          <w:rFonts w:ascii="Cambria Math" w:hAnsi="Cambria Math"/>
                          <w:lang w:eastAsia="ko-KR"/>
                        </w:rPr>
                        <m:t>,</m:t>
                      </m:r>
                    </w:del>
                  </m:e>
                  <m:e>
                    <w:del w:id="6113" w:author="BJ Kwak" w:date="2014-01-20T19:22:00Z">
                      <m:r>
                        <w:rPr>
                          <w:rFonts w:ascii="Cambria Math" w:hAnsi="Cambria Math"/>
                          <w:lang w:eastAsia="ko-KR"/>
                        </w:rPr>
                        <m:t>P≤n&lt;N</m:t>
                      </m:r>
                    </w:del>
                  </m:e>
                </m:mr>
                <m:mr>
                  <m:e>
                    <w:del w:id="6114" w:author="BJ Kwak" w:date="2014-01-20T19:22:00Z">
                      <m:r>
                        <w:rPr>
                          <w:rFonts w:ascii="Cambria Math" w:hAnsi="Cambria Math"/>
                          <w:lang w:eastAsia="ko-KR"/>
                        </w:rPr>
                        <m:t>1,</m:t>
                      </m:r>
                    </w:del>
                  </m:e>
                  <m:e>
                    <w:del w:id="6115" w:author="BJ Kwak" w:date="2014-01-20T19:22:00Z">
                      <m:r>
                        <w:rPr>
                          <w:rFonts w:ascii="Cambria Math" w:hAnsi="Cambria Math"/>
                          <w:lang w:eastAsia="ko-KR"/>
                        </w:rPr>
                        <m:t>n=0, N-1</m:t>
                      </m:r>
                    </w:del>
                  </m:e>
                </m:mr>
              </m:m>
            </m:e>
          </m:d>
        </m:oMath>
      </m:oMathPara>
    </w:p>
    <w:p w:rsidR="008B3EB2" w:rsidRPr="0099562C" w:rsidDel="00E97974" w:rsidRDefault="008B3EB2" w:rsidP="008B3EB2">
      <w:pPr>
        <w:rPr>
          <w:del w:id="6116" w:author="BJ Kwak" w:date="2014-01-20T19:22:00Z"/>
          <w:lang w:eastAsia="ko-KR"/>
        </w:rPr>
      </w:pPr>
    </w:p>
    <w:p w:rsidR="008B3EB2" w:rsidRPr="0099562C" w:rsidDel="00E97974" w:rsidRDefault="008B3EB2" w:rsidP="008B3EB2">
      <w:pPr>
        <w:jc w:val="both"/>
        <w:rPr>
          <w:del w:id="6117" w:author="BJ Kwak" w:date="2014-01-20T19:22:00Z"/>
          <w:lang w:eastAsia="ko-KR"/>
        </w:rPr>
      </w:pPr>
      <w:del w:id="6118" w:author="BJ Kwak" w:date="2014-01-20T19:22:00Z">
        <w:r w:rsidRPr="0099562C" w:rsidDel="00E97974">
          <w:rPr>
            <w:lang w:eastAsia="ko-KR"/>
          </w:rPr>
          <w:delText xml:space="preserve">and </w:delText>
        </w:r>
        <w:r w:rsidRPr="0099562C" w:rsidDel="00E97974">
          <w:rPr>
            <w:i/>
            <w:lang w:eastAsia="ko-KR"/>
          </w:rPr>
          <w:delText>N=2P+2</w:delText>
        </w:r>
        <w:r w:rsidRPr="0099562C" w:rsidDel="00E97974">
          <w:rPr>
            <w:lang w:eastAsia="ko-KR"/>
          </w:rPr>
          <w:delText xml:space="preserve">, </w:delText>
        </w:r>
        <w:r w:rsidRPr="0099562C" w:rsidDel="00E97974">
          <w:rPr>
            <w:rFonts w:hint="eastAsia"/>
            <w:i/>
            <w:lang w:eastAsia="ko-KR"/>
          </w:rPr>
          <w:delText>G</w:delText>
        </w:r>
        <w:r w:rsidRPr="0099562C" w:rsidDel="00E97974">
          <w:rPr>
            <w:rFonts w:hint="eastAsia"/>
            <w:i/>
            <w:vertAlign w:val="subscript"/>
            <w:lang w:eastAsia="ko-KR"/>
          </w:rPr>
          <w:delText>1</w:delText>
        </w:r>
        <w:r w:rsidRPr="0099562C" w:rsidDel="00E97974">
          <w:rPr>
            <w:rFonts w:hint="eastAsia"/>
            <w:lang w:eastAsia="ko-KR"/>
          </w:rPr>
          <w:delText xml:space="preserve"> and </w:delText>
        </w:r>
        <w:r w:rsidRPr="0099562C" w:rsidDel="00E97974">
          <w:rPr>
            <w:rFonts w:hint="eastAsia"/>
            <w:i/>
            <w:lang w:eastAsia="ko-KR"/>
          </w:rPr>
          <w:delText>G</w:delText>
        </w:r>
        <w:r w:rsidRPr="0099562C" w:rsidDel="00E97974">
          <w:rPr>
            <w:rFonts w:hint="eastAsia"/>
            <w:i/>
            <w:vertAlign w:val="subscript"/>
            <w:lang w:eastAsia="ko-KR"/>
          </w:rPr>
          <w:delText>2</w:delText>
        </w:r>
        <w:r w:rsidRPr="0099562C" w:rsidDel="00E97974">
          <w:rPr>
            <w:rFonts w:hint="eastAsia"/>
            <w:lang w:eastAsia="ko-KR"/>
          </w:rPr>
          <w:delText xml:space="preserve"> are </w:delText>
        </w:r>
        <w:r w:rsidRPr="0099562C" w:rsidDel="00E97974">
          <w:rPr>
            <w:rFonts w:hint="eastAsia"/>
            <w:i/>
            <w:lang w:eastAsia="ko-KR"/>
          </w:rPr>
          <w:delText>m</w:delText>
        </w:r>
        <w:r w:rsidRPr="0099562C" w:rsidDel="00E97974">
          <w:rPr>
            <w:rFonts w:hint="eastAsia"/>
            <w:lang w:eastAsia="ko-KR"/>
          </w:rPr>
          <w:delText xml:space="preserve">-sequences of same order, </w:delText>
        </w:r>
        <w:r w:rsidRPr="0099562C" w:rsidDel="00E97974">
          <w:rPr>
            <w:rFonts w:hint="eastAsia"/>
            <w:i/>
            <w:lang w:eastAsia="ko-KR"/>
          </w:rPr>
          <w:delText>u</w:delText>
        </w:r>
        <w:r w:rsidRPr="0099562C" w:rsidDel="00E97974">
          <w:rPr>
            <w:rFonts w:hint="eastAsia"/>
            <w:lang w:eastAsia="ko-KR"/>
          </w:rPr>
          <w:delText xml:space="preserve"> is the index of GSW sequence, and [ ]</w:delText>
        </w:r>
        <w:r w:rsidRPr="0099562C" w:rsidDel="00E97974">
          <w:rPr>
            <w:rFonts w:hint="eastAsia"/>
            <w:i/>
            <w:vertAlign w:val="subscript"/>
            <w:lang w:eastAsia="ko-KR"/>
          </w:rPr>
          <w:delText>N</w:delText>
        </w:r>
        <w:r w:rsidRPr="0099562C" w:rsidDel="00E97974">
          <w:rPr>
            <w:rFonts w:hint="eastAsia"/>
            <w:lang w:eastAsia="ko-KR"/>
          </w:rPr>
          <w:delText xml:space="preserve"> is a modulo-</w:delText>
        </w:r>
        <w:r w:rsidRPr="0099562C" w:rsidDel="00E97974">
          <w:rPr>
            <w:rFonts w:hint="eastAsia"/>
            <w:i/>
            <w:lang w:eastAsia="ko-KR"/>
          </w:rPr>
          <w:delText>N</w:delText>
        </w:r>
        <w:r w:rsidRPr="0099562C" w:rsidDel="00E97974">
          <w:rPr>
            <w:rFonts w:hint="eastAsia"/>
            <w:lang w:eastAsia="ko-KR"/>
          </w:rPr>
          <w:delText xml:space="preserve"> operator. The term </w:delText>
        </w:r>
        <m:oMath>
          <m:rad>
            <m:radPr>
              <m:degHide m:val="1"/>
              <m:ctrlPr>
                <w:rPr>
                  <w:rFonts w:ascii="Cambria Math" w:hAnsi="Cambria Math"/>
                  <w:lang w:eastAsia="ko-KR"/>
                </w:rPr>
              </m:ctrlPr>
            </m:radPr>
            <m:deg/>
            <m:e>
              <m:r>
                <w:rPr>
                  <w:rFonts w:ascii="Cambria Math" w:hAnsi="Cambria Math"/>
                  <w:lang w:eastAsia="ko-KR"/>
                </w:rPr>
                <m:t>2(N-2)/N</m:t>
              </m:r>
            </m:e>
          </m:rad>
        </m:oMath>
        <w:r w:rsidRPr="0099562C" w:rsidDel="00E97974">
          <w:rPr>
            <w:rFonts w:hint="eastAsia"/>
            <w:lang w:eastAsia="ko-KR"/>
          </w:rPr>
          <w:delText xml:space="preserve"> is applied to maintain the same average power as MZCs.</w:delText>
        </w:r>
      </w:del>
    </w:p>
    <w:p w:rsidR="008B3EB2" w:rsidRPr="0099562C" w:rsidDel="00E97974" w:rsidRDefault="008B3EB2" w:rsidP="008B3EB2">
      <w:pPr>
        <w:rPr>
          <w:del w:id="6119" w:author="BJ Kwak" w:date="2014-01-20T19:22:00Z"/>
          <w:lang w:eastAsia="ko-KR"/>
        </w:rPr>
      </w:pPr>
    </w:p>
    <w:p w:rsidR="008B3EB2" w:rsidRPr="0099562C" w:rsidDel="00E97974" w:rsidRDefault="008B3EB2" w:rsidP="008B3EB2">
      <w:pPr>
        <w:pStyle w:val="3"/>
        <w:rPr>
          <w:del w:id="6120" w:author="BJ Kwak" w:date="2014-01-20T19:22:00Z"/>
        </w:rPr>
      </w:pPr>
      <w:bookmarkStart w:id="6121" w:name="_Ref361311342"/>
      <w:bookmarkStart w:id="6122" w:name="_Toc361410978"/>
      <w:bookmarkStart w:id="6123" w:name="_Toc377674857"/>
      <w:del w:id="6124" w:author="BJ Kwak" w:date="2014-01-20T19:22:00Z">
        <w:r w:rsidRPr="0099562C" w:rsidDel="00E97974">
          <w:rPr>
            <w:rFonts w:hint="eastAsia"/>
          </w:rPr>
          <w:delText>Beam Jitter field</w:delText>
        </w:r>
        <w:bookmarkEnd w:id="6121"/>
        <w:bookmarkEnd w:id="6122"/>
        <w:bookmarkEnd w:id="6123"/>
      </w:del>
    </w:p>
    <w:p w:rsidR="008B3EB2" w:rsidRPr="0099562C" w:rsidDel="00E97974" w:rsidRDefault="008B3EB2" w:rsidP="008B3EB2">
      <w:pPr>
        <w:jc w:val="both"/>
        <w:rPr>
          <w:del w:id="6125" w:author="BJ Kwak" w:date="2014-01-20T19:22:00Z"/>
          <w:lang w:eastAsia="ko-KR"/>
        </w:rPr>
      </w:pPr>
      <w:del w:id="6126" w:author="BJ Kwak" w:date="2014-01-20T19:22:00Z">
        <w:r w:rsidRPr="0099562C" w:rsidDel="00E97974">
          <w:rPr>
            <w:rFonts w:hint="eastAsia"/>
            <w:lang w:eastAsia="ko-KR"/>
          </w:rPr>
          <w:delText>SSF request frame includes a Beam Jitter field. Beam Jitter field comprises of a single OFDM symbol. A sequence (TBD) is assigned to the sub-carriers of the OFDM symbol.</w:delText>
        </w:r>
      </w:del>
    </w:p>
    <w:p w:rsidR="008B3EB2" w:rsidRPr="0099562C" w:rsidDel="00E97974" w:rsidRDefault="008B3EB2" w:rsidP="008B3EB2">
      <w:pPr>
        <w:rPr>
          <w:del w:id="6127" w:author="BJ Kwak" w:date="2014-01-20T19:22:00Z"/>
          <w:lang w:eastAsia="ko-KR"/>
        </w:rPr>
      </w:pPr>
    </w:p>
    <w:p w:rsidR="008B3EB2" w:rsidRPr="0099562C" w:rsidDel="00E97974" w:rsidRDefault="008B3EB2" w:rsidP="008B3EB2">
      <w:pPr>
        <w:jc w:val="both"/>
        <w:rPr>
          <w:del w:id="6128" w:author="BJ Kwak" w:date="2014-01-20T19:22:00Z"/>
          <w:lang w:eastAsia="ko-KR"/>
        </w:rPr>
      </w:pPr>
      <w:del w:id="6129" w:author="BJ Kwak" w:date="2014-01-20T19:22:00Z">
        <w:r w:rsidRPr="0099562C" w:rsidDel="00E97974">
          <w:rPr>
            <w:rFonts w:hint="eastAsia"/>
            <w:lang w:eastAsia="ko-KR"/>
          </w:rPr>
          <w:delText xml:space="preserve">When a PD transmits an SSF request frame, the Beam Jitter field is transmitted using beam jittering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837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1</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130" w:author="BJ Kwak" w:date="2014-01-20T19:22:00Z"/>
          <w:lang w:eastAsia="ko-KR"/>
        </w:rPr>
      </w:pPr>
    </w:p>
    <w:p w:rsidR="008B3EB2" w:rsidRPr="0099562C" w:rsidDel="00E97974" w:rsidRDefault="008B3EB2" w:rsidP="008B3EB2">
      <w:pPr>
        <w:jc w:val="both"/>
        <w:rPr>
          <w:del w:id="6131" w:author="BJ Kwak" w:date="2014-01-20T19:22:00Z"/>
          <w:lang w:eastAsia="ko-KR"/>
        </w:rPr>
      </w:pPr>
      <w:del w:id="6132" w:author="BJ Kwak" w:date="2014-01-20T19:22:00Z">
        <w:r w:rsidRPr="0099562C" w:rsidDel="00E97974">
          <w:rPr>
            <w:rFonts w:hint="eastAsia"/>
            <w:lang w:eastAsia="ko-KR"/>
          </w:rPr>
          <w:delText>When a PD is receiving an SSF request frame, the Beam Jitter field is received without channel equalization. On receiving an SSF request frame, a PD calculates the correlation coefficient defined as follows.</w:delText>
        </w:r>
      </w:del>
    </w:p>
    <w:p w:rsidR="008B3EB2" w:rsidRPr="0099562C" w:rsidDel="00E97974" w:rsidRDefault="008B3EB2" w:rsidP="008B3EB2">
      <w:pPr>
        <w:rPr>
          <w:del w:id="6133" w:author="BJ Kwak" w:date="2014-01-20T19:22:00Z"/>
          <w:lang w:eastAsia="ko-KR"/>
        </w:rPr>
      </w:pPr>
    </w:p>
    <w:p w:rsidR="008B3EB2" w:rsidRPr="0099562C" w:rsidDel="00E97974" w:rsidRDefault="008B3EB2" w:rsidP="008B3EB2">
      <w:pPr>
        <w:jc w:val="center"/>
        <w:rPr>
          <w:del w:id="6134" w:author="BJ Kwak" w:date="2014-01-20T19:22:00Z"/>
          <w:lang w:eastAsia="ko-KR"/>
        </w:rPr>
      </w:pPr>
      <w:del w:id="6135" w:author="BJ Kwak" w:date="2014-01-20T19:22:00Z">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del>
    </w:p>
    <w:p w:rsidR="008B3EB2" w:rsidRPr="0099562C" w:rsidDel="00E97974" w:rsidRDefault="008B3EB2" w:rsidP="008B3EB2">
      <w:pPr>
        <w:rPr>
          <w:del w:id="6136" w:author="BJ Kwak" w:date="2014-01-20T19:22:00Z"/>
          <w:lang w:eastAsia="ko-KR"/>
        </w:rPr>
      </w:pPr>
    </w:p>
    <w:p w:rsidR="008B3EB2" w:rsidRPr="0099562C" w:rsidDel="00E97974" w:rsidRDefault="008B3EB2" w:rsidP="008B3EB2">
      <w:pPr>
        <w:jc w:val="both"/>
        <w:rPr>
          <w:del w:id="6137" w:author="BJ Kwak" w:date="2014-01-20T19:22:00Z"/>
          <w:lang w:eastAsia="ko-KR"/>
        </w:rPr>
      </w:pPr>
      <w:del w:id="6138" w:author="BJ Kwak" w:date="2014-01-20T19:22:00Z">
        <w:r w:rsidRPr="0099562C" w:rsidDel="00E97974">
          <w:rPr>
            <w:rFonts w:hint="eastAsia"/>
            <w:lang w:eastAsia="ko-KR"/>
          </w:rPr>
          <w:delText xml:space="preserve">where </w:delText>
        </w:r>
        <m:oMath>
          <m:acc>
            <m:accPr>
              <m:chr m:val="⃗"/>
              <m:ctrlPr>
                <w:rPr>
                  <w:rFonts w:ascii="Cambria Math" w:hAnsi="Cambria Math"/>
                  <w:lang w:eastAsia="ko-KR"/>
                </w:rPr>
              </m:ctrlPr>
            </m:accPr>
            <m:e>
              <m:r>
                <w:rPr>
                  <w:rFonts w:ascii="Cambria Math" w:hAnsi="Cambria Math"/>
                  <w:lang w:eastAsia="ko-KR"/>
                </w:rPr>
                <m:t>x</m:t>
              </m:r>
            </m:e>
          </m:acc>
        </m:oMath>
        <w:r w:rsidRPr="0099562C" w:rsidDel="00E97974">
          <w:rPr>
            <w:rFonts w:hint="eastAsia"/>
            <w:lang w:eastAsia="ko-KR"/>
          </w:rPr>
          <w:delText xml:space="preserve"> is a vector of the known sequence that is assigned to the sub-carriers of the OFDM symbol of Beam Jitter field, and </w:delText>
        </w:r>
        <m:oMath>
          <m:acc>
            <m:accPr>
              <m:chr m:val="⃗"/>
              <m:ctrlPr>
                <w:rPr>
                  <w:rFonts w:ascii="Cambria Math" w:hAnsi="Cambria Math"/>
                  <w:lang w:eastAsia="ko-KR"/>
                </w:rPr>
              </m:ctrlPr>
            </m:accPr>
            <m:e>
              <m:r>
                <w:rPr>
                  <w:rFonts w:ascii="Cambria Math" w:hAnsi="Cambria Math"/>
                  <w:lang w:eastAsia="ko-KR"/>
                </w:rPr>
                <m:t>r</m:t>
              </m:r>
            </m:e>
          </m:acc>
        </m:oMath>
        <w:r w:rsidRPr="0099562C" w:rsidDel="00E97974">
          <w:rPr>
            <w:rFonts w:hint="eastAsia"/>
            <w:lang w:eastAsia="ko-KR"/>
          </w:rPr>
          <w:delText xml:space="preserve"> is a vector the OFDM sub-carriers of the received Beam Jitter field.</w:delText>
        </w:r>
      </w:del>
    </w:p>
    <w:p w:rsidR="008B3EB2" w:rsidRPr="0099562C" w:rsidDel="00E97974" w:rsidRDefault="008B3EB2" w:rsidP="008B3EB2">
      <w:pPr>
        <w:rPr>
          <w:del w:id="6139" w:author="BJ Kwak" w:date="2014-01-20T19:22:00Z"/>
          <w:lang w:eastAsia="ko-KR"/>
        </w:rPr>
      </w:pPr>
    </w:p>
    <w:p w:rsidR="008B3EB2" w:rsidRPr="0099562C" w:rsidDel="00E97974" w:rsidRDefault="008B3EB2" w:rsidP="008B3EB2">
      <w:pPr>
        <w:jc w:val="both"/>
        <w:rPr>
          <w:del w:id="6140" w:author="BJ Kwak" w:date="2014-01-20T19:22:00Z"/>
          <w:lang w:eastAsia="ko-KR"/>
        </w:rPr>
      </w:pPr>
      <w:del w:id="6141" w:author="BJ Kwak" w:date="2014-01-20T19:22:00Z">
        <w:r w:rsidRPr="0099562C" w:rsidDel="00E97974">
          <w:rPr>
            <w:rFonts w:hint="eastAsia"/>
            <w:lang w:eastAsia="ko-KR"/>
          </w:rPr>
          <w:delText xml:space="preserve">The cross-correlation coefficient </w:delText>
        </w:r>
        <m:oMath>
          <m:r>
            <w:rPr>
              <w:rFonts w:ascii="Cambria Math" w:hAnsi="Cambria Math"/>
              <w:lang w:eastAsia="ko-KR"/>
            </w:rPr>
            <m:t>ρ</m:t>
          </m:r>
        </m:oMath>
        <w:r w:rsidRPr="0099562C" w:rsidDel="00E97974">
          <w:rPr>
            <w:rFonts w:hint="eastAsia"/>
            <w:lang w:eastAsia="ko-KR"/>
          </w:rPr>
          <w:delText xml:space="preserve"> is compared with the threshold found in the IE received in the SSF request frame. If </w:delText>
        </w:r>
        <m:oMath>
          <m:r>
            <w:rPr>
              <w:rFonts w:ascii="Cambria Math" w:hAnsi="Cambria Math"/>
              <w:lang w:eastAsia="ko-KR"/>
            </w:rPr>
            <m:t>ρ</m:t>
          </m:r>
        </m:oMath>
        <w:r w:rsidRPr="0099562C" w:rsidDel="00E97974">
          <w:rPr>
            <w:rFonts w:hint="eastAsia"/>
            <w:lang w:eastAsia="ko-KR"/>
          </w:rPr>
          <w:delText xml:space="preserve"> is larger than the threshold, the PD transmits an SSF response frame to the transmitter of the SSF request frame with the calculated </w:delText>
        </w:r>
        <m:oMath>
          <m:r>
            <w:rPr>
              <w:rFonts w:ascii="Cambria Math" w:hAnsi="Cambria Math"/>
              <w:lang w:eastAsia="ko-KR"/>
            </w:rPr>
            <m:t>ρ</m:t>
          </m:r>
        </m:oMath>
        <w:r w:rsidRPr="0099562C" w:rsidDel="00E97974">
          <w:rPr>
            <w:rFonts w:hint="eastAsia"/>
            <w:lang w:eastAsia="ko-KR"/>
          </w:rPr>
          <w:delText>.</w:delText>
        </w:r>
      </w:del>
    </w:p>
    <w:p w:rsidR="008B3EB2" w:rsidRPr="0099562C" w:rsidDel="00E97974" w:rsidRDefault="008B3EB2" w:rsidP="008B3EB2">
      <w:pPr>
        <w:jc w:val="both"/>
        <w:rPr>
          <w:del w:id="6142" w:author="BJ Kwak" w:date="2014-01-20T19:22:00Z"/>
          <w:lang w:eastAsia="ko-KR"/>
        </w:rPr>
      </w:pPr>
    </w:p>
    <w:p w:rsidR="008B3EB2" w:rsidRPr="0099562C" w:rsidDel="00E97974" w:rsidRDefault="008B3EB2" w:rsidP="008B3EB2">
      <w:pPr>
        <w:jc w:val="both"/>
        <w:rPr>
          <w:del w:id="6143" w:author="BJ Kwak" w:date="2014-01-20T19:22:00Z"/>
          <w:lang w:eastAsia="ko-KR"/>
        </w:rPr>
      </w:pPr>
      <w:del w:id="6144" w:author="BJ Kwak" w:date="2014-01-20T19:22:00Z">
        <w:r w:rsidRPr="0099562C" w:rsidDel="00E97974">
          <w:rPr>
            <w:rFonts w:hint="eastAsia"/>
            <w:lang w:eastAsia="ko-KR"/>
          </w:rPr>
          <w:delText>Beam jittering can be implemented for single carrier systems with minor modification. The detailed structure of beam jittering for single carrier system is TBD.</w:delText>
        </w:r>
      </w:del>
    </w:p>
    <w:p w:rsidR="008B3EB2" w:rsidRPr="0099562C" w:rsidDel="00E97974" w:rsidRDefault="008B3EB2" w:rsidP="008B3EB2">
      <w:pPr>
        <w:rPr>
          <w:del w:id="6145" w:author="BJ Kwak" w:date="2014-01-20T19:22:00Z"/>
          <w:lang w:eastAsia="ko-KR"/>
        </w:rPr>
      </w:pPr>
    </w:p>
    <w:p w:rsidR="008B3EB2" w:rsidRPr="0099562C" w:rsidDel="00E97974" w:rsidRDefault="008B3EB2" w:rsidP="008B3EB2">
      <w:pPr>
        <w:pStyle w:val="4"/>
        <w:rPr>
          <w:del w:id="6146" w:author="BJ Kwak" w:date="2014-01-20T19:22:00Z"/>
        </w:rPr>
      </w:pPr>
      <w:bookmarkStart w:id="6147" w:name="_Ref361398372"/>
      <w:del w:id="6148" w:author="BJ Kwak" w:date="2014-01-20T19:22:00Z">
        <w:r w:rsidRPr="0099562C" w:rsidDel="00E97974">
          <w:rPr>
            <w:rFonts w:hint="eastAsia"/>
          </w:rPr>
          <w:delText>Beam Jittering.</w:delText>
        </w:r>
        <w:bookmarkEnd w:id="6147"/>
      </w:del>
    </w:p>
    <w:p w:rsidR="008B3EB2" w:rsidRPr="0099562C" w:rsidDel="00E97974" w:rsidRDefault="008B3EB2" w:rsidP="008B3EB2">
      <w:pPr>
        <w:jc w:val="both"/>
        <w:rPr>
          <w:del w:id="6149" w:author="BJ Kwak" w:date="2014-01-20T19:22:00Z"/>
          <w:lang w:eastAsia="ko-KR"/>
        </w:rPr>
      </w:pPr>
      <w:del w:id="6150" w:author="BJ Kwak" w:date="2014-01-20T19:22:00Z">
        <w:r w:rsidRPr="0099562C" w:rsidDel="00E97974">
          <w:rPr>
            <w:rFonts w:hint="eastAsia"/>
            <w:lang w:eastAsia="ko-KR"/>
          </w:rPr>
          <w:delText xml:space="preserve">Beam jittering is an open-loop transmit </w:delText>
        </w:r>
        <w:r w:rsidRPr="0099562C" w:rsidDel="00E97974">
          <w:rPr>
            <w:lang w:eastAsia="ko-KR"/>
          </w:rPr>
          <w:delText>beamforming</w:delText>
        </w:r>
        <w:r w:rsidRPr="0099562C" w:rsidDel="00E97974">
          <w:rPr>
            <w:rFonts w:hint="eastAsia"/>
            <w:lang w:eastAsia="ko-KR"/>
          </w:rPr>
          <w:delText xml:space="preserve"> technique that uses an array antenna, where each sub-carrier of an OFDM symbol is transmitted with a beam pattern independently selected from a set of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p w:rsidR="008B3EB2" w:rsidRPr="0099562C" w:rsidDel="00E97974" w:rsidRDefault="008B3EB2" w:rsidP="008B3EB2">
      <w:pPr>
        <w:rPr>
          <w:del w:id="6151" w:author="BJ Kwak" w:date="2014-01-20T19:22:00Z"/>
          <w:lang w:eastAsia="ko-KR"/>
        </w:rPr>
      </w:pPr>
    </w:p>
    <w:p w:rsidR="008B3EB2" w:rsidRPr="0099562C" w:rsidDel="00E97974" w:rsidRDefault="008B3EB2" w:rsidP="008B3EB2">
      <w:pPr>
        <w:jc w:val="both"/>
        <w:rPr>
          <w:del w:id="6152" w:author="BJ Kwak" w:date="2014-01-20T19:22:00Z"/>
          <w:lang w:eastAsia="ko-KR"/>
        </w:rPr>
      </w:pPr>
      <w:del w:id="6153" w:author="BJ Kwak" w:date="2014-01-20T19:22:00Z">
        <w:r w:rsidRPr="0099562C" w:rsidDel="00E97974">
          <w:rPr>
            <w:rFonts w:hint="eastAsia"/>
            <w:lang w:eastAsia="ko-KR"/>
          </w:rPr>
          <w:delText>The predefined beam patterns are designed so that all the beam patterns have an identical array gain in the boresight direction of the array, while the array gains in other directions are random.</w:delText>
        </w:r>
      </w:del>
    </w:p>
    <w:p w:rsidR="008B3EB2" w:rsidRPr="0099562C" w:rsidDel="00E97974" w:rsidRDefault="008B3EB2" w:rsidP="008B3EB2">
      <w:pPr>
        <w:jc w:val="both"/>
        <w:rPr>
          <w:del w:id="6154" w:author="BJ Kwak" w:date="2014-01-20T19:22:00Z"/>
          <w:lang w:eastAsia="ko-KR"/>
        </w:rPr>
      </w:pPr>
    </w:p>
    <w:p w:rsidR="008B3EB2" w:rsidRPr="0099562C" w:rsidDel="00E97974" w:rsidRDefault="008B3EB2" w:rsidP="008B3EB2">
      <w:pPr>
        <w:jc w:val="both"/>
        <w:rPr>
          <w:del w:id="6155" w:author="BJ Kwak" w:date="2014-01-20T19:22:00Z"/>
          <w:lang w:eastAsia="ko-KR"/>
        </w:rPr>
      </w:pPr>
      <w:del w:id="6156" w:author="BJ Kwak" w:date="2014-01-20T19:22:00Z">
        <w:r w:rsidRPr="0099562C" w:rsidDel="00E97974">
          <w:rPr>
            <w:lang w:eastAsia="ko-KR"/>
          </w:rPr>
          <w:delText>T</w:delText>
        </w:r>
        <w:r w:rsidRPr="0099562C" w:rsidDel="00E97974">
          <w:rPr>
            <w:rFonts w:hint="eastAsia"/>
            <w:lang w:eastAsia="ko-KR"/>
          </w:rPr>
          <w:delText>he number of predefined beam patterns (</w:delText>
        </w:r>
        <w:r w:rsidRPr="0099562C" w:rsidDel="00E97974">
          <w:rPr>
            <w:rFonts w:hint="eastAsia"/>
            <w:i/>
            <w:lang w:eastAsia="ko-KR"/>
          </w:rPr>
          <w:delText>K</w:delText>
        </w:r>
        <w:r w:rsidRPr="0099562C" w:rsidDel="00E97974">
          <w:rPr>
            <w:rFonts w:hint="eastAsia"/>
            <w:lang w:eastAsia="ko-KR"/>
          </w:rPr>
          <w:delText xml:space="preserve">), design of beam patterns, and beam selection pattern are </w:delText>
        </w:r>
        <w:r w:rsidRPr="0099562C" w:rsidDel="00E97974">
          <w:rPr>
            <w:lang w:eastAsia="ko-KR"/>
          </w:rPr>
          <w:delText>implementation</w:delText>
        </w:r>
        <w:r w:rsidRPr="0099562C" w:rsidDel="00E97974">
          <w:rPr>
            <w:rFonts w:hint="eastAsia"/>
            <w:lang w:eastAsia="ko-KR"/>
          </w:rPr>
          <w:delText xml:space="preserve"> specific, and is outside of the scope of this document.</w:delText>
        </w:r>
      </w:del>
    </w:p>
    <w:p w:rsidR="008B3EB2" w:rsidRPr="0099562C" w:rsidDel="00E97974" w:rsidRDefault="008B3EB2" w:rsidP="008B3EB2">
      <w:pPr>
        <w:rPr>
          <w:del w:id="6157" w:author="BJ Kwak" w:date="2014-01-20T19:22:00Z"/>
          <w:lang w:eastAsia="ko-KR"/>
        </w:rPr>
      </w:pPr>
    </w:p>
    <w:p w:rsidR="008B3EB2" w:rsidRPr="0099562C" w:rsidDel="00E97974" w:rsidRDefault="008B3EB2" w:rsidP="008B3EB2">
      <w:pPr>
        <w:jc w:val="both"/>
        <w:rPr>
          <w:del w:id="6158" w:author="BJ Kwak" w:date="2014-01-20T19:22:00Z"/>
          <w:lang w:eastAsia="ko-KR"/>
        </w:rPr>
      </w:pPr>
      <w:del w:id="6159" w:author="BJ Kwak" w:date="2014-01-20T19:22:00Z">
        <w:r w:rsidRPr="0099562C" w:rsidDel="00E97974">
          <w:rPr>
            <w:lang w:eastAsia="ko-KR"/>
          </w:rPr>
          <w:fldChar w:fldCharType="begin"/>
        </w:r>
        <w:r w:rsidRPr="0099562C" w:rsidDel="00E97974">
          <w:rPr>
            <w:lang w:eastAsia="ko-KR"/>
          </w:rPr>
          <w:delInstrText xml:space="preserve"> REF _Ref361409106 \h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7</w:delText>
        </w:r>
        <w:r w:rsidRPr="0099562C" w:rsidDel="00E97974">
          <w:rPr>
            <w:lang w:eastAsia="ko-KR"/>
          </w:rPr>
          <w:fldChar w:fldCharType="end"/>
        </w:r>
        <w:r w:rsidRPr="0099562C" w:rsidDel="00E97974">
          <w:rPr>
            <w:rFonts w:hint="eastAsia"/>
            <w:lang w:eastAsia="ko-KR"/>
          </w:rPr>
          <w:delText xml:space="preserve"> an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410099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Tabl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 xml:space="preserve"> show plots and array parameters of an example of a set of pre-defined beam patterns, respectively, where </w:delText>
        </w:r>
        <w:r w:rsidRPr="0099562C" w:rsidDel="00E97974">
          <w:rPr>
            <w:rFonts w:hint="eastAsia"/>
            <w:i/>
            <w:lang w:eastAsia="ko-KR"/>
          </w:rPr>
          <w:delText>K</w:delText>
        </w:r>
        <w:r w:rsidRPr="0099562C" w:rsidDel="00E97974">
          <w:rPr>
            <w:rFonts w:hint="eastAsia"/>
            <w:lang w:eastAsia="ko-KR"/>
          </w:rPr>
          <w:delText xml:space="preserve">=2. SSF with </w:delText>
        </w:r>
        <w:r w:rsidRPr="0099562C" w:rsidDel="00E97974">
          <w:rPr>
            <w:rFonts w:hint="eastAsia"/>
            <w:i/>
            <w:lang w:eastAsia="ko-KR"/>
          </w:rPr>
          <w:delText>K</w:delText>
        </w:r>
        <w:r w:rsidRPr="0099562C" w:rsidDel="00E97974">
          <w:rPr>
            <w:rFonts w:hint="eastAsia"/>
            <w:lang w:eastAsia="ko-KR"/>
          </w:rPr>
          <w:delText>=2 shows good performance when the beam patterns are well designed.</w:delText>
        </w:r>
      </w:del>
    </w:p>
    <w:p w:rsidR="008B3EB2" w:rsidRPr="0099562C" w:rsidDel="00E97974" w:rsidRDefault="008B3EB2" w:rsidP="008B3EB2">
      <w:pPr>
        <w:rPr>
          <w:del w:id="6160" w:author="BJ Kwak" w:date="2014-01-20T19:22: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Del="00E97974" w:rsidTr="00AF30C1">
        <w:trPr>
          <w:cantSplit/>
          <w:del w:id="6161" w:author="BJ Kwak" w:date="2014-01-20T19:22:00Z"/>
        </w:trPr>
        <w:tc>
          <w:tcPr>
            <w:tcW w:w="4078" w:type="dxa"/>
          </w:tcPr>
          <w:p w:rsidR="008B3EB2" w:rsidRPr="0099562C" w:rsidDel="00E97974" w:rsidRDefault="008B3EB2" w:rsidP="00AF30C1">
            <w:pPr>
              <w:jc w:val="center"/>
              <w:rPr>
                <w:del w:id="6162" w:author="BJ Kwak" w:date="2014-01-20T19:22:00Z"/>
                <w:lang w:eastAsia="ko-KR"/>
              </w:rPr>
            </w:pPr>
            <w:del w:id="6163" w:author="BJ Kwak" w:date="2014-01-20T19:22:00Z">
              <w:r w:rsidRPr="0099562C" w:rsidDel="00E97974">
                <w:rPr>
                  <w:noProof/>
                  <w:lang w:val="en-US" w:eastAsia="ko-KR"/>
                </w:rPr>
                <w:drawing>
                  <wp:inline distT="0" distB="0" distL="0" distR="0" wp14:anchorId="27AE1A6E" wp14:editId="5D38BA16">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164" w:author="BJ Kwak" w:date="2014-01-20T19:22:00Z"/>
                <w:lang w:eastAsia="ko-KR"/>
              </w:rPr>
            </w:pPr>
            <w:del w:id="6165" w:author="BJ Kwak" w:date="2014-01-20T19:22:00Z">
              <w:r w:rsidRPr="0099562C" w:rsidDel="00E97974">
                <w:rPr>
                  <w:rFonts w:hint="eastAsia"/>
                  <w:lang w:eastAsia="ko-KR"/>
                </w:rPr>
                <w:delText>Amplitude of array response</w:delText>
              </w:r>
            </w:del>
          </w:p>
        </w:tc>
        <w:tc>
          <w:tcPr>
            <w:tcW w:w="4001" w:type="dxa"/>
          </w:tcPr>
          <w:p w:rsidR="008B3EB2" w:rsidRPr="0099562C" w:rsidDel="00E97974" w:rsidRDefault="008B3EB2" w:rsidP="00AF30C1">
            <w:pPr>
              <w:jc w:val="center"/>
              <w:rPr>
                <w:del w:id="6166" w:author="BJ Kwak" w:date="2014-01-20T19:22:00Z"/>
                <w:lang w:eastAsia="ko-KR"/>
              </w:rPr>
            </w:pPr>
            <w:del w:id="6167" w:author="BJ Kwak" w:date="2014-01-20T19:22:00Z">
              <w:r w:rsidRPr="0099562C" w:rsidDel="00E97974">
                <w:rPr>
                  <w:noProof/>
                  <w:lang w:val="en-US" w:eastAsia="ko-KR"/>
                </w:rPr>
                <w:drawing>
                  <wp:inline distT="0" distB="0" distL="0" distR="0" wp14:anchorId="6447CCCF" wp14:editId="318913D7">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168" w:author="BJ Kwak" w:date="2014-01-20T19:22:00Z"/>
                <w:lang w:eastAsia="ko-KR"/>
              </w:rPr>
            </w:pPr>
            <w:del w:id="6169" w:author="BJ Kwak" w:date="2014-01-20T19:22:00Z">
              <w:r w:rsidRPr="0099562C" w:rsidDel="00E97974">
                <w:rPr>
                  <w:rFonts w:hint="eastAsia"/>
                  <w:lang w:eastAsia="ko-KR"/>
                </w:rPr>
                <w:delText>Phase of array response</w:delText>
              </w:r>
            </w:del>
          </w:p>
        </w:tc>
      </w:tr>
    </w:tbl>
    <w:p w:rsidR="008B3EB2" w:rsidRPr="0099562C" w:rsidDel="00E97974" w:rsidRDefault="008B3EB2" w:rsidP="008B3EB2">
      <w:pPr>
        <w:pStyle w:val="af3"/>
        <w:jc w:val="center"/>
        <w:rPr>
          <w:del w:id="6170" w:author="BJ Kwak" w:date="2014-01-20T19:22:00Z"/>
          <w:lang w:eastAsia="ko-KR"/>
        </w:rPr>
      </w:pPr>
      <w:bookmarkStart w:id="6171" w:name="_Ref361409106"/>
      <w:del w:id="6172" w:author="BJ Kwak" w:date="2014-01-20T19:22:00Z">
        <w:r w:rsidRPr="0099562C" w:rsidDel="00E97974">
          <w:delText xml:space="preserve">Figure </w:delText>
        </w:r>
        <w:r w:rsidRPr="0099562C" w:rsidDel="00E97974">
          <w:rPr>
            <w:b w:val="0"/>
            <w:bCs w:val="0"/>
          </w:rPr>
          <w:fldChar w:fldCharType="begin"/>
        </w:r>
        <w:r w:rsidRPr="0099562C" w:rsidDel="00E97974">
          <w:delInstrText xml:space="preserve"> SEQ Figure \* ARABIC </w:delInstrText>
        </w:r>
        <w:r w:rsidRPr="0099562C" w:rsidDel="00E97974">
          <w:rPr>
            <w:b w:val="0"/>
            <w:bCs w:val="0"/>
          </w:rPr>
          <w:fldChar w:fldCharType="separate"/>
        </w:r>
        <w:r w:rsidRPr="0099562C" w:rsidDel="00E97974">
          <w:rPr>
            <w:noProof/>
          </w:rPr>
          <w:delText>7</w:delText>
        </w:r>
        <w:r w:rsidRPr="0099562C" w:rsidDel="00E97974">
          <w:rPr>
            <w:b w:val="0"/>
            <w:bCs w:val="0"/>
          </w:rPr>
          <w:fldChar w:fldCharType="end"/>
        </w:r>
        <w:bookmarkEnd w:id="6171"/>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pre-defined beam patterns.</w:delText>
        </w:r>
      </w:del>
    </w:p>
    <w:p w:rsidR="008B3EB2" w:rsidRPr="0099562C" w:rsidDel="00E97974" w:rsidRDefault="008B3EB2" w:rsidP="008B3EB2">
      <w:pPr>
        <w:jc w:val="center"/>
        <w:rPr>
          <w:del w:id="6173" w:author="BJ Kwak" w:date="2014-01-20T19:22:00Z"/>
          <w:lang w:eastAsia="ko-KR"/>
        </w:rPr>
      </w:pPr>
    </w:p>
    <w:p w:rsidR="008B3EB2" w:rsidRPr="0099562C" w:rsidDel="00E97974" w:rsidRDefault="008B3EB2" w:rsidP="008B3EB2">
      <w:pPr>
        <w:rPr>
          <w:del w:id="6174" w:author="BJ Kwak" w:date="2014-01-20T19:22:00Z"/>
          <w:lang w:eastAsia="ko-KR"/>
        </w:rPr>
      </w:pPr>
    </w:p>
    <w:p w:rsidR="008B3EB2" w:rsidRPr="0099562C" w:rsidDel="00E97974" w:rsidRDefault="008B3EB2" w:rsidP="008B3EB2">
      <w:pPr>
        <w:pStyle w:val="af3"/>
        <w:jc w:val="center"/>
        <w:rPr>
          <w:del w:id="6175" w:author="BJ Kwak" w:date="2014-01-20T19:22:00Z"/>
          <w:lang w:eastAsia="ko-KR"/>
        </w:rPr>
      </w:pPr>
      <w:bookmarkStart w:id="6176" w:name="_Ref361410099"/>
      <w:del w:id="6177" w:author="BJ Kwak" w:date="2014-01-20T19:22:00Z">
        <w:r w:rsidRPr="0099562C" w:rsidDel="00E97974">
          <w:delText xml:space="preserve">Table </w:delText>
        </w:r>
        <w:r w:rsidRPr="0099562C" w:rsidDel="00E97974">
          <w:rPr>
            <w:b w:val="0"/>
            <w:bCs w:val="0"/>
          </w:rPr>
          <w:fldChar w:fldCharType="begin"/>
        </w:r>
        <w:r w:rsidRPr="0099562C" w:rsidDel="00E97974">
          <w:delInstrText xml:space="preserve"> SEQ Table \* ARABIC </w:delInstrText>
        </w:r>
        <w:r w:rsidRPr="0099562C" w:rsidDel="00E97974">
          <w:rPr>
            <w:b w:val="0"/>
            <w:bCs w:val="0"/>
          </w:rPr>
          <w:fldChar w:fldCharType="separate"/>
        </w:r>
        <w:r w:rsidRPr="0099562C" w:rsidDel="00E97974">
          <w:rPr>
            <w:noProof/>
          </w:rPr>
          <w:delText>2</w:delText>
        </w:r>
        <w:r w:rsidRPr="0099562C" w:rsidDel="00E97974">
          <w:rPr>
            <w:b w:val="0"/>
            <w:bCs w:val="0"/>
          </w:rPr>
          <w:fldChar w:fldCharType="end"/>
        </w:r>
        <w:bookmarkEnd w:id="6176"/>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array parameters for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tbl>
      <w:tblPr>
        <w:tblStyle w:val="af1"/>
        <w:tblW w:w="0" w:type="auto"/>
        <w:tblInd w:w="1101" w:type="dxa"/>
        <w:tblLook w:val="04A0" w:firstRow="1" w:lastRow="0" w:firstColumn="1" w:lastColumn="0" w:noHBand="0" w:noVBand="1"/>
      </w:tblPr>
      <w:tblGrid>
        <w:gridCol w:w="2976"/>
        <w:gridCol w:w="4253"/>
      </w:tblGrid>
      <w:tr w:rsidR="008B3EB2" w:rsidRPr="0099562C" w:rsidDel="00E97974" w:rsidTr="00AF30C1">
        <w:trPr>
          <w:del w:id="6178" w:author="BJ Kwak" w:date="2014-01-20T19:22:00Z"/>
        </w:trPr>
        <w:tc>
          <w:tcPr>
            <w:tcW w:w="2976" w:type="dxa"/>
          </w:tcPr>
          <w:p w:rsidR="008B3EB2" w:rsidRPr="0099562C" w:rsidDel="00E97974" w:rsidRDefault="008B3EB2" w:rsidP="00AF30C1">
            <w:pPr>
              <w:rPr>
                <w:del w:id="6179" w:author="BJ Kwak" w:date="2014-01-20T19:22:00Z"/>
                <w:lang w:eastAsia="ko-KR"/>
              </w:rPr>
            </w:pPr>
            <w:del w:id="6180" w:author="BJ Kwak" w:date="2014-01-20T19:22:00Z">
              <w:r w:rsidRPr="0099562C" w:rsidDel="00E97974">
                <w:rPr>
                  <w:rFonts w:hint="eastAsia"/>
                  <w:lang w:eastAsia="ko-KR"/>
                </w:rPr>
                <w:delText>Antenna configuration</w:delText>
              </w:r>
            </w:del>
          </w:p>
        </w:tc>
        <w:tc>
          <w:tcPr>
            <w:tcW w:w="4253" w:type="dxa"/>
          </w:tcPr>
          <w:p w:rsidR="008B3EB2" w:rsidRPr="0099562C" w:rsidDel="00E97974" w:rsidRDefault="008B3EB2" w:rsidP="00AF30C1">
            <w:pPr>
              <w:rPr>
                <w:del w:id="6181" w:author="BJ Kwak" w:date="2014-01-20T19:22:00Z"/>
                <w:lang w:eastAsia="ko-KR"/>
              </w:rPr>
            </w:pPr>
            <w:del w:id="6182" w:author="BJ Kwak" w:date="2014-01-20T19:22:00Z">
              <w:r w:rsidRPr="0099562C" w:rsidDel="00E97974">
                <w:rPr>
                  <w:rFonts w:hint="eastAsia"/>
                  <w:lang w:eastAsia="ko-KR"/>
                </w:rPr>
                <w:delText>4 antenna ULA</w:delText>
              </w:r>
            </w:del>
          </w:p>
        </w:tc>
      </w:tr>
      <w:tr w:rsidR="008B3EB2" w:rsidRPr="0099562C" w:rsidDel="00E97974" w:rsidTr="00AF30C1">
        <w:trPr>
          <w:del w:id="6183" w:author="BJ Kwak" w:date="2014-01-20T19:22:00Z"/>
        </w:trPr>
        <w:tc>
          <w:tcPr>
            <w:tcW w:w="2976" w:type="dxa"/>
          </w:tcPr>
          <w:p w:rsidR="008B3EB2" w:rsidRPr="0099562C" w:rsidDel="00E97974" w:rsidRDefault="008B3EB2" w:rsidP="00AF30C1">
            <w:pPr>
              <w:rPr>
                <w:del w:id="6184" w:author="BJ Kwak" w:date="2014-01-20T19:22:00Z"/>
                <w:lang w:eastAsia="ko-KR"/>
              </w:rPr>
            </w:pPr>
            <w:del w:id="6185" w:author="BJ Kwak" w:date="2014-01-20T19:22:00Z">
              <w:r w:rsidRPr="0099562C" w:rsidDel="00E97974">
                <w:rPr>
                  <w:rFonts w:hint="eastAsia"/>
                  <w:lang w:eastAsia="ko-KR"/>
                </w:rPr>
                <w:delText>Antenna spacing</w:delText>
              </w:r>
            </w:del>
          </w:p>
        </w:tc>
        <w:tc>
          <w:tcPr>
            <w:tcW w:w="4253" w:type="dxa"/>
          </w:tcPr>
          <w:p w:rsidR="008B3EB2" w:rsidRPr="0099562C" w:rsidDel="00E97974" w:rsidRDefault="008B3EB2" w:rsidP="00AF30C1">
            <w:pPr>
              <w:rPr>
                <w:del w:id="6186" w:author="BJ Kwak" w:date="2014-01-20T19:22:00Z"/>
                <w:lang w:eastAsia="ko-KR"/>
              </w:rPr>
            </w:pPr>
            <w:del w:id="6187" w:author="BJ Kwak" w:date="2014-01-20T19:22:00Z">
              <w:r w:rsidRPr="0099562C" w:rsidDel="00E97974">
                <w:rPr>
                  <w:rFonts w:hint="eastAsia"/>
                  <w:lang w:eastAsia="ko-KR"/>
                </w:rPr>
                <w:delText>0.5</w:delText>
              </w:r>
              <w:r w:rsidRPr="0099562C" w:rsidDel="00E97974">
                <w:rPr>
                  <w:rFonts w:ascii="맑은 고딕" w:eastAsia="맑은 고딕" w:hAnsi="맑은 고딕" w:hint="eastAsia"/>
                  <w:lang w:eastAsia="ko-KR"/>
                </w:rPr>
                <w:delText>λ</w:delText>
              </w:r>
            </w:del>
          </w:p>
        </w:tc>
      </w:tr>
      <w:tr w:rsidR="008B3EB2" w:rsidRPr="0099562C" w:rsidDel="00E97974" w:rsidTr="00AF30C1">
        <w:trPr>
          <w:del w:id="6188" w:author="BJ Kwak" w:date="2014-01-20T19:22:00Z"/>
        </w:trPr>
        <w:tc>
          <w:tcPr>
            <w:tcW w:w="2976" w:type="dxa"/>
          </w:tcPr>
          <w:p w:rsidR="008B3EB2" w:rsidRPr="0099562C" w:rsidDel="00E97974" w:rsidRDefault="008B3EB2" w:rsidP="00AF30C1">
            <w:pPr>
              <w:rPr>
                <w:del w:id="6189" w:author="BJ Kwak" w:date="2014-01-20T19:22:00Z"/>
                <w:i/>
                <w:lang w:eastAsia="ko-KR"/>
              </w:rPr>
            </w:pPr>
            <w:del w:id="6190" w:author="BJ Kwak" w:date="2014-01-20T19:22:00Z">
              <w:r w:rsidRPr="0099562C" w:rsidDel="00E97974">
                <w:rPr>
                  <w:rFonts w:hint="eastAsia"/>
                  <w:i/>
                  <w:lang w:eastAsia="ko-KR"/>
                </w:rPr>
                <w:delText>K</w:delText>
              </w:r>
            </w:del>
          </w:p>
        </w:tc>
        <w:tc>
          <w:tcPr>
            <w:tcW w:w="4253" w:type="dxa"/>
          </w:tcPr>
          <w:p w:rsidR="008B3EB2" w:rsidRPr="0099562C" w:rsidDel="00E97974" w:rsidRDefault="008B3EB2" w:rsidP="00AF30C1">
            <w:pPr>
              <w:rPr>
                <w:del w:id="6191" w:author="BJ Kwak" w:date="2014-01-20T19:22:00Z"/>
                <w:lang w:eastAsia="ko-KR"/>
              </w:rPr>
            </w:pPr>
            <w:del w:id="6192" w:author="BJ Kwak" w:date="2014-01-20T19:22:00Z">
              <w:r w:rsidRPr="0099562C" w:rsidDel="00E97974">
                <w:rPr>
                  <w:rFonts w:hint="eastAsia"/>
                  <w:lang w:eastAsia="ko-KR"/>
                </w:rPr>
                <w:delText>2</w:delText>
              </w:r>
            </w:del>
          </w:p>
        </w:tc>
      </w:tr>
      <w:tr w:rsidR="008B3EB2" w:rsidRPr="0099562C" w:rsidDel="00E97974" w:rsidTr="00AF30C1">
        <w:trPr>
          <w:del w:id="6193" w:author="BJ Kwak" w:date="2014-01-20T19:22:00Z"/>
        </w:trPr>
        <w:tc>
          <w:tcPr>
            <w:tcW w:w="2976" w:type="dxa"/>
            <w:vMerge w:val="restart"/>
          </w:tcPr>
          <w:p w:rsidR="008B3EB2" w:rsidRPr="0099562C" w:rsidDel="00E97974" w:rsidRDefault="008B3EB2" w:rsidP="00AF30C1">
            <w:pPr>
              <w:rPr>
                <w:del w:id="6194" w:author="BJ Kwak" w:date="2014-01-20T19:22:00Z"/>
                <w:lang w:eastAsia="ko-KR"/>
              </w:rPr>
            </w:pPr>
            <w:del w:id="6195" w:author="BJ Kwak" w:date="2014-01-20T19:22:00Z">
              <w:r w:rsidRPr="0099562C" w:rsidDel="00E97974">
                <w:rPr>
                  <w:rFonts w:hint="eastAsia"/>
                  <w:lang w:eastAsia="ko-KR"/>
                </w:rPr>
                <w:delText>Null locations</w:delText>
              </w:r>
            </w:del>
          </w:p>
        </w:tc>
        <w:tc>
          <w:tcPr>
            <w:tcW w:w="4253" w:type="dxa"/>
          </w:tcPr>
          <w:p w:rsidR="008B3EB2" w:rsidRPr="0099562C" w:rsidDel="00E97974" w:rsidRDefault="008B3EB2" w:rsidP="00AF30C1">
            <w:pPr>
              <w:rPr>
                <w:del w:id="6196" w:author="BJ Kwak" w:date="2014-01-20T19:22:00Z"/>
                <w:lang w:eastAsia="ko-KR"/>
              </w:rPr>
            </w:pPr>
            <w:del w:id="6197" w:author="BJ Kwak" w:date="2014-01-20T19:22:00Z">
              <w:r w:rsidRPr="0099562C" w:rsidDel="00E97974">
                <w:rPr>
                  <w:rFonts w:hint="eastAsia"/>
                  <w:lang w:eastAsia="ko-KR"/>
                </w:rPr>
                <w:delText xml:space="preserve">Beam L: </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del>
          </w:p>
        </w:tc>
      </w:tr>
      <w:tr w:rsidR="008B3EB2" w:rsidRPr="0099562C" w:rsidDel="00E97974" w:rsidTr="00AF30C1">
        <w:trPr>
          <w:del w:id="6198" w:author="BJ Kwak" w:date="2014-01-20T19:22:00Z"/>
        </w:trPr>
        <w:tc>
          <w:tcPr>
            <w:tcW w:w="2976" w:type="dxa"/>
            <w:vMerge/>
          </w:tcPr>
          <w:p w:rsidR="008B3EB2" w:rsidRPr="0099562C" w:rsidDel="00E97974" w:rsidRDefault="008B3EB2" w:rsidP="00AF30C1">
            <w:pPr>
              <w:rPr>
                <w:del w:id="6199" w:author="BJ Kwak" w:date="2014-01-20T19:22:00Z"/>
                <w:lang w:eastAsia="ko-KR"/>
              </w:rPr>
            </w:pPr>
          </w:p>
        </w:tc>
        <w:tc>
          <w:tcPr>
            <w:tcW w:w="4253" w:type="dxa"/>
          </w:tcPr>
          <w:p w:rsidR="008B3EB2" w:rsidRPr="0099562C" w:rsidDel="00E97974" w:rsidRDefault="008B3EB2" w:rsidP="00AF30C1">
            <w:pPr>
              <w:rPr>
                <w:del w:id="6200" w:author="BJ Kwak" w:date="2014-01-20T19:22:00Z"/>
                <w:lang w:eastAsia="ko-KR"/>
              </w:rPr>
            </w:pPr>
            <w:del w:id="6201" w:author="BJ Kwak" w:date="2014-01-20T19:22:00Z">
              <w:r w:rsidRPr="0099562C" w:rsidDel="00E97974">
                <w:rPr>
                  <w:rFonts w:hint="eastAsia"/>
                  <w:lang w:eastAsia="ko-KR"/>
                </w:rPr>
                <w:delText>Beam R:</w:delTex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del>
          </w:p>
        </w:tc>
      </w:tr>
    </w:tbl>
    <w:p w:rsidR="008B3EB2" w:rsidRPr="0099562C" w:rsidDel="00E97974" w:rsidRDefault="008B3EB2" w:rsidP="007F00DF">
      <w:pPr>
        <w:rPr>
          <w:del w:id="6202" w:author="BJ Kwak" w:date="2014-01-20T19:22:00Z"/>
          <w:b/>
          <w:lang w:eastAsia="ko-KR"/>
        </w:rPr>
      </w:pPr>
      <w:del w:id="6203" w:author="BJ Kwak" w:date="2014-01-20T19:22:00Z">
        <w:r w:rsidRPr="0099562C" w:rsidDel="00E97974">
          <w:rPr>
            <w:rFonts w:hint="eastAsia"/>
            <w:b/>
            <w:highlight w:val="yellow"/>
            <w:lang w:eastAsia="ko-KR"/>
          </w:rPr>
          <w:delText>&lt;/373r1&gt;</w:delText>
        </w:r>
      </w:del>
    </w:p>
    <w:p w:rsidR="008B3EB2" w:rsidRPr="0099562C" w:rsidDel="00E97974" w:rsidRDefault="008B3EB2" w:rsidP="007F00DF">
      <w:pPr>
        <w:rPr>
          <w:del w:id="6204" w:author="BJ Kwak" w:date="2014-01-20T19:22:00Z"/>
          <w:lang w:eastAsia="ko-KR"/>
        </w:rPr>
      </w:pPr>
    </w:p>
    <w:p w:rsidR="00EB2935" w:rsidDel="00E97974" w:rsidRDefault="00EB2935" w:rsidP="007F00DF">
      <w:pPr>
        <w:rPr>
          <w:del w:id="6205" w:author="BJ Kwak" w:date="2014-01-20T19:22:00Z"/>
          <w:lang w:eastAsia="ko-KR"/>
        </w:rPr>
      </w:pPr>
    </w:p>
    <w:p w:rsidR="00052D32" w:rsidDel="00E97974" w:rsidRDefault="00052D32" w:rsidP="00052D32">
      <w:pPr>
        <w:jc w:val="both"/>
        <w:rPr>
          <w:del w:id="6206" w:author="BJ Kwak" w:date="2014-01-20T19:22:00Z"/>
          <w:i/>
          <w:color w:val="FF0000"/>
          <w:lang w:eastAsia="ko-KR"/>
        </w:rPr>
      </w:pPr>
      <w:del w:id="6207"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EB2935" w:rsidRPr="00EB2935" w:rsidDel="00E97974" w:rsidRDefault="00EB2935" w:rsidP="007F00DF">
      <w:pPr>
        <w:rPr>
          <w:del w:id="6208" w:author="BJ Kwak" w:date="2014-01-20T19:22:00Z"/>
          <w:b/>
          <w:lang w:eastAsia="ko-KR"/>
        </w:rPr>
      </w:pPr>
      <w:del w:id="6209"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89"/>
        </w:numPr>
        <w:rPr>
          <w:del w:id="6210" w:author="BJ Kwak" w:date="2014-01-20T19:22:00Z"/>
        </w:rPr>
      </w:pPr>
      <w:bookmarkStart w:id="6211" w:name="_Toc377674858"/>
      <w:del w:id="6212" w:author="BJ Kwak" w:date="2014-01-20T19:22:00Z">
        <w:r w:rsidDel="00E97974">
          <w:delText>Discovery frame structure</w:delText>
        </w:r>
        <w:bookmarkEnd w:id="6211"/>
      </w:del>
    </w:p>
    <w:p w:rsidR="00EB2935" w:rsidDel="00E97974" w:rsidRDefault="00EB2935" w:rsidP="00EB2935">
      <w:pPr>
        <w:rPr>
          <w:del w:id="6213" w:author="BJ Kwak" w:date="2014-01-20T19:22:00Z"/>
          <w:lang w:eastAsia="ko-KR"/>
        </w:rPr>
      </w:pPr>
      <w:del w:id="6214" w:author="BJ Kwak" w:date="2014-01-20T19:22:00Z">
        <w:r w:rsidDel="00E97974">
          <w:rPr>
            <w:lang w:eastAsia="ko-KR"/>
          </w:rPr>
          <w:delText>Discovery frame is comprised of multiple Discovery slots. A Discovery Slot delivers single Peer Discovery Message (PDM).</w:delText>
        </w:r>
      </w:del>
    </w:p>
    <w:p w:rsidR="00EB2935" w:rsidDel="00E97974" w:rsidRDefault="00EB2935" w:rsidP="00EB2935">
      <w:pPr>
        <w:keepNext/>
        <w:jc w:val="center"/>
        <w:rPr>
          <w:del w:id="6215" w:author="BJ Kwak" w:date="2014-01-20T19:22:00Z"/>
        </w:rPr>
      </w:pPr>
      <w:del w:id="6216" w:author="BJ Kwak" w:date="2014-01-20T19:22:00Z">
        <w:r w:rsidDel="00E97974">
          <w:rPr>
            <w:noProof/>
            <w:lang w:val="en-US" w:eastAsia="ko-KR"/>
          </w:rPr>
          <w:drawing>
            <wp:inline distT="0" distB="0" distL="0" distR="0" wp14:anchorId="72CAF57F" wp14:editId="6F38F38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del>
    </w:p>
    <w:p w:rsidR="00EB2935" w:rsidDel="00E97974" w:rsidRDefault="00EB2935" w:rsidP="00EB2935">
      <w:pPr>
        <w:pStyle w:val="af3"/>
        <w:jc w:val="center"/>
        <w:rPr>
          <w:del w:id="6217" w:author="BJ Kwak" w:date="2014-01-20T19:22:00Z"/>
          <w:lang w:eastAsia="ko-KR"/>
        </w:rPr>
      </w:pPr>
      <w:bookmarkStart w:id="6218" w:name="_Ref360994910"/>
      <w:del w:id="6219" w:author="BJ Kwak" w:date="2014-01-20T19:22:00Z">
        <w:r w:rsidDel="00E97974">
          <w:delText xml:space="preserve">Figure </w:delText>
        </w:r>
        <w:r w:rsidDel="00E97974">
          <w:rPr>
            <w:b w:val="0"/>
            <w:bCs w:val="0"/>
          </w:rPr>
          <w:fldChar w:fldCharType="begin"/>
        </w:r>
        <w:r w:rsidDel="00E97974">
          <w:delInstrText xml:space="preserve"> SEQ Figure \* ARABIC </w:delInstrText>
        </w:r>
        <w:r w:rsidDel="00E97974">
          <w:rPr>
            <w:b w:val="0"/>
            <w:bCs w:val="0"/>
          </w:rPr>
          <w:fldChar w:fldCharType="separate"/>
        </w:r>
        <w:r w:rsidDel="00E97974">
          <w:rPr>
            <w:noProof/>
          </w:rPr>
          <w:delText>5</w:delText>
        </w:r>
        <w:r w:rsidDel="00E97974">
          <w:rPr>
            <w:b w:val="0"/>
            <w:bCs w:val="0"/>
          </w:rPr>
          <w:fldChar w:fldCharType="end"/>
        </w:r>
        <w:bookmarkEnd w:id="6218"/>
        <w:r w:rsidDel="00E97974">
          <w:rPr>
            <w:lang w:eastAsia="ko-KR"/>
          </w:rPr>
          <w:delText>. Discovery Frame Structure</w:delText>
        </w:r>
      </w:del>
    </w:p>
    <w:p w:rsidR="00F265EC" w:rsidRPr="00EB2935" w:rsidDel="00E97974" w:rsidRDefault="00F265EC" w:rsidP="00F265EC">
      <w:pPr>
        <w:rPr>
          <w:del w:id="6220" w:author="BJ Kwak" w:date="2014-01-20T19:22:00Z"/>
          <w:b/>
          <w:lang w:eastAsia="ko-KR"/>
        </w:rPr>
      </w:pPr>
      <w:del w:id="6221" w:author="BJ Kwak" w:date="2014-01-20T19:22:00Z">
        <w:r w:rsidRPr="00EB2935" w:rsidDel="00E97974">
          <w:rPr>
            <w:rFonts w:hint="eastAsia"/>
            <w:b/>
            <w:highlight w:val="yellow"/>
            <w:lang w:eastAsia="ko-KR"/>
          </w:rPr>
          <w:delText>&lt;/377r0&gt;</w:delText>
        </w:r>
      </w:del>
    </w:p>
    <w:p w:rsidR="00184237" w:rsidDel="00E97974" w:rsidRDefault="00184237" w:rsidP="00EB2935">
      <w:pPr>
        <w:rPr>
          <w:del w:id="6222" w:author="BJ Kwak" w:date="2014-01-20T19:22:00Z"/>
          <w:lang w:eastAsia="ko-KR"/>
        </w:rPr>
      </w:pPr>
    </w:p>
    <w:p w:rsidR="00F265EC" w:rsidDel="00E97974" w:rsidRDefault="00F265EC" w:rsidP="00EB2935">
      <w:pPr>
        <w:rPr>
          <w:del w:id="6223" w:author="BJ Kwak" w:date="2014-01-20T19:22:00Z"/>
          <w:lang w:eastAsia="ko-KR"/>
        </w:rPr>
      </w:pPr>
    </w:p>
    <w:p w:rsidR="006B4E99" w:rsidDel="00E97974" w:rsidRDefault="006B4E99" w:rsidP="006B4E99">
      <w:pPr>
        <w:jc w:val="both"/>
        <w:rPr>
          <w:del w:id="6224" w:author="BJ Kwak" w:date="2014-01-20T19:22:00Z"/>
          <w:i/>
          <w:color w:val="FF0000"/>
          <w:lang w:eastAsia="ko-KR"/>
        </w:rPr>
      </w:pPr>
      <w:del w:id="6225"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F265EC" w:rsidRPr="00EB2935" w:rsidDel="00E97974" w:rsidRDefault="00F265EC" w:rsidP="00F265EC">
      <w:pPr>
        <w:rPr>
          <w:del w:id="6226" w:author="BJ Kwak" w:date="2014-01-20T19:22:00Z"/>
          <w:b/>
          <w:lang w:eastAsia="ko-KR"/>
        </w:rPr>
      </w:pPr>
      <w:del w:id="6227"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41"/>
        </w:numPr>
        <w:rPr>
          <w:del w:id="6228" w:author="BJ Kwak" w:date="2014-01-20T19:22:00Z"/>
        </w:rPr>
      </w:pPr>
      <w:bookmarkStart w:id="6229" w:name="_Toc377674859"/>
      <w:del w:id="6230" w:author="BJ Kwak" w:date="2014-01-20T19:22:00Z">
        <w:r w:rsidDel="00E97974">
          <w:delText>Data frame structure</w:delText>
        </w:r>
        <w:bookmarkEnd w:id="6229"/>
      </w:del>
    </w:p>
    <w:p w:rsidR="00EB2935" w:rsidDel="00E97974" w:rsidRDefault="00EB2935" w:rsidP="00EB2935">
      <w:pPr>
        <w:rPr>
          <w:del w:id="6231" w:author="BJ Kwak" w:date="2014-01-20T19:22:00Z"/>
          <w:lang w:eastAsia="ko-KR"/>
        </w:rPr>
      </w:pPr>
      <w:del w:id="6232" w:author="BJ Kwak" w:date="2014-01-20T19:22:00Z">
        <w:r w:rsidDel="00E97974">
          <w:rPr>
            <w:lang w:eastAsia="ko-KR"/>
          </w:rPr>
          <w:delText>A Data frame is comprised of one or multiple scheduling subframe and the multiple resource slots (RSs) which are associated to one scheduling subframe.</w:delText>
        </w:r>
      </w:del>
    </w:p>
    <w:p w:rsidR="00EB2935" w:rsidDel="00E97974" w:rsidRDefault="00EB2935" w:rsidP="00EB2935">
      <w:pPr>
        <w:rPr>
          <w:del w:id="6233" w:author="BJ Kwak" w:date="2014-01-20T19:22:00Z"/>
          <w:lang w:eastAsia="ko-KR"/>
        </w:rPr>
      </w:pPr>
      <w:del w:id="6234" w:author="BJ Kwak" w:date="2014-01-20T19:22:00Z">
        <w:r w:rsidDel="00E97974">
          <w:rPr>
            <w:lang w:eastAsia="ko-KR"/>
          </w:rPr>
          <w:delText>A RS consists of Preamble Signal duration, Channel Feedback Signal duration, Data Packet duration, and ACK Signal duration.</w:delText>
        </w:r>
      </w:del>
    </w:p>
    <w:p w:rsidR="00EB2935" w:rsidDel="00E97974" w:rsidRDefault="00EB2935" w:rsidP="00EB2935">
      <w:pPr>
        <w:rPr>
          <w:del w:id="6235" w:author="BJ Kwak" w:date="2014-01-20T19:22:00Z"/>
          <w:lang w:eastAsia="ko-KR"/>
        </w:rPr>
      </w:pPr>
      <w:del w:id="6236" w:author="BJ Kwak" w:date="2014-01-20T19:22:00Z">
        <w:r w:rsidDel="00E97974">
          <w:rPr>
            <w:noProof/>
            <w:lang w:val="en-US" w:eastAsia="ko-KR"/>
          </w:rPr>
          <w:drawing>
            <wp:inline distT="0" distB="0" distL="0" distR="0" wp14:anchorId="76E3A5E8" wp14:editId="1660BF14">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del>
    </w:p>
    <w:p w:rsidR="00EB2935" w:rsidRPr="00EB2935" w:rsidDel="00E97974" w:rsidRDefault="00EB2935" w:rsidP="007F00DF">
      <w:pPr>
        <w:rPr>
          <w:del w:id="6237" w:author="BJ Kwak" w:date="2014-01-20T19:22:00Z"/>
          <w:b/>
          <w:lang w:eastAsia="ko-KR"/>
        </w:rPr>
      </w:pPr>
      <w:del w:id="6238" w:author="BJ Kwak" w:date="2014-01-20T19:22:00Z">
        <w:r w:rsidRPr="00EB2935" w:rsidDel="00E97974">
          <w:rPr>
            <w:rFonts w:hint="eastAsia"/>
            <w:b/>
            <w:highlight w:val="yellow"/>
            <w:lang w:eastAsia="ko-KR"/>
          </w:rPr>
          <w:delText>&lt;/377r0&gt;</w:delText>
        </w:r>
      </w:del>
    </w:p>
    <w:p w:rsidR="00EB2935" w:rsidDel="00E97974" w:rsidRDefault="00EB2935" w:rsidP="007F00DF">
      <w:pPr>
        <w:rPr>
          <w:del w:id="6239" w:author="BJ Kwak" w:date="2014-01-20T19:22:00Z"/>
          <w:lang w:eastAsia="ko-KR"/>
        </w:rPr>
      </w:pPr>
    </w:p>
    <w:p w:rsidR="00EB2935" w:rsidDel="00E97974" w:rsidRDefault="00EB2935" w:rsidP="007F00DF">
      <w:pPr>
        <w:rPr>
          <w:del w:id="6240" w:author="BJ Kwak" w:date="2014-01-20T19:22:00Z"/>
          <w:lang w:eastAsia="ko-KR"/>
        </w:rPr>
      </w:pPr>
    </w:p>
    <w:p w:rsidR="006B4E99" w:rsidDel="00E97974" w:rsidRDefault="006B4E99" w:rsidP="006B4E99">
      <w:pPr>
        <w:jc w:val="both"/>
        <w:rPr>
          <w:del w:id="6241" w:author="BJ Kwak" w:date="2014-01-20T19:22:00Z"/>
          <w:i/>
          <w:color w:val="FF0000"/>
          <w:lang w:eastAsia="ko-KR"/>
        </w:rPr>
      </w:pPr>
      <w:del w:id="6242"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92r1&gt; is proposal specific and will be deleted.</w:delText>
        </w:r>
      </w:del>
    </w:p>
    <w:p w:rsidR="00EE27D1" w:rsidRPr="00AF4B0B" w:rsidDel="00E97974" w:rsidRDefault="00EE27D1" w:rsidP="007F00DF">
      <w:pPr>
        <w:rPr>
          <w:del w:id="6243" w:author="BJ Kwak" w:date="2014-01-20T19:22:00Z"/>
          <w:lang w:eastAsia="ko-KR"/>
        </w:rPr>
      </w:pPr>
      <w:del w:id="6244" w:author="BJ Kwak" w:date="2014-01-20T19:22:00Z">
        <w:r w:rsidRPr="00AF4B0B" w:rsidDel="00E97974">
          <w:rPr>
            <w:rFonts w:hint="eastAsia"/>
            <w:b/>
            <w:highlight w:val="yellow"/>
            <w:lang w:eastAsia="ko-KR"/>
          </w:rPr>
          <w:delText>&lt;392r1</w:delText>
        </w:r>
        <w:r w:rsidR="00D50B20" w:rsidDel="00E97974">
          <w:rPr>
            <w:rFonts w:hint="eastAsia"/>
            <w:b/>
            <w:highlight w:val="yellow"/>
            <w:lang w:eastAsia="ko-KR"/>
          </w:rPr>
          <w:delText xml:space="preserve"> name=</w:delText>
        </w:r>
        <w:r w:rsidR="00D50B20" w:rsidDel="00E97974">
          <w:rPr>
            <w:b/>
            <w:highlight w:val="yellow"/>
            <w:lang w:eastAsia="ko-KR"/>
          </w:rPr>
          <w:delText>”</w:delText>
        </w:r>
        <w:r w:rsidR="00D50B20" w:rsidDel="00E97974">
          <w:rPr>
            <w:rFonts w:hint="eastAsia"/>
            <w:b/>
            <w:highlight w:val="yellow"/>
            <w:lang w:eastAsia="ko-KR"/>
          </w:rPr>
          <w:delText>SK Cho, ETRI, skcho@etri.re.kr</w:delText>
        </w:r>
        <w:r w:rsidR="00D50B20" w:rsidDel="00E97974">
          <w:rPr>
            <w:b/>
            <w:highlight w:val="yellow"/>
            <w:lang w:eastAsia="ko-KR"/>
          </w:rPr>
          <w:delText>”</w:delText>
        </w:r>
        <w:r w:rsidRPr="00AF4B0B" w:rsidDel="00E97974">
          <w:rPr>
            <w:rFonts w:hint="eastAsia"/>
            <w:b/>
            <w:highlight w:val="yellow"/>
            <w:lang w:eastAsia="ko-KR"/>
          </w:rPr>
          <w:delText>&gt;</w:delText>
        </w:r>
      </w:del>
    </w:p>
    <w:p w:rsidR="00EE27D1" w:rsidRPr="00AF4B0B" w:rsidDel="00E97974" w:rsidRDefault="00EE27D1" w:rsidP="00EE27D1">
      <w:pPr>
        <w:rPr>
          <w:del w:id="6245" w:author="BJ Kwak" w:date="2014-01-20T19:22:00Z"/>
          <w:lang w:val="en-US" w:eastAsia="ko-KR"/>
        </w:rPr>
      </w:pPr>
      <w:del w:id="6246" w:author="BJ Kwak" w:date="2014-01-20T19:22:00Z">
        <w:r w:rsidRPr="00AF4B0B" w:rsidDel="00E97974">
          <w:rPr>
            <w:lang w:val="en-US" w:eastAsia="ko-KR"/>
          </w:rPr>
          <w:delText>The ultraframe has a fixed length and appears repeatedly. Ultraframe, superframe, frame has a hierarchical structure.</w:delText>
        </w:r>
      </w:del>
    </w:p>
    <w:p w:rsidR="00EE27D1" w:rsidRPr="00AF4B0B" w:rsidDel="00E97974" w:rsidRDefault="00EE27D1" w:rsidP="00EE27D1">
      <w:pPr>
        <w:keepNext/>
        <w:jc w:val="center"/>
        <w:rPr>
          <w:del w:id="6247" w:author="BJ Kwak" w:date="2014-01-20T19:22:00Z"/>
          <w:lang w:val="en-US"/>
        </w:rPr>
      </w:pPr>
      <w:del w:id="6248" w:author="BJ Kwak" w:date="2014-01-20T19:22:00Z">
        <w:r w:rsidRPr="00AF4B0B" w:rsidDel="00E97974">
          <w:rPr>
            <w:noProof/>
            <w:lang w:val="en-US" w:eastAsia="ko-KR"/>
          </w:rPr>
          <w:drawing>
            <wp:inline distT="0" distB="0" distL="0" distR="0" wp14:anchorId="188F173E" wp14:editId="447B691C">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del>
    </w:p>
    <w:p w:rsidR="00EE27D1" w:rsidRPr="00AF4B0B" w:rsidDel="00E97974" w:rsidRDefault="00EE27D1" w:rsidP="00EE27D1">
      <w:pPr>
        <w:pStyle w:val="af3"/>
        <w:jc w:val="center"/>
        <w:rPr>
          <w:del w:id="6249" w:author="BJ Kwak" w:date="2014-01-20T19:22:00Z"/>
        </w:rPr>
      </w:pPr>
      <w:del w:id="6250" w:author="BJ Kwak" w:date="2014-01-20T19:22:00Z">
        <w:r w:rsidRPr="00AF4B0B" w:rsidDel="00E97974">
          <w:delText xml:space="preserve">Figure </w:delText>
        </w:r>
        <w:r w:rsidRPr="00AF4B0B" w:rsidDel="00E97974">
          <w:rPr>
            <w:b w:val="0"/>
            <w:bCs w:val="0"/>
          </w:rPr>
          <w:fldChar w:fldCharType="begin"/>
        </w:r>
        <w:r w:rsidRPr="00AF4B0B" w:rsidDel="00E97974">
          <w:delInstrText xml:space="preserve"> SEQ Figure \* ARABIC </w:delInstrText>
        </w:r>
        <w:r w:rsidRPr="00AF4B0B" w:rsidDel="00E97974">
          <w:rPr>
            <w:b w:val="0"/>
            <w:bCs w:val="0"/>
          </w:rPr>
          <w:fldChar w:fldCharType="separate"/>
        </w:r>
        <w:r w:rsidRPr="00AF4B0B" w:rsidDel="00E97974">
          <w:rPr>
            <w:noProof/>
          </w:rPr>
          <w:delText>13</w:delText>
        </w:r>
        <w:r w:rsidRPr="00AF4B0B" w:rsidDel="00E97974">
          <w:rPr>
            <w:b w:val="0"/>
            <w:bCs w:val="0"/>
          </w:rPr>
          <w:fldChar w:fldCharType="end"/>
        </w:r>
        <w:r w:rsidRPr="00AF4B0B" w:rsidDel="00E97974">
          <w:delText xml:space="preserve">. </w:delText>
        </w:r>
        <w:r w:rsidRPr="00AF4B0B" w:rsidDel="00E97974">
          <w:rPr>
            <w:lang w:eastAsia="ko-KR"/>
          </w:rPr>
          <w:delText>Hierarchical structure of ultraframe</w:delText>
        </w:r>
      </w:del>
    </w:p>
    <w:p w:rsidR="00EE27D1" w:rsidRPr="00AF4B0B" w:rsidDel="00E97974" w:rsidRDefault="00EE27D1" w:rsidP="00EE27D1">
      <w:pPr>
        <w:rPr>
          <w:del w:id="6251" w:author="BJ Kwak" w:date="2014-01-20T19:22:00Z"/>
          <w:lang w:val="en-US" w:eastAsia="ko-KR"/>
        </w:rPr>
      </w:pPr>
    </w:p>
    <w:p w:rsidR="00EE27D1" w:rsidRPr="00AF4B0B" w:rsidDel="00E97974" w:rsidRDefault="00EE27D1" w:rsidP="00EE27D1">
      <w:pPr>
        <w:rPr>
          <w:del w:id="6252" w:author="BJ Kwak" w:date="2014-01-20T19:22:00Z"/>
          <w:lang w:val="en-US" w:eastAsia="ko-KR"/>
        </w:rPr>
      </w:pPr>
      <w:del w:id="6253" w:author="BJ Kwak" w:date="2014-01-20T19:22:00Z">
        <w:r w:rsidRPr="00AF4B0B" w:rsidDel="00E97974">
          <w:rPr>
            <w:lang w:val="en-US" w:eastAsia="ko-KR"/>
          </w:rPr>
          <w:delTex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delText>
        </w:r>
      </w:del>
    </w:p>
    <w:p w:rsidR="00EE27D1" w:rsidRPr="00AF4B0B" w:rsidDel="00E97974" w:rsidRDefault="00EE27D1" w:rsidP="00EE27D1">
      <w:pPr>
        <w:rPr>
          <w:del w:id="6254" w:author="BJ Kwak" w:date="2014-01-20T19:22:00Z"/>
          <w:lang w:val="en-US" w:eastAsia="ko-KR"/>
        </w:rPr>
      </w:pPr>
    </w:p>
    <w:p w:rsidR="00EE27D1" w:rsidRPr="00AF4B0B" w:rsidDel="00E97974" w:rsidRDefault="00EE27D1" w:rsidP="00EE27D1">
      <w:pPr>
        <w:pStyle w:val="3"/>
        <w:numPr>
          <w:ilvl w:val="2"/>
          <w:numId w:val="41"/>
        </w:numPr>
        <w:rPr>
          <w:del w:id="6255" w:author="BJ Kwak" w:date="2014-01-20T19:22:00Z"/>
          <w:lang w:val="en-US"/>
        </w:rPr>
      </w:pPr>
      <w:bookmarkStart w:id="6256" w:name="_Toc361291690"/>
      <w:bookmarkStart w:id="6257" w:name="_Toc235071437"/>
      <w:bookmarkStart w:id="6258" w:name="_Toc377674860"/>
      <w:del w:id="6259" w:author="BJ Kwak" w:date="2014-01-20T19:22:00Z">
        <w:r w:rsidRPr="00AF4B0B" w:rsidDel="00E97974">
          <w:rPr>
            <w:lang w:val="en-US"/>
          </w:rPr>
          <w:delText>Synchronization region</w:delText>
        </w:r>
        <w:bookmarkEnd w:id="6256"/>
        <w:bookmarkEnd w:id="6257"/>
        <w:bookmarkEnd w:id="6258"/>
      </w:del>
    </w:p>
    <w:p w:rsidR="00EE27D1" w:rsidRPr="00AF4B0B" w:rsidDel="00E97974" w:rsidRDefault="00EE27D1" w:rsidP="00EE27D1">
      <w:pPr>
        <w:rPr>
          <w:del w:id="6260" w:author="BJ Kwak" w:date="2014-01-20T19:22:00Z"/>
          <w:lang w:val="en-US" w:eastAsia="ko-KR"/>
        </w:rPr>
      </w:pPr>
      <w:del w:id="6261" w:author="BJ Kwak" w:date="2014-01-20T19:22:00Z">
        <w:r w:rsidRPr="00AF4B0B" w:rsidDel="00E97974">
          <w:rPr>
            <w:lang w:val="en-US" w:eastAsia="ko-KR"/>
          </w:rPr>
          <w:delTex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delText>
        </w:r>
      </w:del>
    </w:p>
    <w:p w:rsidR="00EE27D1" w:rsidRPr="00AF4B0B" w:rsidDel="00E97974" w:rsidRDefault="00EE27D1" w:rsidP="00EE27D1">
      <w:pPr>
        <w:rPr>
          <w:del w:id="6262" w:author="BJ Kwak" w:date="2014-01-20T19:22:00Z"/>
          <w:lang w:val="en-US" w:eastAsia="ko-KR"/>
        </w:rPr>
      </w:pPr>
    </w:p>
    <w:p w:rsidR="00EE27D1" w:rsidRPr="00AF4B0B" w:rsidDel="00E97974" w:rsidRDefault="00EE27D1" w:rsidP="00EE27D1">
      <w:pPr>
        <w:keepNext/>
        <w:jc w:val="center"/>
        <w:rPr>
          <w:del w:id="6263" w:author="BJ Kwak" w:date="2014-01-20T19:22:00Z"/>
        </w:rPr>
      </w:pPr>
      <w:del w:id="6264" w:author="BJ Kwak" w:date="2014-01-20T19:22:00Z">
        <w:r w:rsidRPr="00AF4B0B" w:rsidDel="00E97974">
          <w:rPr>
            <w:noProof/>
            <w:lang w:val="en-US" w:eastAsia="ko-KR"/>
          </w:rPr>
          <w:drawing>
            <wp:inline distT="0" distB="0" distL="0" distR="0" wp14:anchorId="4D7C2ADE" wp14:editId="2F855C5E">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del>
    </w:p>
    <w:p w:rsidR="00EE27D1" w:rsidRPr="00AF4B0B" w:rsidDel="00E97974" w:rsidRDefault="00EE27D1" w:rsidP="00EE27D1">
      <w:pPr>
        <w:pStyle w:val="af3"/>
        <w:jc w:val="center"/>
        <w:rPr>
          <w:del w:id="6265" w:author="BJ Kwak" w:date="2014-01-20T19:22:00Z"/>
        </w:rPr>
      </w:pPr>
      <w:del w:id="6266" w:author="BJ Kwak" w:date="2014-01-20T19:22:00Z">
        <w:r w:rsidRPr="00AF4B0B" w:rsidDel="00E97974">
          <w:delText xml:space="preserve">Figure </w:delText>
        </w:r>
        <w:r w:rsidRPr="00AF4B0B" w:rsidDel="00E97974">
          <w:rPr>
            <w:b w:val="0"/>
            <w:bCs w:val="0"/>
          </w:rPr>
          <w:fldChar w:fldCharType="begin"/>
        </w:r>
        <w:r w:rsidRPr="00AF4B0B" w:rsidDel="00E97974">
          <w:delInstrText xml:space="preserve"> SEQ Figure \* ARABIC </w:delInstrText>
        </w:r>
        <w:r w:rsidRPr="00AF4B0B" w:rsidDel="00E97974">
          <w:rPr>
            <w:b w:val="0"/>
            <w:bCs w:val="0"/>
          </w:rPr>
          <w:fldChar w:fldCharType="separate"/>
        </w:r>
        <w:r w:rsidRPr="00AF4B0B" w:rsidDel="00E97974">
          <w:rPr>
            <w:noProof/>
          </w:rPr>
          <w:delText>14</w:delText>
        </w:r>
        <w:r w:rsidRPr="00AF4B0B" w:rsidDel="00E97974">
          <w:rPr>
            <w:b w:val="0"/>
            <w:bCs w:val="0"/>
          </w:rPr>
          <w:fldChar w:fldCharType="end"/>
        </w:r>
        <w:r w:rsidRPr="00AF4B0B" w:rsidDel="00E97974">
          <w:delText xml:space="preserve">. </w:delText>
        </w:r>
        <w:r w:rsidRPr="00AF4B0B" w:rsidDel="00E97974">
          <w:rPr>
            <w:lang w:eastAsia="ko-KR"/>
          </w:rPr>
          <w:delText>S</w:delText>
        </w:r>
        <w:r w:rsidRPr="00AF4B0B" w:rsidDel="00E97974">
          <w:delText>ynchronization region</w:delText>
        </w:r>
      </w:del>
    </w:p>
    <w:p w:rsidR="00EE27D1" w:rsidRPr="00AF4B0B" w:rsidDel="00E97974" w:rsidRDefault="00EE27D1" w:rsidP="00EE27D1">
      <w:pPr>
        <w:rPr>
          <w:del w:id="6267" w:author="BJ Kwak" w:date="2014-01-20T19:22:00Z"/>
          <w:lang w:val="en-US" w:eastAsia="ko-KR"/>
        </w:rPr>
      </w:pPr>
    </w:p>
    <w:p w:rsidR="00EE27D1" w:rsidRPr="00AF4B0B" w:rsidDel="00E97974" w:rsidRDefault="00EE27D1" w:rsidP="00EE27D1">
      <w:pPr>
        <w:rPr>
          <w:del w:id="6268" w:author="BJ Kwak" w:date="2014-01-20T19:22:00Z"/>
          <w:lang w:val="en-US" w:eastAsia="ko-KR"/>
        </w:rPr>
      </w:pPr>
    </w:p>
    <w:p w:rsidR="00EE27D1" w:rsidRPr="00AF4B0B" w:rsidDel="00E97974" w:rsidRDefault="00EE27D1" w:rsidP="00EE27D1">
      <w:pPr>
        <w:pStyle w:val="3"/>
        <w:numPr>
          <w:ilvl w:val="2"/>
          <w:numId w:val="41"/>
        </w:numPr>
        <w:rPr>
          <w:del w:id="6269" w:author="BJ Kwak" w:date="2014-01-20T19:22:00Z"/>
          <w:lang w:val="en-US"/>
        </w:rPr>
      </w:pPr>
      <w:bookmarkStart w:id="6270" w:name="_Toc361291691"/>
      <w:bookmarkStart w:id="6271" w:name="_Toc235071438"/>
      <w:bookmarkStart w:id="6272" w:name="_Toc377674861"/>
      <w:del w:id="6273" w:author="BJ Kwak" w:date="2014-01-20T19:22:00Z">
        <w:r w:rsidRPr="00AF4B0B" w:rsidDel="00E97974">
          <w:delText xml:space="preserve">Discovery </w:delText>
        </w:r>
        <w:r w:rsidRPr="00AF4B0B" w:rsidDel="00E97974">
          <w:rPr>
            <w:lang w:val="en-US"/>
          </w:rPr>
          <w:delText>region</w:delText>
        </w:r>
        <w:bookmarkEnd w:id="6270"/>
        <w:bookmarkEnd w:id="6271"/>
        <w:bookmarkEnd w:id="6272"/>
      </w:del>
    </w:p>
    <w:p w:rsidR="00EE27D1" w:rsidRPr="00AF4B0B" w:rsidDel="00E97974" w:rsidRDefault="00EE27D1" w:rsidP="00EE27D1">
      <w:pPr>
        <w:rPr>
          <w:del w:id="6274" w:author="BJ Kwak" w:date="2014-01-20T19:22:00Z"/>
          <w:lang w:val="en-US" w:eastAsia="ko-KR"/>
        </w:rPr>
      </w:pPr>
      <w:del w:id="6275" w:author="BJ Kwak" w:date="2014-01-20T19:22:00Z">
        <w:r w:rsidRPr="00AF4B0B" w:rsidDel="00E97974">
          <w:rPr>
            <w:lang w:val="en-US" w:eastAsia="ko-KR"/>
          </w:rPr>
          <w:delTex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delText>
        </w:r>
      </w:del>
    </w:p>
    <w:p w:rsidR="00EE27D1" w:rsidRPr="00AF4B0B" w:rsidDel="00E97974" w:rsidRDefault="00EE27D1" w:rsidP="00EE27D1">
      <w:pPr>
        <w:rPr>
          <w:del w:id="6276" w:author="BJ Kwak" w:date="2014-01-20T19:22:00Z"/>
          <w:lang w:val="en-US" w:eastAsia="ko-KR"/>
        </w:rPr>
      </w:pPr>
    </w:p>
    <w:p w:rsidR="00EE27D1" w:rsidRPr="00AF4B0B" w:rsidDel="00E97974" w:rsidRDefault="00EE27D1" w:rsidP="00EE27D1">
      <w:pPr>
        <w:keepNext/>
        <w:jc w:val="center"/>
        <w:rPr>
          <w:del w:id="6277" w:author="BJ Kwak" w:date="2014-01-20T19:22:00Z"/>
        </w:rPr>
      </w:pPr>
      <w:del w:id="6278" w:author="BJ Kwak" w:date="2014-01-20T19:22:00Z">
        <w:r w:rsidRPr="00AF4B0B" w:rsidDel="00E97974">
          <w:rPr>
            <w:noProof/>
            <w:lang w:val="en-US" w:eastAsia="ko-KR"/>
          </w:rPr>
          <w:drawing>
            <wp:inline distT="0" distB="0" distL="0" distR="0" wp14:anchorId="2A355432" wp14:editId="5AEBD808">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del>
    </w:p>
    <w:p w:rsidR="00EE27D1" w:rsidRPr="00AF4B0B" w:rsidDel="00E97974" w:rsidRDefault="00EE27D1" w:rsidP="00EE27D1">
      <w:pPr>
        <w:pStyle w:val="af3"/>
        <w:jc w:val="center"/>
        <w:rPr>
          <w:del w:id="6279" w:author="BJ Kwak" w:date="2014-01-20T19:22:00Z"/>
        </w:rPr>
      </w:pPr>
      <w:del w:id="6280" w:author="BJ Kwak" w:date="2014-01-20T19:22:00Z">
        <w:r w:rsidRPr="00AF4B0B" w:rsidDel="00E97974">
          <w:delText xml:space="preserve">Figure </w:delText>
        </w:r>
        <w:r w:rsidRPr="00AF4B0B" w:rsidDel="00E97974">
          <w:rPr>
            <w:b w:val="0"/>
            <w:bCs w:val="0"/>
          </w:rPr>
          <w:fldChar w:fldCharType="begin"/>
        </w:r>
        <w:r w:rsidRPr="00AF4B0B" w:rsidDel="00E97974">
          <w:delInstrText xml:space="preserve"> SEQ Figure \* ARABIC </w:delInstrText>
        </w:r>
        <w:r w:rsidRPr="00AF4B0B" w:rsidDel="00E97974">
          <w:rPr>
            <w:b w:val="0"/>
            <w:bCs w:val="0"/>
          </w:rPr>
          <w:fldChar w:fldCharType="separate"/>
        </w:r>
        <w:r w:rsidRPr="00AF4B0B" w:rsidDel="00E97974">
          <w:rPr>
            <w:noProof/>
          </w:rPr>
          <w:delText>15</w:delText>
        </w:r>
        <w:r w:rsidRPr="00AF4B0B" w:rsidDel="00E97974">
          <w:rPr>
            <w:b w:val="0"/>
            <w:bCs w:val="0"/>
          </w:rPr>
          <w:fldChar w:fldCharType="end"/>
        </w:r>
        <w:r w:rsidRPr="00AF4B0B" w:rsidDel="00E97974">
          <w:delText xml:space="preserve">. </w:delText>
        </w:r>
        <w:r w:rsidRPr="00AF4B0B" w:rsidDel="00E97974">
          <w:rPr>
            <w:lang w:eastAsia="ko-KR"/>
          </w:rPr>
          <w:delText>D</w:delText>
        </w:r>
        <w:r w:rsidRPr="00AF4B0B" w:rsidDel="00E97974">
          <w:delText>iscovery region</w:delText>
        </w:r>
      </w:del>
    </w:p>
    <w:p w:rsidR="00EE27D1" w:rsidRPr="00AF4B0B" w:rsidDel="00E97974" w:rsidRDefault="00EE27D1" w:rsidP="00EE27D1">
      <w:pPr>
        <w:rPr>
          <w:del w:id="6281" w:author="BJ Kwak" w:date="2014-01-20T19:22:00Z"/>
          <w:lang w:val="en-US" w:eastAsia="ko-KR"/>
        </w:rPr>
      </w:pPr>
    </w:p>
    <w:p w:rsidR="00EE27D1" w:rsidRPr="00AF4B0B" w:rsidDel="00E97974" w:rsidRDefault="00EE27D1" w:rsidP="00EE27D1">
      <w:pPr>
        <w:rPr>
          <w:del w:id="6282" w:author="BJ Kwak" w:date="2014-01-20T19:22:00Z"/>
          <w:lang w:val="en-US" w:eastAsia="ko-KR"/>
        </w:rPr>
      </w:pPr>
    </w:p>
    <w:p w:rsidR="00EE27D1" w:rsidRPr="00AF4B0B" w:rsidDel="00E97974" w:rsidRDefault="00EE27D1" w:rsidP="00EE27D1">
      <w:pPr>
        <w:pStyle w:val="3"/>
        <w:numPr>
          <w:ilvl w:val="2"/>
          <w:numId w:val="41"/>
        </w:numPr>
        <w:rPr>
          <w:del w:id="6283" w:author="BJ Kwak" w:date="2014-01-20T19:22:00Z"/>
          <w:lang w:val="en-US"/>
        </w:rPr>
      </w:pPr>
      <w:bookmarkStart w:id="6284" w:name="_Toc361291692"/>
      <w:bookmarkStart w:id="6285" w:name="_Toc235071439"/>
      <w:bookmarkStart w:id="6286" w:name="_Toc377674862"/>
      <w:del w:id="6287" w:author="BJ Kwak" w:date="2014-01-20T19:22:00Z">
        <w:r w:rsidRPr="00AF4B0B" w:rsidDel="00E97974">
          <w:rPr>
            <w:lang w:val="en-US"/>
          </w:rPr>
          <w:delText>Peering region</w:delText>
        </w:r>
        <w:bookmarkEnd w:id="6284"/>
        <w:bookmarkEnd w:id="6285"/>
        <w:bookmarkEnd w:id="6286"/>
      </w:del>
    </w:p>
    <w:p w:rsidR="00EE27D1" w:rsidRPr="00AF4B0B" w:rsidDel="00E97974" w:rsidRDefault="00EE27D1" w:rsidP="00EE27D1">
      <w:pPr>
        <w:rPr>
          <w:del w:id="6288" w:author="BJ Kwak" w:date="2014-01-20T19:22:00Z"/>
          <w:lang w:val="en-US" w:eastAsia="ko-KR"/>
        </w:rPr>
      </w:pPr>
      <w:del w:id="6289" w:author="BJ Kwak" w:date="2014-01-20T19:22:00Z">
        <w:r w:rsidRPr="00AF4B0B" w:rsidDel="00E97974">
          <w:rPr>
            <w:lang w:val="en-US" w:eastAsia="ko-KR"/>
          </w:rPr>
          <w:delTex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delText>
        </w:r>
      </w:del>
    </w:p>
    <w:p w:rsidR="00EE27D1" w:rsidRPr="00AF4B0B" w:rsidDel="00E97974" w:rsidRDefault="00EE27D1" w:rsidP="00EE27D1">
      <w:pPr>
        <w:rPr>
          <w:del w:id="6290" w:author="BJ Kwak" w:date="2014-01-20T19:22:00Z"/>
          <w:lang w:val="en-US" w:eastAsia="ko-KR"/>
        </w:rPr>
      </w:pPr>
      <w:del w:id="6291" w:author="BJ Kwak" w:date="2014-01-20T19:22:00Z">
        <w:r w:rsidRPr="00AF4B0B" w:rsidDel="00E97974">
          <w:rPr>
            <w:lang w:val="en-US" w:eastAsia="ko-KR"/>
          </w:rPr>
          <w:delText>In the PID broadcast interval, multiple PID broadcast RUs mapped to PID exist. Forward Blocking scheme is used.</w:delText>
        </w:r>
      </w:del>
    </w:p>
    <w:p w:rsidR="00EE27D1" w:rsidRPr="00AF4B0B" w:rsidDel="00E97974" w:rsidRDefault="00EE27D1" w:rsidP="00EE27D1">
      <w:pPr>
        <w:rPr>
          <w:del w:id="6292" w:author="BJ Kwak" w:date="2014-01-20T19:22:00Z"/>
          <w:lang w:val="en-US" w:eastAsia="ko-KR"/>
        </w:rPr>
      </w:pPr>
    </w:p>
    <w:p w:rsidR="00EE27D1" w:rsidRPr="00AF4B0B" w:rsidDel="00E97974" w:rsidRDefault="00EE27D1" w:rsidP="00EE27D1">
      <w:pPr>
        <w:keepNext/>
        <w:jc w:val="center"/>
        <w:rPr>
          <w:del w:id="6293" w:author="BJ Kwak" w:date="2014-01-20T19:22:00Z"/>
        </w:rPr>
      </w:pPr>
      <w:del w:id="6294" w:author="BJ Kwak" w:date="2014-01-20T19:22:00Z">
        <w:r w:rsidRPr="00AF4B0B" w:rsidDel="00E97974">
          <w:rPr>
            <w:noProof/>
            <w:lang w:val="en-US" w:eastAsia="ko-KR"/>
          </w:rPr>
          <w:drawing>
            <wp:inline distT="0" distB="0" distL="0" distR="0" wp14:anchorId="24CB8AE4" wp14:editId="2F9C1A75">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del>
    </w:p>
    <w:p w:rsidR="00EE27D1" w:rsidRPr="00AF4B0B" w:rsidDel="00E97974" w:rsidRDefault="00EE27D1" w:rsidP="00EE27D1">
      <w:pPr>
        <w:pStyle w:val="af3"/>
        <w:jc w:val="center"/>
        <w:rPr>
          <w:del w:id="6295" w:author="BJ Kwak" w:date="2014-01-20T19:22:00Z"/>
        </w:rPr>
      </w:pPr>
      <w:del w:id="6296" w:author="BJ Kwak" w:date="2014-01-20T19:22:00Z">
        <w:r w:rsidRPr="00AF4B0B" w:rsidDel="00E97974">
          <w:delText xml:space="preserve">Figure </w:delText>
        </w:r>
        <w:r w:rsidRPr="00AF4B0B" w:rsidDel="00E97974">
          <w:rPr>
            <w:b w:val="0"/>
            <w:bCs w:val="0"/>
          </w:rPr>
          <w:fldChar w:fldCharType="begin"/>
        </w:r>
        <w:r w:rsidRPr="00AF4B0B" w:rsidDel="00E97974">
          <w:delInstrText xml:space="preserve"> SEQ Figure \* ARABIC </w:delInstrText>
        </w:r>
        <w:r w:rsidRPr="00AF4B0B" w:rsidDel="00E97974">
          <w:rPr>
            <w:b w:val="0"/>
            <w:bCs w:val="0"/>
          </w:rPr>
          <w:fldChar w:fldCharType="separate"/>
        </w:r>
        <w:r w:rsidRPr="00AF4B0B" w:rsidDel="00E97974">
          <w:rPr>
            <w:noProof/>
          </w:rPr>
          <w:delText>16</w:delText>
        </w:r>
        <w:r w:rsidRPr="00AF4B0B" w:rsidDel="00E97974">
          <w:rPr>
            <w:b w:val="0"/>
            <w:bCs w:val="0"/>
          </w:rPr>
          <w:fldChar w:fldCharType="end"/>
        </w:r>
        <w:r w:rsidRPr="00AF4B0B" w:rsidDel="00E97974">
          <w:delText xml:space="preserve">. </w:delText>
        </w:r>
        <w:r w:rsidRPr="00AF4B0B" w:rsidDel="00E97974">
          <w:rPr>
            <w:lang w:eastAsia="ko-KR"/>
          </w:rPr>
          <w:delText>P</w:delText>
        </w:r>
        <w:r w:rsidRPr="00AF4B0B" w:rsidDel="00E97974">
          <w:delText>eering region</w:delText>
        </w:r>
      </w:del>
    </w:p>
    <w:p w:rsidR="00EE27D1" w:rsidRPr="00AF4B0B" w:rsidDel="00E97974" w:rsidRDefault="00EE27D1" w:rsidP="00EE27D1">
      <w:pPr>
        <w:rPr>
          <w:del w:id="6297" w:author="BJ Kwak" w:date="2014-01-20T19:22:00Z"/>
          <w:lang w:val="en-US" w:eastAsia="ko-KR"/>
        </w:rPr>
      </w:pPr>
    </w:p>
    <w:p w:rsidR="00EE27D1" w:rsidRPr="00AF4B0B" w:rsidDel="00E97974" w:rsidRDefault="00EE27D1" w:rsidP="00EE27D1">
      <w:pPr>
        <w:rPr>
          <w:del w:id="6298" w:author="BJ Kwak" w:date="2014-01-20T19:22:00Z"/>
        </w:rPr>
      </w:pPr>
    </w:p>
    <w:p w:rsidR="00EE27D1" w:rsidRPr="00AF4B0B" w:rsidDel="00E97974" w:rsidRDefault="00EE27D1" w:rsidP="00EE27D1">
      <w:pPr>
        <w:pStyle w:val="3"/>
        <w:numPr>
          <w:ilvl w:val="2"/>
          <w:numId w:val="41"/>
        </w:numPr>
        <w:rPr>
          <w:del w:id="6299" w:author="BJ Kwak" w:date="2014-01-20T19:22:00Z"/>
        </w:rPr>
      </w:pPr>
      <w:bookmarkStart w:id="6300" w:name="_Toc361291693"/>
      <w:bookmarkStart w:id="6301" w:name="_Toc235071440"/>
      <w:bookmarkStart w:id="6302" w:name="_Toc377674863"/>
      <w:del w:id="6303" w:author="BJ Kwak" w:date="2014-01-20T19:22:00Z">
        <w:r w:rsidRPr="00AF4B0B" w:rsidDel="00E97974">
          <w:rPr>
            <w:lang w:val="en-US"/>
          </w:rPr>
          <w:delText>Data region</w:delText>
        </w:r>
        <w:bookmarkEnd w:id="6300"/>
        <w:bookmarkEnd w:id="6301"/>
        <w:bookmarkEnd w:id="6302"/>
      </w:del>
    </w:p>
    <w:p w:rsidR="00EE27D1" w:rsidRPr="00AF4B0B" w:rsidDel="00E97974" w:rsidRDefault="00EE27D1" w:rsidP="00EE27D1">
      <w:pPr>
        <w:rPr>
          <w:del w:id="6304" w:author="BJ Kwak" w:date="2014-01-20T19:22:00Z"/>
          <w:lang w:val="en-US" w:eastAsia="ko-KR"/>
        </w:rPr>
      </w:pPr>
      <w:del w:id="6305" w:author="BJ Kwak" w:date="2014-01-20T19:22:00Z">
        <w:r w:rsidRPr="00AF4B0B" w:rsidDel="00E97974">
          <w:rPr>
            <w:lang w:val="en-US" w:eastAsia="ko-KR"/>
          </w:rPr>
          <w:delText>The data region is comprised of multiple data channels with a fixed size. In case of frame type 0, the data region has 13 data channels because 3 data channels (0~2) are used for the control such as Discovery and Peering. In case of frame type 1, data region has 16 data channels.</w:delText>
        </w:r>
      </w:del>
    </w:p>
    <w:p w:rsidR="00EE27D1" w:rsidRPr="00AF4B0B" w:rsidDel="00E97974" w:rsidRDefault="00EE27D1" w:rsidP="00EE27D1">
      <w:pPr>
        <w:rPr>
          <w:del w:id="6306" w:author="BJ Kwak" w:date="2014-01-20T19:22:00Z"/>
          <w:lang w:val="en-US" w:eastAsia="ko-KR"/>
        </w:rPr>
      </w:pPr>
      <w:del w:id="6307" w:author="BJ Kwak" w:date="2014-01-20T19:22:00Z">
        <w:r w:rsidRPr="00AF4B0B" w:rsidDel="00E97974">
          <w:rPr>
            <w:lang w:val="en-US" w:eastAsia="ko-KR"/>
          </w:rPr>
          <w:delText>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delText>
        </w:r>
      </w:del>
    </w:p>
    <w:p w:rsidR="00EE27D1" w:rsidRPr="00AF4B0B" w:rsidDel="00E97974" w:rsidRDefault="00EE27D1" w:rsidP="00EE27D1">
      <w:pPr>
        <w:rPr>
          <w:del w:id="6308" w:author="BJ Kwak" w:date="2014-01-20T19:22:00Z"/>
          <w:lang w:val="en-US" w:eastAsia="ko-KR"/>
        </w:rPr>
      </w:pPr>
    </w:p>
    <w:p w:rsidR="00EE27D1" w:rsidRPr="00AF4B0B" w:rsidDel="00E97974" w:rsidRDefault="00EE27D1" w:rsidP="00EE27D1">
      <w:pPr>
        <w:keepNext/>
        <w:jc w:val="center"/>
        <w:rPr>
          <w:del w:id="6309" w:author="BJ Kwak" w:date="2014-01-20T19:22:00Z"/>
        </w:rPr>
      </w:pPr>
      <w:del w:id="6310" w:author="BJ Kwak" w:date="2014-01-20T19:22:00Z">
        <w:r w:rsidRPr="00AF4B0B" w:rsidDel="00E97974">
          <w:rPr>
            <w:noProof/>
            <w:lang w:val="en-US" w:eastAsia="ko-KR"/>
          </w:rPr>
          <w:drawing>
            <wp:inline distT="0" distB="0" distL="0" distR="0" wp14:anchorId="12AFB4E0" wp14:editId="79BABBF4">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del>
    </w:p>
    <w:p w:rsidR="00EE27D1" w:rsidRPr="00AF4B0B" w:rsidDel="00E97974" w:rsidRDefault="00EE27D1" w:rsidP="00EE27D1">
      <w:pPr>
        <w:pStyle w:val="af3"/>
        <w:jc w:val="center"/>
        <w:rPr>
          <w:del w:id="6311" w:author="BJ Kwak" w:date="2014-01-20T19:22:00Z"/>
        </w:rPr>
      </w:pPr>
      <w:del w:id="6312" w:author="BJ Kwak" w:date="2014-01-20T19:22:00Z">
        <w:r w:rsidRPr="00AF4B0B" w:rsidDel="00E97974">
          <w:delText xml:space="preserve">Figure </w:delText>
        </w:r>
        <w:r w:rsidRPr="00AF4B0B" w:rsidDel="00E97974">
          <w:rPr>
            <w:b w:val="0"/>
            <w:bCs w:val="0"/>
          </w:rPr>
          <w:fldChar w:fldCharType="begin"/>
        </w:r>
        <w:r w:rsidRPr="00AF4B0B" w:rsidDel="00E97974">
          <w:delInstrText xml:space="preserve"> SEQ Figure \* ARABIC </w:delInstrText>
        </w:r>
        <w:r w:rsidRPr="00AF4B0B" w:rsidDel="00E97974">
          <w:rPr>
            <w:b w:val="0"/>
            <w:bCs w:val="0"/>
          </w:rPr>
          <w:fldChar w:fldCharType="separate"/>
        </w:r>
        <w:r w:rsidRPr="00AF4B0B" w:rsidDel="00E97974">
          <w:rPr>
            <w:noProof/>
          </w:rPr>
          <w:delText>17</w:delText>
        </w:r>
        <w:r w:rsidRPr="00AF4B0B" w:rsidDel="00E97974">
          <w:rPr>
            <w:b w:val="0"/>
            <w:bCs w:val="0"/>
          </w:rPr>
          <w:fldChar w:fldCharType="end"/>
        </w:r>
        <w:r w:rsidRPr="00AF4B0B" w:rsidDel="00E97974">
          <w:delText xml:space="preserve">. </w:delText>
        </w:r>
        <w:r w:rsidRPr="00AF4B0B" w:rsidDel="00E97974">
          <w:rPr>
            <w:lang w:eastAsia="ko-KR"/>
          </w:rPr>
          <w:delText>D</w:delText>
        </w:r>
        <w:r w:rsidRPr="00AF4B0B" w:rsidDel="00E97974">
          <w:delText>ata region</w:delText>
        </w:r>
      </w:del>
    </w:p>
    <w:p w:rsidR="00EE27D1" w:rsidRPr="00696BC2" w:rsidDel="00E97974" w:rsidRDefault="00EE27D1" w:rsidP="007F00DF">
      <w:pPr>
        <w:rPr>
          <w:del w:id="6313" w:author="BJ Kwak" w:date="2014-01-20T19:22:00Z"/>
          <w:b/>
          <w:lang w:eastAsia="ko-KR"/>
        </w:rPr>
      </w:pPr>
      <w:del w:id="6314" w:author="BJ Kwak" w:date="2014-01-20T19:22:00Z">
        <w:r w:rsidRPr="00696BC2" w:rsidDel="00E97974">
          <w:rPr>
            <w:rFonts w:hint="eastAsia"/>
            <w:b/>
            <w:highlight w:val="yellow"/>
            <w:lang w:eastAsia="ko-KR"/>
          </w:rPr>
          <w:delText>&lt;/392r1&gt;</w:delText>
        </w:r>
      </w:del>
    </w:p>
    <w:p w:rsidR="00735398" w:rsidRPr="00AF4B0B" w:rsidDel="00E97974" w:rsidRDefault="00735398" w:rsidP="00735398">
      <w:pPr>
        <w:rPr>
          <w:del w:id="6315" w:author="BJ Kwak" w:date="2014-01-20T19:23:00Z"/>
          <w:lang w:eastAsia="ko-KR"/>
        </w:rPr>
      </w:pPr>
    </w:p>
    <w:p w:rsidR="00516955" w:rsidRPr="00CE15C7" w:rsidDel="00E97974" w:rsidRDefault="00516955" w:rsidP="00F822F1">
      <w:pPr>
        <w:pStyle w:val="3"/>
        <w:numPr>
          <w:ilvl w:val="2"/>
          <w:numId w:val="41"/>
        </w:numPr>
        <w:rPr>
          <w:del w:id="6316" w:author="BJ Kwak" w:date="2014-01-20T19:23:00Z"/>
          <w:strike/>
          <w:color w:val="FF0000"/>
        </w:rPr>
      </w:pPr>
      <w:bookmarkStart w:id="6317" w:name="_Toc377674864"/>
      <w:del w:id="6318" w:author="BJ Kwak" w:date="2014-01-20T19:23:00Z">
        <w:r w:rsidRPr="00CE15C7" w:rsidDel="00E97974">
          <w:rPr>
            <w:rFonts w:hint="eastAsia"/>
            <w:strike/>
            <w:color w:val="FF0000"/>
          </w:rPr>
          <w:delText>Discovery</w:delText>
        </w:r>
        <w:r w:rsidR="001243C0" w:rsidRPr="00CE15C7" w:rsidDel="00E97974">
          <w:rPr>
            <w:rFonts w:hint="eastAsia"/>
            <w:strike/>
            <w:color w:val="FF0000"/>
          </w:rPr>
          <w:delText xml:space="preserve"> frame</w:delText>
        </w:r>
        <w:r w:rsidRPr="00CE15C7" w:rsidDel="00E97974">
          <w:rPr>
            <w:rFonts w:hint="eastAsia"/>
            <w:strike/>
            <w:color w:val="FF0000"/>
          </w:rPr>
          <w:delText xml:space="preserve"> structure</w:delText>
        </w:r>
        <w:bookmarkEnd w:id="6317"/>
      </w:del>
    </w:p>
    <w:p w:rsidR="00444CE5" w:rsidRPr="006F524D" w:rsidDel="00E97974" w:rsidRDefault="00444CE5" w:rsidP="00444CE5">
      <w:pPr>
        <w:rPr>
          <w:del w:id="6319" w:author="BJ Kwak" w:date="2014-01-20T19:23:00Z"/>
          <w:lang w:eastAsia="ko-KR"/>
        </w:rPr>
      </w:pPr>
    </w:p>
    <w:p w:rsidR="006B4E99" w:rsidDel="00E97974" w:rsidRDefault="006B4E99" w:rsidP="006B4E99">
      <w:pPr>
        <w:jc w:val="both"/>
        <w:rPr>
          <w:del w:id="6320" w:author="BJ Kwak" w:date="2014-01-20T19:23:00Z"/>
          <w:i/>
          <w:color w:val="FF0000"/>
          <w:lang w:eastAsia="ko-KR"/>
        </w:rPr>
      </w:pPr>
      <w:del w:id="6321" w:author="BJ Kwak" w:date="2014-01-20T19:23: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84r0&gt; is proposal specific and will be deleted.</w:delText>
        </w:r>
      </w:del>
    </w:p>
    <w:p w:rsidR="00D5528F" w:rsidRPr="00747774" w:rsidDel="00E97974" w:rsidRDefault="00D5528F" w:rsidP="00DB0198">
      <w:pPr>
        <w:rPr>
          <w:del w:id="6322" w:author="BJ Kwak" w:date="2014-01-20T19:23:00Z"/>
          <w:b/>
          <w:lang w:eastAsia="ko-KR"/>
        </w:rPr>
      </w:pPr>
      <w:del w:id="6323" w:author="BJ Kwak" w:date="2014-01-20T19:23:00Z">
        <w:r w:rsidRPr="00747774" w:rsidDel="00E97974">
          <w:rPr>
            <w:rFonts w:hint="eastAsia"/>
            <w:b/>
            <w:highlight w:val="yellow"/>
            <w:lang w:eastAsia="ko-KR"/>
          </w:rPr>
          <w:delText>&lt;</w:delText>
        </w:r>
        <w:r w:rsidR="00DB0198" w:rsidRPr="00747774" w:rsidDel="00E97974">
          <w:rPr>
            <w:rFonts w:hint="eastAsia"/>
            <w:b/>
            <w:highlight w:val="yellow"/>
            <w:lang w:eastAsia="ko-KR"/>
          </w:rPr>
          <w:delText>384r0</w:delText>
        </w:r>
        <w:r w:rsidR="00FC5A2E" w:rsidDel="00E97974">
          <w:rPr>
            <w:rFonts w:hint="eastAsia"/>
            <w:b/>
            <w:szCs w:val="22"/>
            <w:highlight w:val="yellow"/>
            <w:lang w:eastAsia="ko-KR"/>
          </w:rPr>
          <w:delText xml:space="preserve"> name=</w:delText>
        </w:r>
        <w:r w:rsidR="00FC5A2E" w:rsidDel="00E97974">
          <w:rPr>
            <w:b/>
            <w:szCs w:val="22"/>
            <w:highlight w:val="yellow"/>
            <w:lang w:eastAsia="ko-KR"/>
          </w:rPr>
          <w:delText>”</w:delText>
        </w:r>
        <w:r w:rsidR="00FC5A2E" w:rsidDel="00E97974">
          <w:rPr>
            <w:rFonts w:hint="eastAsia"/>
            <w:b/>
            <w:szCs w:val="22"/>
            <w:highlight w:val="yellow"/>
            <w:lang w:eastAsia="ko-KR"/>
          </w:rPr>
          <w:delText>TJ Park, ETRI, tjpark@etri.re.kr</w:delText>
        </w:r>
        <w:r w:rsidR="00FC5A2E" w:rsidDel="00E97974">
          <w:rPr>
            <w:b/>
            <w:szCs w:val="22"/>
            <w:highlight w:val="yellow"/>
            <w:lang w:eastAsia="ko-KR"/>
          </w:rPr>
          <w:delText>”</w:delText>
        </w:r>
        <w:r w:rsidRPr="00747774" w:rsidDel="00E97974">
          <w:rPr>
            <w:rFonts w:hint="eastAsia"/>
            <w:b/>
            <w:highlight w:val="yellow"/>
            <w:lang w:eastAsia="ko-KR"/>
          </w:rPr>
          <w:delText>&gt;</w:delText>
        </w:r>
      </w:del>
    </w:p>
    <w:p w:rsidR="00D5528F" w:rsidDel="00E97974" w:rsidRDefault="00D5528F" w:rsidP="00D5528F">
      <w:pPr>
        <w:rPr>
          <w:del w:id="6324" w:author="BJ Kwak" w:date="2014-01-20T19:23:00Z"/>
          <w:rFonts w:ascii="TimesNewRoman" w:hAnsi="TimesNewRoman" w:cs="TimesNewRoman"/>
          <w:szCs w:val="22"/>
          <w:lang w:val="en-US" w:eastAsia="ko-KR"/>
        </w:rPr>
      </w:pPr>
      <w:del w:id="6325" w:author="BJ Kwak" w:date="2014-01-20T19:23:00Z">
        <w:r w:rsidDel="00E97974">
          <w:rPr>
            <w:rFonts w:ascii="TimesNewRoman" w:hAnsi="TimesNewRoman" w:cs="TimesNewRoman"/>
            <w:szCs w:val="22"/>
            <w:lang w:val="en-US" w:eastAsia="ko-KR"/>
          </w:rPr>
          <w:delText>The LESD Mode PPDU shall be formatted as illustrated.</w:delText>
        </w:r>
      </w:del>
    </w:p>
    <w:p w:rsidR="00D5528F" w:rsidDel="00E97974" w:rsidRDefault="00D5528F" w:rsidP="00D5528F">
      <w:pPr>
        <w:rPr>
          <w:del w:id="6326" w:author="BJ Kwak" w:date="2014-01-20T19:23:00Z"/>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Del="00E97974" w:rsidTr="00D5528F">
        <w:trPr>
          <w:del w:id="6327" w:author="BJ Kwak" w:date="2014-01-20T19:23:00Z"/>
        </w:trPr>
        <w:tc>
          <w:tcPr>
            <w:tcW w:w="2693" w:type="dxa"/>
            <w:tcBorders>
              <w:top w:val="nil"/>
              <w:left w:val="nil"/>
              <w:bottom w:val="nil"/>
              <w:right w:val="nil"/>
            </w:tcBorders>
            <w:vAlign w:val="center"/>
          </w:tcPr>
          <w:p w:rsidR="00D5528F" w:rsidDel="00E97974" w:rsidRDefault="00D5528F">
            <w:pPr>
              <w:jc w:val="center"/>
              <w:rPr>
                <w:del w:id="6328" w:author="BJ Kwak" w:date="2014-01-20T19:23:00Z"/>
                <w:lang w:eastAsia="ko-KR"/>
              </w:rPr>
            </w:pPr>
          </w:p>
        </w:tc>
        <w:tc>
          <w:tcPr>
            <w:tcW w:w="850" w:type="dxa"/>
            <w:tcBorders>
              <w:top w:val="nil"/>
              <w:left w:val="nil"/>
              <w:bottom w:val="nil"/>
              <w:right w:val="single" w:sz="18" w:space="0" w:color="auto"/>
            </w:tcBorders>
            <w:vAlign w:val="center"/>
          </w:tcPr>
          <w:p w:rsidR="00D5528F" w:rsidDel="00E97974" w:rsidRDefault="00D5528F">
            <w:pPr>
              <w:jc w:val="center"/>
              <w:rPr>
                <w:del w:id="6329" w:author="BJ Kwak" w:date="2014-01-20T19:2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Del="00E97974" w:rsidRDefault="00D5528F">
            <w:pPr>
              <w:jc w:val="center"/>
              <w:rPr>
                <w:del w:id="6330" w:author="BJ Kwak" w:date="2014-01-20T19:23:00Z"/>
                <w:lang w:eastAsia="ko-KR"/>
              </w:rPr>
            </w:pPr>
            <w:del w:id="6331" w:author="BJ Kwak" w:date="2014-01-20T19:23:00Z">
              <w:r w:rsidDel="00E97974">
                <w:rPr>
                  <w:lang w:eastAsia="ko-KR"/>
                </w:rPr>
                <w:delText>Octets</w:delText>
              </w:r>
            </w:del>
          </w:p>
        </w:tc>
      </w:tr>
      <w:tr w:rsidR="00D5528F" w:rsidDel="00E97974" w:rsidTr="00D5528F">
        <w:trPr>
          <w:del w:id="6332" w:author="BJ Kwak" w:date="2014-01-20T19:23:00Z"/>
        </w:trPr>
        <w:tc>
          <w:tcPr>
            <w:tcW w:w="2693" w:type="dxa"/>
            <w:tcBorders>
              <w:top w:val="nil"/>
              <w:left w:val="nil"/>
              <w:bottom w:val="single" w:sz="18" w:space="0" w:color="auto"/>
              <w:right w:val="nil"/>
            </w:tcBorders>
            <w:vAlign w:val="center"/>
          </w:tcPr>
          <w:p w:rsidR="00D5528F" w:rsidDel="00E97974" w:rsidRDefault="00D5528F">
            <w:pPr>
              <w:jc w:val="center"/>
              <w:rPr>
                <w:del w:id="6333" w:author="BJ Kwak" w:date="2014-01-20T19:23:00Z"/>
                <w:lang w:eastAsia="ko-KR"/>
              </w:rPr>
            </w:pPr>
          </w:p>
        </w:tc>
        <w:tc>
          <w:tcPr>
            <w:tcW w:w="850" w:type="dxa"/>
            <w:tcBorders>
              <w:top w:val="nil"/>
              <w:left w:val="nil"/>
              <w:bottom w:val="single" w:sz="18" w:space="0" w:color="auto"/>
              <w:right w:val="single" w:sz="18" w:space="0" w:color="auto"/>
            </w:tcBorders>
            <w:vAlign w:val="center"/>
          </w:tcPr>
          <w:p w:rsidR="00D5528F" w:rsidDel="00E97974" w:rsidRDefault="00D5528F">
            <w:pPr>
              <w:jc w:val="center"/>
              <w:rPr>
                <w:del w:id="6334" w:author="BJ Kwak" w:date="2014-01-20T19:2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335" w:author="BJ Kwak" w:date="2014-01-20T19:23:00Z"/>
                <w:lang w:eastAsia="ko-KR"/>
              </w:rPr>
            </w:pPr>
            <w:del w:id="6336" w:author="BJ Kwak" w:date="2014-01-20T19:23:00Z">
              <w:r w:rsidDel="00E97974">
                <w:rPr>
                  <w:lang w:eastAsia="ko-KR"/>
                </w:rPr>
                <w:delText>1</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337" w:author="BJ Kwak" w:date="2014-01-20T19:23:00Z"/>
                <w:lang w:eastAsia="ko-KR"/>
              </w:rPr>
            </w:pPr>
            <w:del w:id="6338" w:author="BJ Kwak" w:date="2014-01-20T19:23:00Z">
              <w:r w:rsidDel="00E97974">
                <w:rPr>
                  <w:lang w:eastAsia="ko-KR"/>
                </w:rPr>
                <w:delText>Variable</w:delText>
              </w:r>
            </w:del>
          </w:p>
        </w:tc>
      </w:tr>
      <w:tr w:rsidR="00D5528F" w:rsidDel="00E97974" w:rsidTr="00D5528F">
        <w:trPr>
          <w:del w:id="6339" w:author="BJ Kwak" w:date="2014-01-20T19:2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jc w:val="center"/>
              <w:rPr>
                <w:del w:id="6340" w:author="BJ Kwak" w:date="2014-01-20T19:23:00Z"/>
                <w:lang w:eastAsia="ko-KR"/>
              </w:rPr>
            </w:pPr>
            <w:del w:id="6341" w:author="BJ Kwak" w:date="2014-01-20T19:23:00Z">
              <w:r w:rsidDel="00E97974">
                <w:rPr>
                  <w:lang w:eastAsia="ko-KR"/>
                </w:rPr>
                <w:delText>Preamble</w:delText>
              </w:r>
            </w:del>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342" w:author="BJ Kwak" w:date="2014-01-20T19:23:00Z"/>
                <w:lang w:eastAsia="ko-KR"/>
              </w:rPr>
            </w:pPr>
            <w:del w:id="6343" w:author="BJ Kwak" w:date="2014-01-20T19:23:00Z">
              <w:r w:rsidDel="00E97974">
                <w:rPr>
                  <w:lang w:eastAsia="ko-KR"/>
                </w:rPr>
                <w:delText>SFD</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344" w:author="BJ Kwak" w:date="2014-01-20T19:23:00Z"/>
                <w:lang w:eastAsia="ko-KR"/>
              </w:rPr>
            </w:pPr>
            <w:del w:id="6345" w:author="BJ Kwak" w:date="2014-01-20T19:23:00Z">
              <w:r w:rsidDel="00E97974">
                <w:rPr>
                  <w:lang w:eastAsia="ko-KR"/>
                </w:rPr>
                <w:delText>PHY Header</w:delText>
              </w:r>
            </w:del>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jc w:val="center"/>
              <w:rPr>
                <w:del w:id="6346" w:author="BJ Kwak" w:date="2014-01-20T19:23:00Z"/>
                <w:lang w:eastAsia="ko-KR"/>
              </w:rPr>
            </w:pPr>
            <w:del w:id="6347" w:author="BJ Kwak" w:date="2014-01-20T19:23:00Z">
              <w:r w:rsidDel="00E97974">
                <w:rPr>
                  <w:lang w:eastAsia="ko-KR"/>
                </w:rPr>
                <w:delText>PHY Payload</w:delText>
              </w:r>
            </w:del>
          </w:p>
        </w:tc>
      </w:tr>
      <w:tr w:rsidR="00D5528F" w:rsidDel="00E97974" w:rsidTr="00D5528F">
        <w:trPr>
          <w:del w:id="6348" w:author="BJ Kwak" w:date="2014-01-20T19:2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349" w:author="BJ Kwak" w:date="2014-01-20T19:23:00Z"/>
                <w:lang w:eastAsia="ko-KR"/>
              </w:rPr>
            </w:pPr>
            <w:del w:id="6350" w:author="BJ Kwak" w:date="2014-01-20T19:23:00Z">
              <w:r w:rsidDel="00E97974">
                <w:rPr>
                  <w:lang w:eastAsia="ko-KR"/>
                </w:rPr>
                <w:delText>SHR</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jc w:val="center"/>
              <w:rPr>
                <w:del w:id="6351" w:author="BJ Kwak" w:date="2014-01-20T19:23:00Z"/>
                <w:lang w:eastAsia="ko-KR"/>
              </w:rPr>
            </w:pPr>
            <w:del w:id="6352" w:author="BJ Kwak" w:date="2014-01-20T19:23:00Z">
              <w:r w:rsidDel="00E97974">
                <w:rPr>
                  <w:lang w:eastAsia="ko-KR"/>
                </w:rPr>
                <w:delText>PHR</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353" w:author="BJ Kwak" w:date="2014-01-20T19:23:00Z"/>
                <w:lang w:eastAsia="ko-KR"/>
              </w:rPr>
            </w:pPr>
            <w:del w:id="6354" w:author="BJ Kwak" w:date="2014-01-20T19:23:00Z">
              <w:r w:rsidDel="00E97974">
                <w:rPr>
                  <w:lang w:eastAsia="ko-KR"/>
                </w:rPr>
                <w:delText>PSDU</w:delText>
              </w:r>
            </w:del>
          </w:p>
        </w:tc>
      </w:tr>
    </w:tbl>
    <w:p w:rsidR="00D5528F" w:rsidDel="00E97974" w:rsidRDefault="00D5528F" w:rsidP="00D5528F">
      <w:pPr>
        <w:rPr>
          <w:del w:id="6355" w:author="BJ Kwak" w:date="2014-01-20T19:23:00Z"/>
          <w:szCs w:val="22"/>
          <w:lang w:eastAsia="ko-KR"/>
        </w:rPr>
      </w:pPr>
    </w:p>
    <w:p w:rsidR="00D5528F" w:rsidDel="00E97974" w:rsidRDefault="00D5528F" w:rsidP="00D5528F">
      <w:pPr>
        <w:rPr>
          <w:del w:id="6356" w:author="BJ Kwak" w:date="2014-01-20T19:23:00Z"/>
          <w:szCs w:val="22"/>
          <w:lang w:eastAsia="ko-KR"/>
        </w:rPr>
      </w:pPr>
    </w:p>
    <w:p w:rsidR="00D5528F" w:rsidDel="00E97974" w:rsidRDefault="00D5528F" w:rsidP="00D5528F">
      <w:pPr>
        <w:pStyle w:val="4"/>
        <w:numPr>
          <w:ilvl w:val="3"/>
          <w:numId w:val="41"/>
        </w:numPr>
        <w:rPr>
          <w:del w:id="6357" w:author="BJ Kwak" w:date="2014-01-20T19:23:00Z"/>
          <w:szCs w:val="22"/>
        </w:rPr>
      </w:pPr>
      <w:del w:id="6358" w:author="BJ Kwak" w:date="2014-01-20T19:23:00Z">
        <w:r w:rsidDel="00E97974">
          <w:rPr>
            <w:rFonts w:ascii="Arial,Bold" w:hAnsi="Arial,Bold" w:cs="Arial,Bold"/>
            <w:bCs/>
            <w:szCs w:val="22"/>
            <w:lang w:val="en-US"/>
          </w:rPr>
          <w:delText>Preamble field</w:delText>
        </w:r>
      </w:del>
    </w:p>
    <w:p w:rsidR="00D5528F" w:rsidDel="00E97974" w:rsidRDefault="00D5528F" w:rsidP="00D5528F">
      <w:pPr>
        <w:widowControl w:val="0"/>
        <w:autoSpaceDE w:val="0"/>
        <w:autoSpaceDN w:val="0"/>
        <w:adjustRightInd w:val="0"/>
        <w:rPr>
          <w:del w:id="6359" w:author="BJ Kwak" w:date="2014-01-20T19:23:00Z"/>
          <w:szCs w:val="22"/>
          <w:lang w:val="en-US" w:eastAsia="ko-KR"/>
        </w:rPr>
      </w:pPr>
      <w:del w:id="6360" w:author="BJ Kwak" w:date="2014-01-20T19:23:00Z">
        <w:r w:rsidDel="00E97974">
          <w:rPr>
            <w:szCs w:val="22"/>
            <w:lang w:val="en-US" w:eastAsia="ko-KR"/>
          </w:rPr>
          <w:delText>The Preamble field shall contain multiples of the 8-bit sequence “01010101”.</w:delText>
        </w:r>
      </w:del>
    </w:p>
    <w:p w:rsidR="00D5528F" w:rsidDel="00E97974" w:rsidRDefault="00D5528F" w:rsidP="00D5528F">
      <w:pPr>
        <w:widowControl w:val="0"/>
        <w:autoSpaceDE w:val="0"/>
        <w:autoSpaceDN w:val="0"/>
        <w:adjustRightInd w:val="0"/>
        <w:rPr>
          <w:del w:id="6361" w:author="BJ Kwak" w:date="2014-01-20T19:23:00Z"/>
          <w:rFonts w:ascii="TimesNewRoman" w:hAnsi="TimesNewRoman" w:cs="TimesNewRoman"/>
          <w:sz w:val="20"/>
          <w:lang w:val="en-US" w:eastAsia="ko-KR"/>
        </w:rPr>
      </w:pPr>
    </w:p>
    <w:p w:rsidR="00D5528F" w:rsidDel="00E97974" w:rsidRDefault="00D5528F" w:rsidP="00D5528F">
      <w:pPr>
        <w:widowControl w:val="0"/>
        <w:autoSpaceDE w:val="0"/>
        <w:autoSpaceDN w:val="0"/>
        <w:adjustRightInd w:val="0"/>
        <w:jc w:val="center"/>
        <w:rPr>
          <w:del w:id="6362" w:author="BJ Kwak" w:date="2014-01-20T19:23:00Z"/>
          <w:rFonts w:ascii="TimesNewRoman" w:hAnsi="TimesNewRoman" w:cs="TimesNewRoman"/>
          <w:sz w:val="20"/>
          <w:lang w:val="en-US" w:eastAsia="ko-KR"/>
        </w:rPr>
      </w:pPr>
      <w:del w:id="6363" w:author="BJ Kwak" w:date="2014-01-20T19:23:00Z">
        <w:r w:rsidDel="00E97974">
          <w:rPr>
            <w:lang w:eastAsia="ko-KR"/>
          </w:rPr>
          <w:object w:dxaOrig="8220" w:dyaOrig="4350">
            <v:shape id="_x0000_i1086" type="#_x0000_t75" style="width:411.4pt;height:217.7pt" o:ole="">
              <v:imagedata r:id="rId237" o:title="" cropbottom="33116f" cropright="19657f"/>
            </v:shape>
            <o:OLEObject Type="Embed" ProgID="PowerPoint.Slide.12" ShapeID="_x0000_i1086" DrawAspect="Content" ObjectID="_1451948135" r:id="rId238"/>
          </w:object>
        </w:r>
      </w:del>
    </w:p>
    <w:p w:rsidR="00D5528F" w:rsidDel="00E97974" w:rsidRDefault="00D5528F" w:rsidP="00D5528F">
      <w:pPr>
        <w:rPr>
          <w:del w:id="6364" w:author="BJ Kwak" w:date="2014-01-20T19:23:00Z"/>
          <w:sz w:val="20"/>
          <w:lang w:eastAsia="ko-KR"/>
        </w:rPr>
      </w:pPr>
    </w:p>
    <w:p w:rsidR="00D5528F" w:rsidDel="00E97974" w:rsidRDefault="00D5528F" w:rsidP="00D5528F">
      <w:pPr>
        <w:pStyle w:val="4"/>
        <w:numPr>
          <w:ilvl w:val="3"/>
          <w:numId w:val="41"/>
        </w:numPr>
        <w:rPr>
          <w:del w:id="6365" w:author="BJ Kwak" w:date="2014-01-20T19:23:00Z"/>
          <w:szCs w:val="22"/>
        </w:rPr>
      </w:pPr>
      <w:del w:id="6366" w:author="BJ Kwak" w:date="2014-01-20T19:23:00Z">
        <w:r w:rsidDel="00E97974">
          <w:rPr>
            <w:rFonts w:ascii="Arial,Bold" w:hAnsi="Arial,Bold" w:cs="Arial,Bold"/>
            <w:bCs/>
            <w:szCs w:val="22"/>
            <w:lang w:val="en-US"/>
          </w:rPr>
          <w:delText>SFD</w:delText>
        </w:r>
      </w:del>
    </w:p>
    <w:p w:rsidR="00D5528F" w:rsidDel="00E97974" w:rsidRDefault="00D5528F" w:rsidP="00D5528F">
      <w:pPr>
        <w:widowControl w:val="0"/>
        <w:autoSpaceDE w:val="0"/>
        <w:autoSpaceDN w:val="0"/>
        <w:adjustRightInd w:val="0"/>
        <w:rPr>
          <w:del w:id="6367" w:author="BJ Kwak" w:date="2014-01-20T19:23:00Z"/>
          <w:rFonts w:ascii="TimesNewRoman" w:hAnsi="TimesNewRoman" w:cs="TimesNewRoman"/>
          <w:szCs w:val="22"/>
          <w:lang w:val="en-US" w:eastAsia="ko-KR"/>
        </w:rPr>
      </w:pPr>
      <w:del w:id="6368" w:author="BJ Kwak" w:date="2014-01-20T19:23:00Z">
        <w:r w:rsidDel="00E97974">
          <w:rPr>
            <w:rFonts w:ascii="TimesNewRoman" w:hAnsi="TimesNewRoman" w:cs="TimesNewRoman"/>
            <w:szCs w:val="22"/>
            <w:lang w:val="en-US" w:eastAsia="ko-KR"/>
          </w:rPr>
          <w:delText>The SFD shall be the selected 16-bit sequence selected from the list of values shown in the following Table.</w:delText>
        </w:r>
      </w:del>
    </w:p>
    <w:p w:rsidR="00D5528F" w:rsidDel="00E97974" w:rsidRDefault="00D5528F" w:rsidP="00D5528F">
      <w:pPr>
        <w:widowControl w:val="0"/>
        <w:autoSpaceDE w:val="0"/>
        <w:autoSpaceDN w:val="0"/>
        <w:adjustRightInd w:val="0"/>
        <w:rPr>
          <w:del w:id="6369" w:author="BJ Kwak" w:date="2014-01-20T19:23:00Z"/>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Del="00E97974" w:rsidTr="00D5528F">
        <w:trPr>
          <w:trHeight w:val="323"/>
          <w:del w:id="6370" w:author="BJ Kwak" w:date="2014-01-20T19:2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71" w:author="BJ Kwak" w:date="2014-01-20T19:23:00Z"/>
                <w:rFonts w:ascii="TimesNewRoman" w:hAnsi="TimesNewRoman" w:cs="TimesNewRoman"/>
                <w:lang w:val="en-US" w:eastAsia="ko-KR"/>
              </w:rPr>
            </w:pPr>
            <w:del w:id="6372" w:author="BJ Kwak" w:date="2014-01-20T19:23:00Z">
              <w:r w:rsidDel="00E97974">
                <w:rPr>
                  <w:rFonts w:ascii="TimesNewRoman" w:hAnsi="TimesNewRoman" w:cs="TimesNewRoman"/>
                  <w:lang w:val="en-US" w:eastAsia="ko-KR"/>
                </w:rPr>
                <w:delText>Message type</w:delText>
              </w:r>
            </w:del>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73" w:author="BJ Kwak" w:date="2014-01-20T19:23:00Z"/>
                <w:rFonts w:ascii="TimesNewRoman" w:hAnsi="TimesNewRoman" w:cs="TimesNewRoman"/>
                <w:lang w:val="en-US" w:eastAsia="ko-KR"/>
              </w:rPr>
            </w:pPr>
            <w:del w:id="6374" w:author="BJ Kwak" w:date="2014-01-20T19:23:00Z">
              <w:r w:rsidDel="00E97974">
                <w:rPr>
                  <w:rFonts w:ascii="TimesNewRoman" w:hAnsi="TimesNewRoman" w:cs="TimesNewRoman"/>
                  <w:lang w:val="en-US" w:eastAsia="ko-KR"/>
                </w:rPr>
                <w:delText>SFD value for uncoded (PHR+PSDU)</w:delText>
              </w:r>
            </w:del>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75" w:author="BJ Kwak" w:date="2014-01-20T19:23:00Z"/>
                <w:rFonts w:ascii="TimesNewRoman" w:hAnsi="TimesNewRoman" w:cs="TimesNewRoman"/>
                <w:lang w:val="en-US" w:eastAsia="ko-KR"/>
              </w:rPr>
            </w:pPr>
            <w:del w:id="6376" w:author="BJ Kwak" w:date="2014-01-20T19:23:00Z">
              <w:r w:rsidDel="00E97974">
                <w:rPr>
                  <w:rFonts w:ascii="TimesNewRoman" w:hAnsi="TimesNewRoman" w:cs="TimesNewRoman"/>
                  <w:lang w:val="en-US" w:eastAsia="ko-KR"/>
                </w:rPr>
                <w:delText>SFD value for coded (PHR+PSDU)</w:delText>
              </w:r>
            </w:del>
          </w:p>
        </w:tc>
      </w:tr>
      <w:tr w:rsidR="00D5528F" w:rsidDel="00E97974" w:rsidTr="00D5528F">
        <w:trPr>
          <w:trHeight w:val="323"/>
          <w:del w:id="6377" w:author="BJ Kwak" w:date="2014-01-20T19:2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78" w:author="BJ Kwak" w:date="2014-01-20T19:23:00Z"/>
                <w:rFonts w:ascii="TimesNewRoman" w:hAnsi="TimesNewRoman" w:cs="TimesNewRoman"/>
                <w:lang w:val="en-US" w:eastAsia="ko-KR"/>
              </w:rPr>
            </w:pPr>
            <w:del w:id="6379" w:author="BJ Kwak" w:date="2014-01-20T19:23:00Z">
              <w:r w:rsidDel="00E97974">
                <w:rPr>
                  <w:lang w:val="en-US" w:eastAsia="ko-KR"/>
                </w:rPr>
                <w:delText>Request</w:delText>
              </w:r>
            </w:del>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80" w:author="BJ Kwak" w:date="2014-01-20T19:23:00Z"/>
                <w:rFonts w:ascii="TimesNewRoman" w:hAnsi="TimesNewRoman" w:cs="TimesNewRoman"/>
                <w:lang w:val="en-US" w:eastAsia="ko-KR"/>
              </w:rPr>
            </w:pPr>
            <w:del w:id="6381" w:author="BJ Kwak" w:date="2014-01-20T19:23:00Z">
              <w:r w:rsidDel="00E97974">
                <w:rPr>
                  <w:rFonts w:ascii="TimesNewRoman" w:hAnsi="TimesNewRoman" w:cs="TimesNewRoman"/>
                  <w:sz w:val="18"/>
                  <w:szCs w:val="18"/>
                  <w:lang w:val="en-US" w:eastAsia="ko-KR"/>
                </w:rPr>
                <w:delText>1011 0001 1001 1100</w:delText>
              </w:r>
            </w:del>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82" w:author="BJ Kwak" w:date="2014-01-20T19:23:00Z"/>
                <w:rFonts w:ascii="TimesNewRoman" w:hAnsi="TimesNewRoman" w:cs="TimesNewRoman"/>
                <w:lang w:val="en-US" w:eastAsia="ko-KR"/>
              </w:rPr>
            </w:pPr>
            <w:del w:id="6383" w:author="BJ Kwak" w:date="2014-01-20T19:23:00Z">
              <w:r w:rsidDel="00E97974">
                <w:rPr>
                  <w:rFonts w:ascii="TimesNewRoman" w:hAnsi="TimesNewRoman" w:cs="TimesNewRoman"/>
                  <w:sz w:val="18"/>
                  <w:szCs w:val="18"/>
                  <w:lang w:val="en-US" w:eastAsia="ko-KR"/>
                </w:rPr>
                <w:delText>1011 0001 1011 0001</w:delText>
              </w:r>
            </w:del>
          </w:p>
        </w:tc>
      </w:tr>
      <w:tr w:rsidR="00D5528F" w:rsidDel="00E97974" w:rsidTr="00D5528F">
        <w:trPr>
          <w:trHeight w:val="323"/>
          <w:del w:id="6384" w:author="BJ Kwak" w:date="2014-01-20T19:2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85" w:author="BJ Kwak" w:date="2014-01-20T19:23:00Z"/>
                <w:rFonts w:ascii="TimesNewRoman" w:hAnsi="TimesNewRoman" w:cs="TimesNewRoman"/>
                <w:lang w:val="en-US" w:eastAsia="ko-KR"/>
              </w:rPr>
            </w:pPr>
            <w:del w:id="6386" w:author="BJ Kwak" w:date="2014-01-20T19:23:00Z">
              <w:r w:rsidDel="00E97974">
                <w:rPr>
                  <w:lang w:val="en-US" w:eastAsia="ko-KR"/>
                </w:rPr>
                <w:delText>Response</w:delText>
              </w:r>
            </w:del>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87" w:author="BJ Kwak" w:date="2014-01-20T19:23:00Z"/>
                <w:rFonts w:ascii="TimesNewRoman" w:hAnsi="TimesNewRoman" w:cs="TimesNewRoman"/>
                <w:lang w:val="en-US" w:eastAsia="ko-KR"/>
              </w:rPr>
            </w:pPr>
            <w:del w:id="6388" w:author="BJ Kwak" w:date="2014-01-20T19:23:00Z">
              <w:r w:rsidDel="00E97974">
                <w:rPr>
                  <w:rFonts w:ascii="TimesNewRoman" w:hAnsi="TimesNewRoman" w:cs="TimesNewRoman"/>
                  <w:sz w:val="18"/>
                  <w:szCs w:val="18"/>
                  <w:lang w:val="en-US" w:eastAsia="ko-KR"/>
                </w:rPr>
                <w:delText>0100 1110 1001 1100</w:delText>
              </w:r>
            </w:del>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89" w:author="BJ Kwak" w:date="2014-01-20T19:23:00Z"/>
                <w:rFonts w:ascii="TimesNewRoman" w:hAnsi="TimesNewRoman" w:cs="TimesNewRoman"/>
                <w:lang w:val="en-US" w:eastAsia="ko-KR"/>
              </w:rPr>
            </w:pPr>
            <w:del w:id="6390" w:author="BJ Kwak" w:date="2014-01-20T19:23:00Z">
              <w:r w:rsidDel="00E97974">
                <w:rPr>
                  <w:rFonts w:ascii="TimesNewRoman" w:hAnsi="TimesNewRoman" w:cs="TimesNewRoman"/>
                  <w:sz w:val="18"/>
                  <w:szCs w:val="18"/>
                  <w:lang w:val="en-US" w:eastAsia="ko-KR"/>
                </w:rPr>
                <w:delText>0100 1110 0100 1110</w:delText>
              </w:r>
            </w:del>
          </w:p>
        </w:tc>
      </w:tr>
      <w:tr w:rsidR="00D5528F" w:rsidDel="00E97974" w:rsidTr="00D5528F">
        <w:trPr>
          <w:trHeight w:val="323"/>
          <w:del w:id="6391" w:author="BJ Kwak" w:date="2014-01-20T19:2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92" w:author="BJ Kwak" w:date="2014-01-20T19:23:00Z"/>
                <w:rFonts w:ascii="TimesNewRoman" w:hAnsi="TimesNewRoman" w:cs="TimesNewRoman"/>
                <w:lang w:val="en-US" w:eastAsia="ko-KR"/>
              </w:rPr>
            </w:pPr>
            <w:del w:id="6393" w:author="BJ Kwak" w:date="2014-01-20T19:23:00Z">
              <w:r w:rsidDel="00E97974">
                <w:rPr>
                  <w:lang w:val="en-US" w:eastAsia="ko-KR"/>
                </w:rPr>
                <w:delText>Notification</w:delText>
              </w:r>
            </w:del>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94" w:author="BJ Kwak" w:date="2014-01-20T19:23:00Z"/>
                <w:rFonts w:ascii="TimesNewRoman" w:hAnsi="TimesNewRoman" w:cs="TimesNewRoman"/>
                <w:lang w:val="en-US" w:eastAsia="ko-KR"/>
              </w:rPr>
            </w:pPr>
            <w:del w:id="6395" w:author="BJ Kwak" w:date="2014-01-20T19:23:00Z">
              <w:r w:rsidDel="00E97974">
                <w:rPr>
                  <w:rFonts w:ascii="TimesNewRoman" w:hAnsi="TimesNewRoman" w:cs="TimesNewRoman"/>
                  <w:sz w:val="18"/>
                  <w:szCs w:val="18"/>
                  <w:lang w:val="en-US" w:eastAsia="ko-KR"/>
                </w:rPr>
                <w:delText>0110 0011 1001 1100</w:delText>
              </w:r>
            </w:del>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96" w:author="BJ Kwak" w:date="2014-01-20T19:23:00Z"/>
                <w:rFonts w:ascii="TimesNewRoman" w:hAnsi="TimesNewRoman" w:cs="TimesNewRoman"/>
                <w:lang w:val="en-US" w:eastAsia="ko-KR"/>
              </w:rPr>
            </w:pPr>
            <w:del w:id="6397" w:author="BJ Kwak" w:date="2014-01-20T19:23:00Z">
              <w:r w:rsidDel="00E97974">
                <w:rPr>
                  <w:rFonts w:ascii="TimesNewRoman" w:hAnsi="TimesNewRoman" w:cs="TimesNewRoman"/>
                  <w:sz w:val="18"/>
                  <w:szCs w:val="18"/>
                  <w:lang w:val="en-US" w:eastAsia="ko-KR"/>
                </w:rPr>
                <w:delText>0110 0011 0110 0011</w:delText>
              </w:r>
            </w:del>
          </w:p>
        </w:tc>
      </w:tr>
    </w:tbl>
    <w:p w:rsidR="00D5528F" w:rsidDel="00E97974" w:rsidRDefault="00D5528F" w:rsidP="00D5528F">
      <w:pPr>
        <w:widowControl w:val="0"/>
        <w:autoSpaceDE w:val="0"/>
        <w:autoSpaceDN w:val="0"/>
        <w:adjustRightInd w:val="0"/>
        <w:rPr>
          <w:del w:id="6398" w:author="BJ Kwak" w:date="2014-01-20T19:23:00Z"/>
          <w:rFonts w:ascii="TimesNewRoman" w:hAnsi="TimesNewRoman" w:cs="TimesNewRoman"/>
          <w:lang w:val="en-US" w:eastAsia="ko-KR"/>
        </w:rPr>
      </w:pPr>
    </w:p>
    <w:p w:rsidR="00D5528F" w:rsidDel="00E97974" w:rsidRDefault="00D5528F" w:rsidP="00D5528F">
      <w:pPr>
        <w:widowControl w:val="0"/>
        <w:autoSpaceDE w:val="0"/>
        <w:autoSpaceDN w:val="0"/>
        <w:adjustRightInd w:val="0"/>
        <w:rPr>
          <w:del w:id="6399" w:author="BJ Kwak" w:date="2014-01-20T19:23:00Z"/>
          <w:szCs w:val="22"/>
          <w:lang w:val="en-US" w:eastAsia="ko-KR"/>
        </w:rPr>
      </w:pPr>
      <w:del w:id="6400" w:author="BJ Kwak" w:date="2014-01-20T19:23:00Z">
        <w:r w:rsidDel="00E97974">
          <w:rPr>
            <w:szCs w:val="22"/>
            <w:lang w:val="en-US" w:eastAsia="ko-KR"/>
          </w:rPr>
          <w:delText xml:space="preserve">Devices that support FEC shall support the SFD associated with coded (PHR + PSDU) and Devices that do not support FEC shall support the SFD associated with uncoded (PHR + PSDU). </w:delText>
        </w:r>
      </w:del>
    </w:p>
    <w:p w:rsidR="00D5528F" w:rsidDel="00E97974" w:rsidRDefault="00D5528F" w:rsidP="00D5528F">
      <w:pPr>
        <w:widowControl w:val="0"/>
        <w:autoSpaceDE w:val="0"/>
        <w:autoSpaceDN w:val="0"/>
        <w:adjustRightInd w:val="0"/>
        <w:rPr>
          <w:del w:id="6401" w:author="BJ Kwak" w:date="2014-01-20T19:23:00Z"/>
          <w:szCs w:val="22"/>
          <w:lang w:val="en-US" w:eastAsia="ko-KR"/>
        </w:rPr>
      </w:pPr>
    </w:p>
    <w:p w:rsidR="00D5528F" w:rsidDel="00E97974" w:rsidRDefault="00D5528F" w:rsidP="00D5528F">
      <w:pPr>
        <w:rPr>
          <w:del w:id="6402" w:author="BJ Kwak" w:date="2014-01-20T19:23:00Z"/>
          <w:szCs w:val="22"/>
          <w:lang w:eastAsia="ko-KR"/>
        </w:rPr>
      </w:pPr>
    </w:p>
    <w:p w:rsidR="00D5528F" w:rsidDel="00E97974" w:rsidRDefault="00D5528F" w:rsidP="00D5528F">
      <w:pPr>
        <w:pStyle w:val="4"/>
        <w:numPr>
          <w:ilvl w:val="3"/>
          <w:numId w:val="41"/>
        </w:numPr>
        <w:rPr>
          <w:del w:id="6403" w:author="BJ Kwak" w:date="2014-01-20T19:23:00Z"/>
          <w:szCs w:val="22"/>
        </w:rPr>
      </w:pPr>
      <w:del w:id="6404" w:author="BJ Kwak" w:date="2014-01-20T19:23:00Z">
        <w:r w:rsidDel="00E97974">
          <w:rPr>
            <w:rFonts w:ascii="Arial,Bold" w:hAnsi="Arial,Bold" w:cs="Arial,Bold"/>
            <w:bCs/>
            <w:szCs w:val="22"/>
            <w:lang w:val="en-US"/>
          </w:rPr>
          <w:delText>PHR</w:delText>
        </w:r>
      </w:del>
    </w:p>
    <w:p w:rsidR="00D5528F" w:rsidDel="00E97974" w:rsidRDefault="00D5528F" w:rsidP="00D5528F">
      <w:pPr>
        <w:widowControl w:val="0"/>
        <w:autoSpaceDE w:val="0"/>
        <w:autoSpaceDN w:val="0"/>
        <w:adjustRightInd w:val="0"/>
        <w:rPr>
          <w:del w:id="6405" w:author="BJ Kwak" w:date="2014-01-20T19:23:00Z"/>
          <w:rFonts w:ascii="TimesNewRoman" w:hAnsi="TimesNewRoman" w:cs="TimesNewRoman"/>
          <w:szCs w:val="22"/>
          <w:lang w:val="en-US" w:eastAsia="ko-KR"/>
        </w:rPr>
      </w:pPr>
      <w:del w:id="6406" w:author="BJ Kwak" w:date="2014-01-20T19:23:00Z">
        <w:r w:rsidDel="00E97974">
          <w:rPr>
            <w:rFonts w:ascii="TimesNewRoman" w:hAnsi="TimesNewRoman" w:cs="TimesNewRoman"/>
            <w:szCs w:val="22"/>
            <w:lang w:val="en-US" w:eastAsia="ko-KR"/>
          </w:rPr>
          <w:delText>The format of the PHR is shown in the following Table.</w:delText>
        </w:r>
      </w:del>
    </w:p>
    <w:p w:rsidR="00D5528F" w:rsidDel="00E97974" w:rsidRDefault="00D5528F" w:rsidP="00D5528F">
      <w:pPr>
        <w:widowControl w:val="0"/>
        <w:autoSpaceDE w:val="0"/>
        <w:autoSpaceDN w:val="0"/>
        <w:adjustRightInd w:val="0"/>
        <w:rPr>
          <w:del w:id="6407" w:author="BJ Kwak" w:date="2014-01-20T19:23:00Z"/>
          <w:szCs w:val="22"/>
          <w:lang w:eastAsia="ko-KR"/>
        </w:rPr>
      </w:pPr>
      <w:del w:id="6408" w:author="BJ Kwak" w:date="2014-01-20T19:23:00Z">
        <w:r w:rsidDel="00E97974">
          <w:rPr>
            <w:rFonts w:ascii="TimesNewRoman" w:hAnsi="TimesNewRoman" w:cs="TimesNewRoman"/>
            <w:szCs w:val="22"/>
            <w:lang w:val="en-US" w:eastAsia="ko-KR"/>
          </w:rPr>
          <w:delText>If the frame type is not “preamble”, t</w:delText>
        </w:r>
        <w:r w:rsidDel="00E97974">
          <w:rPr>
            <w:rFonts w:ascii="TimesNewRoman" w:hAnsi="TimesNewRoman" w:cs="TimesNewRoman"/>
            <w:sz w:val="20"/>
            <w:lang w:val="en-US" w:eastAsia="ko-KR"/>
          </w:rPr>
          <w:delText>he Frame Length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specifies the total number of octets contained in the PSDU (prior to FEC encoding, if enabled). Otherwise, The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represents the remaining time of repeated preamble set.</w:delText>
        </w:r>
      </w:del>
    </w:p>
    <w:p w:rsidR="00D5528F" w:rsidDel="00E97974" w:rsidRDefault="00D5528F" w:rsidP="00D5528F">
      <w:pPr>
        <w:rPr>
          <w:del w:id="6409" w:author="BJ Kwak" w:date="2014-01-20T19:23:00Z"/>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Del="00E97974" w:rsidTr="00D5528F">
        <w:trPr>
          <w:trHeight w:val="323"/>
          <w:del w:id="6410" w:author="BJ Kwak" w:date="2014-01-20T19:2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411" w:author="BJ Kwak" w:date="2014-01-20T19:23:00Z"/>
                <w:lang w:val="en-US" w:eastAsia="ko-KR"/>
              </w:rPr>
            </w:pPr>
            <w:del w:id="6412" w:author="BJ Kwak" w:date="2014-01-20T19:23:00Z">
              <w:r w:rsidDel="00E97974">
                <w:rPr>
                  <w:b/>
                  <w:bCs/>
                  <w:lang w:val="en-US" w:eastAsia="ko-KR"/>
                </w:rPr>
                <w:delText>Bit string index</w:delText>
              </w:r>
            </w:del>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13" w:author="BJ Kwak" w:date="2014-01-20T19:23:00Z"/>
                <w:lang w:val="en-US" w:eastAsia="ko-KR"/>
              </w:rPr>
            </w:pPr>
            <w:del w:id="6414" w:author="BJ Kwak" w:date="2014-01-20T19:23:00Z">
              <w:r w:rsidDel="00E97974">
                <w:rPr>
                  <w:b/>
                  <w:bCs/>
                  <w:lang w:val="en-US" w:eastAsia="ko-KR"/>
                </w:rPr>
                <w:delText>0–1</w:delText>
              </w:r>
            </w:del>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15" w:author="BJ Kwak" w:date="2014-01-20T19:23:00Z"/>
                <w:lang w:val="en-US" w:eastAsia="ko-KR"/>
              </w:rPr>
            </w:pPr>
            <w:del w:id="6416" w:author="BJ Kwak" w:date="2014-01-20T19:23:00Z">
              <w:r w:rsidDel="00E97974">
                <w:rPr>
                  <w:b/>
                  <w:bCs/>
                  <w:lang w:val="en-US" w:eastAsia="ko-KR"/>
                </w:rPr>
                <w:delText>2–7</w:delText>
              </w:r>
            </w:del>
          </w:p>
        </w:tc>
      </w:tr>
      <w:tr w:rsidR="00D5528F" w:rsidDel="00E97974" w:rsidTr="00D5528F">
        <w:trPr>
          <w:trHeight w:val="323"/>
          <w:del w:id="6417" w:author="BJ Kwak" w:date="2014-01-20T19:2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18" w:author="BJ Kwak" w:date="2014-01-20T19:23:00Z"/>
                <w:lang w:val="en-US" w:eastAsia="ko-KR"/>
              </w:rPr>
            </w:pPr>
            <w:del w:id="6419" w:author="BJ Kwak" w:date="2014-01-20T19:23:00Z">
              <w:r w:rsidDel="00E97974">
                <w:rPr>
                  <w:b/>
                  <w:bCs/>
                  <w:lang w:val="en-US" w:eastAsia="ko-KR"/>
                </w:rPr>
                <w:delText>Bit mapping</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20" w:author="BJ Kwak" w:date="2014-01-20T19:23:00Z"/>
                <w:lang w:val="en-US" w:eastAsia="ko-KR"/>
              </w:rPr>
            </w:pPr>
            <w:del w:id="6421" w:author="BJ Kwak" w:date="2014-01-20T19:23:00Z">
              <w:r w:rsidDel="00E97974">
                <w:rPr>
                  <w:lang w:val="en-US" w:eastAsia="ko-KR"/>
                </w:rPr>
                <w:delText>T</w:delText>
              </w:r>
              <w:r w:rsidDel="00E97974">
                <w:rPr>
                  <w:vertAlign w:val="subscript"/>
                  <w:lang w:val="en-US" w:eastAsia="ko-KR"/>
                </w:rPr>
                <w:delText>1</w:delText>
              </w:r>
              <w:r w:rsidDel="00E97974">
                <w:rPr>
                  <w:lang w:val="en-US" w:eastAsia="ko-KR"/>
                </w:rPr>
                <w:delText>–T</w:delText>
              </w:r>
              <w:r w:rsidDel="00E97974">
                <w:rPr>
                  <w:vertAlign w:val="subscript"/>
                  <w:lang w:val="en-US" w:eastAsia="ko-KR"/>
                </w:rPr>
                <w:delText>0</w:delText>
              </w:r>
            </w:del>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22" w:author="BJ Kwak" w:date="2014-01-20T19:23:00Z"/>
                <w:lang w:val="en-US" w:eastAsia="ko-KR"/>
              </w:rPr>
            </w:pPr>
            <w:del w:id="6423" w:author="BJ Kwak" w:date="2014-01-20T19:23:00Z">
              <w:r w:rsidDel="00E97974">
                <w:rPr>
                  <w:lang w:val="en-US" w:eastAsia="ko-KR"/>
                </w:rPr>
                <w:delText>L</w:delText>
              </w:r>
              <w:r w:rsidDel="00E97974">
                <w:rPr>
                  <w:vertAlign w:val="subscript"/>
                  <w:lang w:val="en-US" w:eastAsia="ko-KR"/>
                </w:rPr>
                <w:delText>5</w:delText>
              </w:r>
              <w:r w:rsidDel="00E97974">
                <w:rPr>
                  <w:lang w:val="en-US" w:eastAsia="ko-KR"/>
                </w:rPr>
                <w:delText>–L</w:delText>
              </w:r>
              <w:r w:rsidDel="00E97974">
                <w:rPr>
                  <w:vertAlign w:val="subscript"/>
                  <w:lang w:val="en-US" w:eastAsia="ko-KR"/>
                </w:rPr>
                <w:delText>0</w:delText>
              </w:r>
            </w:del>
          </w:p>
        </w:tc>
      </w:tr>
      <w:tr w:rsidR="00D5528F" w:rsidDel="00E97974" w:rsidTr="00D5528F">
        <w:trPr>
          <w:trHeight w:val="323"/>
          <w:del w:id="6424" w:author="BJ Kwak" w:date="2014-01-20T19:2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25" w:author="BJ Kwak" w:date="2014-01-20T19:23:00Z"/>
                <w:lang w:val="en-US" w:eastAsia="ko-KR"/>
              </w:rPr>
            </w:pPr>
            <w:del w:id="6426" w:author="BJ Kwak" w:date="2014-01-20T19:23:00Z">
              <w:r w:rsidDel="00E97974">
                <w:rPr>
                  <w:b/>
                  <w:bCs/>
                  <w:lang w:val="en-US" w:eastAsia="ko-KR"/>
                </w:rPr>
                <w:delText>Field name</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27" w:author="BJ Kwak" w:date="2014-01-20T19:23:00Z"/>
                <w:lang w:val="en-US" w:eastAsia="ko-KR"/>
              </w:rPr>
            </w:pPr>
            <w:del w:id="6428" w:author="BJ Kwak" w:date="2014-01-20T19:23:00Z">
              <w:r w:rsidDel="00E97974">
                <w:rPr>
                  <w:lang w:val="en-US" w:eastAsia="ko-KR"/>
                </w:rPr>
                <w:delText>Frame Type</w:delText>
              </w:r>
            </w:del>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29" w:author="BJ Kwak" w:date="2014-01-20T19:23:00Z"/>
                <w:lang w:val="en-US" w:eastAsia="ko-KR"/>
              </w:rPr>
            </w:pPr>
            <w:del w:id="6430" w:author="BJ Kwak" w:date="2014-01-20T19:23:00Z">
              <w:r w:rsidDel="00E97974">
                <w:rPr>
                  <w:lang w:val="en-US" w:eastAsia="ko-KR"/>
                </w:rPr>
                <w:delText>Frame Length / Remaining time</w:delText>
              </w:r>
            </w:del>
          </w:p>
        </w:tc>
      </w:tr>
    </w:tbl>
    <w:p w:rsidR="00D5528F" w:rsidDel="00E97974" w:rsidRDefault="00D5528F" w:rsidP="00D5528F">
      <w:pPr>
        <w:widowControl w:val="0"/>
        <w:autoSpaceDE w:val="0"/>
        <w:autoSpaceDN w:val="0"/>
        <w:adjustRightInd w:val="0"/>
        <w:rPr>
          <w:del w:id="6431" w:author="BJ Kwak" w:date="2014-01-20T19:23:00Z"/>
          <w:rFonts w:ascii="TimesNewRoman" w:hAnsi="TimesNewRoman" w:cs="TimesNewRoman"/>
          <w:lang w:val="en-US" w:eastAsia="ko-KR"/>
        </w:rPr>
      </w:pPr>
    </w:p>
    <w:p w:rsidR="00D5528F" w:rsidDel="00E97974" w:rsidRDefault="00D5528F" w:rsidP="00D5528F">
      <w:pPr>
        <w:rPr>
          <w:del w:id="6432" w:author="BJ Kwak" w:date="2014-01-20T19:23:00Z"/>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Del="00E97974" w:rsidTr="00D5528F">
        <w:trPr>
          <w:trHeight w:val="350"/>
          <w:del w:id="6433" w:author="BJ Kwak" w:date="2014-01-20T19:2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434" w:author="BJ Kwak" w:date="2014-01-20T19:23:00Z"/>
                <w:lang w:val="en-US" w:eastAsia="ko-KR"/>
              </w:rPr>
            </w:pPr>
            <w:del w:id="6435" w:author="BJ Kwak" w:date="2014-01-20T19:23:00Z">
              <w:r w:rsidDel="00E97974">
                <w:rPr>
                  <w:b/>
                  <w:bCs/>
                  <w:lang w:val="en-US" w:eastAsia="ko-KR"/>
                </w:rPr>
                <w:delText>(T</w:delText>
              </w:r>
              <w:r w:rsidDel="00E97974">
                <w:rPr>
                  <w:b/>
                  <w:bCs/>
                  <w:vertAlign w:val="subscript"/>
                  <w:lang w:val="en-US" w:eastAsia="ko-KR"/>
                </w:rPr>
                <w:delText>1</w:delText>
              </w:r>
              <w:r w:rsidDel="00E97974">
                <w:rPr>
                  <w:b/>
                  <w:bCs/>
                  <w:lang w:val="en-US" w:eastAsia="ko-KR"/>
                </w:rPr>
                <w:delText xml:space="preserve"> T</w:delText>
              </w:r>
              <w:r w:rsidDel="00E97974">
                <w:rPr>
                  <w:b/>
                  <w:bCs/>
                  <w:vertAlign w:val="subscript"/>
                  <w:lang w:val="en-US" w:eastAsia="ko-KR"/>
                </w:rPr>
                <w:delText>0</w:delText>
              </w:r>
              <w:r w:rsidDel="00E97974">
                <w:rPr>
                  <w:b/>
                  <w:bCs/>
                  <w:lang w:val="en-US" w:eastAsia="ko-KR"/>
                </w:rPr>
                <w:delText>)</w:delText>
              </w:r>
            </w:del>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36" w:author="BJ Kwak" w:date="2014-01-20T19:23:00Z"/>
                <w:lang w:val="en-US" w:eastAsia="ko-KR"/>
              </w:rPr>
            </w:pPr>
            <w:del w:id="6437" w:author="BJ Kwak" w:date="2014-01-20T19:23:00Z">
              <w:r w:rsidDel="00E97974">
                <w:rPr>
                  <w:b/>
                  <w:bCs/>
                  <w:lang w:val="en-US" w:eastAsia="ko-KR"/>
                </w:rPr>
                <w:delText>Frame Type</w:delText>
              </w:r>
            </w:del>
          </w:p>
        </w:tc>
      </w:tr>
      <w:tr w:rsidR="00D5528F" w:rsidDel="00E97974" w:rsidTr="00D5528F">
        <w:trPr>
          <w:trHeight w:val="350"/>
          <w:del w:id="6438" w:author="BJ Kwak" w:date="2014-01-20T19:2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39" w:author="BJ Kwak" w:date="2014-01-20T19:23:00Z"/>
                <w:lang w:val="en-US" w:eastAsia="ko-KR"/>
              </w:rPr>
            </w:pPr>
            <w:del w:id="6440" w:author="BJ Kwak" w:date="2014-01-20T19:23:00Z">
              <w:r w:rsidDel="00E97974">
                <w:rPr>
                  <w:b/>
                  <w:bCs/>
                  <w:lang w:val="en-US" w:eastAsia="ko-KR"/>
                </w:rPr>
                <w:delText>0 0</w:delText>
              </w:r>
            </w:del>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41" w:author="BJ Kwak" w:date="2014-01-20T19:23:00Z"/>
                <w:lang w:val="en-US" w:eastAsia="ko-KR"/>
              </w:rPr>
            </w:pPr>
            <w:del w:id="6442" w:author="BJ Kwak" w:date="2014-01-20T19:23:00Z">
              <w:r w:rsidDel="00E97974">
                <w:rPr>
                  <w:lang w:val="en-US" w:eastAsia="ko-KR"/>
                </w:rPr>
                <w:delText>Request</w:delText>
              </w:r>
            </w:del>
          </w:p>
        </w:tc>
      </w:tr>
      <w:tr w:rsidR="00D5528F" w:rsidDel="00E97974" w:rsidTr="00D5528F">
        <w:trPr>
          <w:trHeight w:val="350"/>
          <w:del w:id="6443"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44" w:author="BJ Kwak" w:date="2014-01-20T19:23:00Z"/>
                <w:b/>
                <w:bCs/>
                <w:lang w:val="en-US" w:eastAsia="ko-KR"/>
              </w:rPr>
            </w:pPr>
            <w:del w:id="6445" w:author="BJ Kwak" w:date="2014-01-20T19:23:00Z">
              <w:r w:rsidDel="00E97974">
                <w:rPr>
                  <w:b/>
                  <w:bCs/>
                  <w:lang w:val="en-US" w:eastAsia="ko-KR"/>
                </w:rPr>
                <w:delText>0 1</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46" w:author="BJ Kwak" w:date="2014-01-20T19:23:00Z"/>
                <w:lang w:val="en-US" w:eastAsia="ko-KR"/>
              </w:rPr>
            </w:pPr>
            <w:del w:id="6447" w:author="BJ Kwak" w:date="2014-01-20T19:23:00Z">
              <w:r w:rsidDel="00E97974">
                <w:rPr>
                  <w:lang w:val="en-US" w:eastAsia="ko-KR"/>
                </w:rPr>
                <w:delText>Response</w:delText>
              </w:r>
            </w:del>
          </w:p>
        </w:tc>
      </w:tr>
      <w:tr w:rsidR="00D5528F" w:rsidDel="00E97974" w:rsidTr="00D5528F">
        <w:trPr>
          <w:trHeight w:val="350"/>
          <w:del w:id="6448"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49" w:author="BJ Kwak" w:date="2014-01-20T19:23:00Z"/>
                <w:b/>
                <w:bCs/>
                <w:lang w:val="en-US" w:eastAsia="ko-KR"/>
              </w:rPr>
            </w:pPr>
            <w:del w:id="6450" w:author="BJ Kwak" w:date="2014-01-20T19:23:00Z">
              <w:r w:rsidDel="00E97974">
                <w:rPr>
                  <w:b/>
                  <w:bCs/>
                  <w:lang w:val="en-US" w:eastAsia="ko-KR"/>
                </w:rPr>
                <w:delText>1 0</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51" w:author="BJ Kwak" w:date="2014-01-20T19:23:00Z"/>
                <w:lang w:val="en-US" w:eastAsia="ko-KR"/>
              </w:rPr>
            </w:pPr>
            <w:del w:id="6452" w:author="BJ Kwak" w:date="2014-01-20T19:23:00Z">
              <w:r w:rsidDel="00E97974">
                <w:rPr>
                  <w:lang w:val="en-US" w:eastAsia="ko-KR"/>
                </w:rPr>
                <w:delText>Notification</w:delText>
              </w:r>
            </w:del>
          </w:p>
        </w:tc>
      </w:tr>
      <w:tr w:rsidR="00D5528F" w:rsidDel="00E97974" w:rsidTr="00D5528F">
        <w:trPr>
          <w:trHeight w:val="350"/>
          <w:del w:id="6453" w:author="BJ Kwak" w:date="2014-01-20T19:2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54" w:author="BJ Kwak" w:date="2014-01-20T19:23:00Z"/>
                <w:lang w:val="en-US" w:eastAsia="ko-KR"/>
              </w:rPr>
            </w:pPr>
            <w:del w:id="6455" w:author="BJ Kwak" w:date="2014-01-20T19:23:00Z">
              <w:r w:rsidDel="00E97974">
                <w:rPr>
                  <w:b/>
                  <w:bCs/>
                  <w:lang w:val="en-US" w:eastAsia="ko-KR"/>
                </w:rPr>
                <w:delText>1 1</w:delText>
              </w:r>
            </w:del>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56" w:author="BJ Kwak" w:date="2014-01-20T19:23:00Z"/>
                <w:lang w:val="en-US" w:eastAsia="ko-KR"/>
              </w:rPr>
            </w:pPr>
            <w:del w:id="6457" w:author="BJ Kwak" w:date="2014-01-20T19:23:00Z">
              <w:r w:rsidDel="00E97974">
                <w:rPr>
                  <w:lang w:val="en-US" w:eastAsia="ko-KR"/>
                </w:rPr>
                <w:delText>Preamble(No PSDU field)</w:delText>
              </w:r>
            </w:del>
          </w:p>
        </w:tc>
      </w:tr>
    </w:tbl>
    <w:p w:rsidR="00D5528F" w:rsidDel="00E97974" w:rsidRDefault="00D5528F" w:rsidP="00D5528F">
      <w:pPr>
        <w:rPr>
          <w:del w:id="6458" w:author="BJ Kwak" w:date="2014-01-20T19:23:00Z"/>
          <w:szCs w:val="22"/>
          <w:lang w:eastAsia="ko-KR"/>
        </w:rPr>
      </w:pPr>
    </w:p>
    <w:p w:rsidR="00D5528F" w:rsidDel="00E97974" w:rsidRDefault="00D5528F" w:rsidP="00D5528F">
      <w:pPr>
        <w:pStyle w:val="4"/>
        <w:numPr>
          <w:ilvl w:val="3"/>
          <w:numId w:val="41"/>
        </w:numPr>
        <w:rPr>
          <w:del w:id="6459" w:author="BJ Kwak" w:date="2014-01-20T19:23:00Z"/>
          <w:szCs w:val="22"/>
        </w:rPr>
      </w:pPr>
      <w:del w:id="6460" w:author="BJ Kwak" w:date="2014-01-20T19:23:00Z">
        <w:r w:rsidDel="00E97974">
          <w:rPr>
            <w:rFonts w:ascii="Arial,Bold" w:hAnsi="Arial,Bold" w:cs="Arial,Bold"/>
            <w:bCs/>
            <w:szCs w:val="22"/>
            <w:lang w:val="en-US"/>
          </w:rPr>
          <w:delText>PSDU field</w:delText>
        </w:r>
      </w:del>
    </w:p>
    <w:p w:rsidR="00D5528F" w:rsidDel="00E97974" w:rsidRDefault="00D5528F" w:rsidP="00D5528F">
      <w:pPr>
        <w:rPr>
          <w:del w:id="6461" w:author="BJ Kwak" w:date="2014-01-20T19:23:00Z"/>
          <w:szCs w:val="22"/>
          <w:lang w:eastAsia="ko-KR"/>
        </w:rPr>
      </w:pPr>
      <w:del w:id="6462" w:author="BJ Kwak" w:date="2014-01-20T19:23:00Z">
        <w:r w:rsidDel="00E97974">
          <w:rPr>
            <w:rFonts w:ascii="TimesNewRoman" w:hAnsi="TimesNewRoman" w:cs="TimesNewRoman"/>
            <w:szCs w:val="22"/>
            <w:lang w:val="en-US" w:eastAsia="ko-KR"/>
          </w:rPr>
          <w:delText>The PSDU field carries the data of the PPDU.</w:delText>
        </w:r>
      </w:del>
    </w:p>
    <w:p w:rsidR="00DB0198" w:rsidRPr="00747774" w:rsidDel="00E97974" w:rsidRDefault="00D5528F" w:rsidP="00DB0198">
      <w:pPr>
        <w:rPr>
          <w:del w:id="6463" w:author="BJ Kwak" w:date="2014-01-20T19:23:00Z"/>
          <w:b/>
          <w:lang w:eastAsia="ko-KR"/>
        </w:rPr>
      </w:pPr>
      <w:del w:id="6464" w:author="BJ Kwak" w:date="2014-01-20T19:23:00Z">
        <w:r w:rsidRPr="00747774" w:rsidDel="00E97974">
          <w:rPr>
            <w:rFonts w:hint="eastAsia"/>
            <w:b/>
            <w:highlight w:val="yellow"/>
            <w:lang w:eastAsia="ko-KR"/>
          </w:rPr>
          <w:delText>&lt;/384r0&gt;</w:delText>
        </w:r>
      </w:del>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6465" w:name="_Toc377674865"/>
      <w:r>
        <w:rPr>
          <w:rFonts w:hint="eastAsia"/>
        </w:rPr>
        <w:t>Modulation and coding scheme (MCS)</w:t>
      </w:r>
      <w:bookmarkEnd w:id="6465"/>
    </w:p>
    <w:p w:rsidR="001E4027" w:rsidRPr="001666ED" w:rsidRDefault="00AB1A98" w:rsidP="001E4027">
      <w:pPr>
        <w:rPr>
          <w:i/>
          <w:color w:val="FF0000"/>
          <w:lang w:eastAsia="ko-KR"/>
        </w:rPr>
      </w:pPr>
      <w:r w:rsidRPr="001666ED">
        <w:rPr>
          <w:rFonts w:hint="eastAsia"/>
          <w:i/>
          <w:color w:val="FF0000"/>
          <w:lang w:eastAsia="ko-KR"/>
        </w:rPr>
        <w:t>Note: NICT</w:t>
      </w:r>
      <w:r w:rsidRPr="001666ED">
        <w:rPr>
          <w:i/>
          <w:color w:val="FF0000"/>
          <w:lang w:eastAsia="ko-KR"/>
        </w:rPr>
        <w:t>’</w:t>
      </w:r>
      <w:r w:rsidRPr="001666ED">
        <w:rPr>
          <w:rFonts w:hint="eastAsia"/>
          <w:i/>
          <w:color w:val="FF0000"/>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6466" w:name="_Toc377674866"/>
      <w:r w:rsidRPr="00FF4F1A">
        <w:rPr>
          <w:rFonts w:hint="eastAsia"/>
        </w:rPr>
        <w:t>Modulation</w:t>
      </w:r>
      <w:bookmarkEnd w:id="6466"/>
    </w:p>
    <w:p w:rsidR="00332876" w:rsidRPr="00FF4F1A" w:rsidRDefault="00332876" w:rsidP="00332876">
      <w:pPr>
        <w:rPr>
          <w:lang w:eastAsia="ko-KR"/>
        </w:rPr>
      </w:pPr>
      <w:ins w:id="6467" w:author="BJ Kwak" w:date="2014-01-21T07:15:00Z">
        <w:r>
          <w:rPr>
            <w:rFonts w:hint="eastAsia"/>
            <w:lang w:eastAsia="ko-KR"/>
          </w:rPr>
          <w:t xml:space="preserve">Modulation schemes under consideration for PAC include </w:t>
        </w:r>
      </w:ins>
      <w:r w:rsidRPr="00FF4F1A">
        <w:rPr>
          <w:rFonts w:hint="eastAsia"/>
          <w:lang w:eastAsia="ko-KR"/>
        </w:rPr>
        <w:t>BPSK, QPSK, 16QAM</w:t>
      </w:r>
      <w:ins w:id="6468" w:author="BJ Kwak" w:date="2014-01-21T07:15:00Z">
        <w:r>
          <w:rPr>
            <w:rFonts w:hint="eastAsia"/>
            <w:lang w:eastAsia="ko-KR"/>
          </w:rPr>
          <w:t>, 64QAM</w:t>
        </w:r>
      </w:ins>
      <w:r w:rsidRPr="00FF4F1A">
        <w:rPr>
          <w:rFonts w:hint="eastAsia"/>
          <w:lang w:eastAsia="ko-KR"/>
        </w:rPr>
        <w:t xml:space="preserve">, GFSK, </w:t>
      </w:r>
      <w:ins w:id="6469" w:author="BJ Kwak" w:date="2014-01-21T08:33:00Z">
        <w:r w:rsidR="00386655">
          <w:rPr>
            <w:rFonts w:hint="eastAsia"/>
            <w:lang w:eastAsia="ko-KR"/>
          </w:rPr>
          <w:t xml:space="preserve">, Filtered FSK, </w:t>
        </w:r>
      </w:ins>
      <w:r w:rsidRPr="00FF4F1A">
        <w:rPr>
          <w:rFonts w:hint="eastAsia"/>
          <w:lang w:eastAsia="ko-KR"/>
        </w:rPr>
        <w:t>OOK, and 2PPM BPSK</w:t>
      </w:r>
      <w:del w:id="6470" w:author="BJ Kwak" w:date="2014-01-21T07:15:00Z">
        <w:r w:rsidRPr="00332876" w:rsidDel="00332876">
          <w:rPr>
            <w:rFonts w:hint="eastAsia"/>
            <w:lang w:eastAsia="ko-KR"/>
          </w:rPr>
          <w:delText xml:space="preserve"> are included in proposals</w:delText>
        </w:r>
      </w:del>
      <w:r w:rsidRPr="00332876">
        <w:rPr>
          <w:rFonts w:hint="eastAsia"/>
          <w:lang w:eastAsia="ko-KR"/>
        </w:rPr>
        <w:t>.</w:t>
      </w:r>
    </w:p>
    <w:p w:rsidR="00332876" w:rsidRPr="00332876" w:rsidDel="00332876" w:rsidRDefault="00332876" w:rsidP="00332876">
      <w:pPr>
        <w:rPr>
          <w:del w:id="6471" w:author="BJ Kwak" w:date="2014-01-21T07:15:00Z"/>
          <w:lang w:eastAsia="ko-KR"/>
        </w:rPr>
      </w:pPr>
      <w:del w:id="6472" w:author="BJ Kwak" w:date="2014-01-21T07:15:00Z">
        <w:r w:rsidRPr="00332876" w:rsidDel="00332876">
          <w:rPr>
            <w:rFonts w:hint="eastAsia"/>
            <w:lang w:eastAsia="ko-KR"/>
          </w:rPr>
          <w:delText>64QAM may be considered.</w:delText>
        </w:r>
      </w:del>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ins w:id="6473" w:author="BJ Kwak" w:date="2014-01-21T07:16:00Z">
        <w:r>
          <w:rPr>
            <w:rFonts w:hint="eastAsia"/>
            <w:lang w:eastAsia="ko-KR"/>
          </w:rPr>
          <w:t xml:space="preserve">Modulation schemes under consideration for the sub-GHz band are </w:t>
        </w:r>
      </w:ins>
      <w:r w:rsidRPr="00FF4F1A">
        <w:rPr>
          <w:rFonts w:hint="eastAsia"/>
          <w:lang w:eastAsia="ko-KR"/>
        </w:rPr>
        <w:t>GFSK</w:t>
      </w:r>
      <w:r w:rsidRPr="00FF4F1A">
        <w:rPr>
          <w:lang w:eastAsia="ko-KR"/>
        </w:rPr>
        <w:t>, OFDM</w:t>
      </w:r>
      <w:ins w:id="6474" w:author="BJ Kwak" w:date="2014-01-21T07:17:00Z">
        <w:r>
          <w:rPr>
            <w:rFonts w:hint="eastAsia"/>
            <w:lang w:eastAsia="ko-KR"/>
          </w:rPr>
          <w:t>, and Filtered FSK</w:t>
        </w:r>
      </w:ins>
      <w:r>
        <w:rPr>
          <w:rFonts w:hint="eastAsia"/>
          <w:lang w:eastAsia="ko-KR"/>
        </w:rPr>
        <w:t>.</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ins w:id="6475" w:author="BJ Kwak" w:date="2014-01-21T07:21:00Z">
        <w:r>
          <w:rPr>
            <w:rFonts w:hint="eastAsia"/>
            <w:lang w:eastAsia="ko-KR"/>
          </w:rPr>
          <w:t xml:space="preserve">Modulation schemes under consideration for 2.4 GHz and 5 GHz unlicensed bands are </w:t>
        </w:r>
      </w:ins>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ins w:id="6476" w:author="BJ Kwak" w:date="2014-01-21T07:44:00Z">
        <w:r>
          <w:rPr>
            <w:rFonts w:hint="eastAsia"/>
            <w:lang w:eastAsia="ko-KR"/>
          </w:rPr>
          <w:t xml:space="preserve">Modulation schemes under consideration for UWB band are </w:t>
        </w:r>
      </w:ins>
      <w:r w:rsidRPr="00FF4F1A">
        <w:rPr>
          <w:rFonts w:hint="eastAsia"/>
          <w:lang w:eastAsia="ko-KR"/>
        </w:rPr>
        <w:t xml:space="preserve">OOK, </w:t>
      </w:r>
      <w:ins w:id="6477" w:author="BJ Kwak" w:date="2014-01-21T08:34:00Z">
        <w:r w:rsidR="005D0BD4">
          <w:rPr>
            <w:rFonts w:hint="eastAsia"/>
            <w:lang w:eastAsia="ko-KR"/>
          </w:rPr>
          <w:t xml:space="preserve">and </w:t>
        </w:r>
      </w:ins>
      <w:r w:rsidRPr="00FF4F1A">
        <w:rPr>
          <w:rFonts w:hint="eastAsia"/>
          <w:lang w:eastAsia="ko-KR"/>
        </w:rPr>
        <w:t>2PPM BPSK</w:t>
      </w:r>
      <w:r>
        <w:rPr>
          <w:rFonts w:hint="eastAsia"/>
          <w:lang w:eastAsia="ko-KR"/>
        </w:rPr>
        <w:t>.</w:t>
      </w:r>
    </w:p>
    <w:p w:rsidR="009124AC" w:rsidRPr="009124AC" w:rsidDel="009124AC" w:rsidRDefault="009124AC" w:rsidP="009124AC">
      <w:pPr>
        <w:rPr>
          <w:del w:id="6478" w:author="BJ Kwak" w:date="2014-01-21T07:44:00Z"/>
          <w:color w:val="FF0000"/>
          <w:lang w:eastAsia="ko-KR"/>
        </w:rPr>
      </w:pPr>
      <w:del w:id="6479" w:author="BJ Kwak" w:date="2014-01-21T07:44:00Z">
        <w:r w:rsidRPr="009124AC" w:rsidDel="009124AC">
          <w:rPr>
            <w:rFonts w:hint="eastAsia"/>
            <w:color w:val="FF0000"/>
            <w:lang w:eastAsia="ko-KR"/>
          </w:rPr>
          <w:delText xml:space="preserve">Note: Harmonized text will be provided. </w:delText>
        </w:r>
      </w:del>
    </w:p>
    <w:p w:rsidR="009124AC" w:rsidRPr="009124AC" w:rsidDel="00F05EA0" w:rsidRDefault="009124AC" w:rsidP="001E4027">
      <w:pPr>
        <w:rPr>
          <w:del w:id="6480" w:author="BJ Kwak" w:date="2014-01-21T07:44:00Z"/>
          <w:strike/>
          <w:color w:val="FF0000"/>
          <w:lang w:eastAsia="ko-KR"/>
        </w:rPr>
      </w:pPr>
    </w:p>
    <w:p w:rsidR="00AB1A98" w:rsidDel="003B7219" w:rsidRDefault="00AB1A98" w:rsidP="001E4027">
      <w:pPr>
        <w:rPr>
          <w:del w:id="6481" w:author="BJ Kwak" w:date="2014-01-21T07:18:00Z"/>
          <w:lang w:eastAsia="ko-KR"/>
        </w:rPr>
      </w:pPr>
    </w:p>
    <w:p w:rsidR="00E57C19" w:rsidRPr="00E31C02" w:rsidDel="003B7219" w:rsidRDefault="00E57C19" w:rsidP="001E4027">
      <w:pPr>
        <w:rPr>
          <w:del w:id="6482" w:author="BJ Kwak" w:date="2014-01-21T07:18:00Z"/>
          <w:i/>
          <w:color w:val="FF0000"/>
          <w:lang w:eastAsia="ko-KR"/>
        </w:rPr>
      </w:pPr>
      <w:del w:id="6483" w:author="BJ Kwak" w:date="2014-01-21T07:18:00Z">
        <w:r w:rsidRPr="00E31C02" w:rsidDel="003B7219">
          <w:rPr>
            <w:rFonts w:hint="eastAsia"/>
            <w:i/>
            <w:color w:val="FF0000"/>
            <w:lang w:eastAsia="ko-KR"/>
          </w:rPr>
          <w:delText xml:space="preserve">Editor: </w:delText>
        </w:r>
        <w:r w:rsidR="00E31C02" w:rsidRPr="00E31C02" w:rsidDel="003B7219">
          <w:rPr>
            <w:rFonts w:hint="eastAsia"/>
            <w:i/>
            <w:color w:val="FF0000"/>
            <w:lang w:eastAsia="ko-KR"/>
          </w:rPr>
          <w:delText xml:space="preserve">The text enclosed by &lt;707r2&gt; is proposal specific, and describes specifications of modulation schemes rather than a framework. </w:delText>
        </w:r>
        <w:r w:rsidR="00E31C02" w:rsidRPr="00E31C02" w:rsidDel="003B7219">
          <w:rPr>
            <w:i/>
            <w:color w:val="FF0000"/>
            <w:lang w:eastAsia="ko-KR"/>
          </w:rPr>
          <w:delText>T</w:delText>
        </w:r>
        <w:r w:rsidR="00E31C02" w:rsidRPr="00E31C02" w:rsidDel="003B7219">
          <w:rPr>
            <w:rFonts w:hint="eastAsia"/>
            <w:i/>
            <w:color w:val="FF0000"/>
            <w:lang w:eastAsia="ko-KR"/>
          </w:rPr>
          <w:delText>o be deleted.</w:delText>
        </w:r>
      </w:del>
    </w:p>
    <w:p w:rsidR="0018766B" w:rsidDel="003B7219" w:rsidRDefault="0018766B" w:rsidP="0018766B">
      <w:pPr>
        <w:rPr>
          <w:del w:id="6484" w:author="BJ Kwak" w:date="2014-01-21T07:18:00Z"/>
          <w:b/>
          <w:lang w:eastAsia="ko-KR"/>
        </w:rPr>
      </w:pPr>
      <w:del w:id="6485" w:author="BJ Kwak" w:date="2014-01-21T07:18:00Z">
        <w:r w:rsidDel="003B7219">
          <w:rPr>
            <w:rFonts w:hint="eastAsia"/>
            <w:b/>
            <w:highlight w:val="yellow"/>
            <w:lang w:eastAsia="ko-KR"/>
          </w:rPr>
          <w:delText>&lt;707r2</w:delText>
        </w:r>
        <w:r w:rsidR="00587B68" w:rsidDel="003B7219">
          <w:rPr>
            <w:rFonts w:hint="eastAsia"/>
            <w:b/>
            <w:color w:val="0000CC"/>
            <w:highlight w:val="yellow"/>
            <w:lang w:eastAsia="ko-KR"/>
          </w:rPr>
          <w:delText xml:space="preserve"> name=</w:delText>
        </w:r>
        <w:r w:rsidR="00587B68" w:rsidDel="003B7219">
          <w:rPr>
            <w:b/>
            <w:color w:val="0000CC"/>
            <w:highlight w:val="yellow"/>
            <w:lang w:eastAsia="ko-KR"/>
          </w:rPr>
          <w:delText>”</w:delText>
        </w:r>
        <w:r w:rsidR="00587B68" w:rsidDel="003B7219">
          <w:rPr>
            <w:rFonts w:hint="eastAsia"/>
            <w:b/>
            <w:color w:val="0000CC"/>
            <w:highlight w:val="yellow"/>
            <w:lang w:eastAsia="ko-KR"/>
          </w:rPr>
          <w:delText>Marco, NICT</w:delText>
        </w:r>
        <w:r w:rsidR="00587B68" w:rsidDel="003B7219">
          <w:rPr>
            <w:b/>
            <w:color w:val="0000CC"/>
            <w:highlight w:val="yellow"/>
            <w:lang w:eastAsia="ko-KR"/>
          </w:rPr>
          <w:delText>”</w:delText>
        </w:r>
        <w:r w:rsidDel="003B7219">
          <w:rPr>
            <w:rFonts w:hint="eastAsia"/>
            <w:b/>
            <w:highlight w:val="yellow"/>
            <w:lang w:eastAsia="ko-KR"/>
          </w:rPr>
          <w:delText>&gt;</w:delText>
        </w:r>
      </w:del>
    </w:p>
    <w:p w:rsidR="0018766B" w:rsidDel="003B7219" w:rsidRDefault="0018766B" w:rsidP="0018766B">
      <w:pPr>
        <w:rPr>
          <w:del w:id="6486" w:author="BJ Kwak" w:date="2014-01-21T07:18:00Z"/>
          <w:iCs/>
          <w:szCs w:val="22"/>
          <w:lang w:eastAsia="ko-KR"/>
        </w:rPr>
      </w:pPr>
      <w:del w:id="6487" w:author="BJ Kwak" w:date="2014-01-21T07:18:00Z">
        <w:r w:rsidRPr="00DB2E86" w:rsidDel="003B7219">
          <w:rPr>
            <w:szCs w:val="22"/>
          </w:rPr>
          <w:delText>In the modulation mapper, the scrambled coded bits</w:delText>
        </w:r>
        <w:r w:rsidDel="003B7219">
          <w:rPr>
            <w:szCs w:val="22"/>
          </w:rPr>
          <w:delText xml:space="preserve"> </w:delText>
        </w:r>
        <w:r w:rsidRPr="004B519B" w:rsidDel="003B7219">
          <w:rPr>
            <w:i/>
            <w:szCs w:val="22"/>
          </w:rPr>
          <w:delText>b</w:delText>
        </w:r>
        <w:r w:rsidRPr="004B519B" w:rsidDel="003B7219">
          <w:rPr>
            <w:i/>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 xml:space="preserve">i=0,1,…,n-1 </w:delText>
        </w:r>
        <w:r w:rsidRPr="00DB2E86" w:rsidDel="003B7219">
          <w:rPr>
            <w:szCs w:val="22"/>
          </w:rPr>
          <w:delText xml:space="preserve">are modulated with either BSPK, QPSK or 16QAM modulations, </w:delText>
        </w:r>
        <w:r w:rsidRPr="0018766B" w:rsidDel="003B7219">
          <w:rPr>
            <w:iCs/>
            <w:szCs w:val="22"/>
            <w:lang w:val="en-US" w:eastAsia="ko-KR"/>
          </w:rPr>
          <w:delText>resulting</w:delText>
        </w:r>
        <w:r w:rsidRPr="00DB2E86" w:rsidDel="003B7219">
          <w:rPr>
            <w:szCs w:val="22"/>
          </w:rPr>
          <w:delText xml:space="preserve"> in the a block o</w:delText>
        </w:r>
        <w:r w:rsidDel="003B7219">
          <w:rPr>
            <w:szCs w:val="22"/>
          </w:rPr>
          <w:delText xml:space="preserve">f complex modulation symbols </w:delText>
        </w:r>
        <w:r w:rsidRPr="00DB2E86" w:rsidDel="003B7219">
          <w:rPr>
            <w:i/>
            <w:iCs/>
            <w:szCs w:val="22"/>
          </w:rPr>
          <w:delText>d</w:delText>
        </w:r>
        <w:r w:rsidRPr="00DB2E86" w:rsidDel="003B7219">
          <w:rPr>
            <w:i/>
            <w:iCs/>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i=0,1,…,N</w:delText>
        </w:r>
        <w:r w:rsidRPr="00DB2E86" w:rsidDel="003B7219">
          <w:rPr>
            <w:i/>
            <w:iCs/>
            <w:szCs w:val="22"/>
            <w:vertAlign w:val="subscript"/>
          </w:rPr>
          <w:delText>sym</w:delText>
        </w:r>
        <w:r w:rsidRPr="00DB2E86" w:rsidDel="003B7219">
          <w:rPr>
            <w:i/>
            <w:iCs/>
            <w:szCs w:val="22"/>
          </w:rPr>
          <w:delText xml:space="preserve">-1, </w:delText>
        </w:r>
        <w:r w:rsidRPr="00DB2E86" w:rsidDel="003B7219">
          <w:rPr>
            <w:szCs w:val="22"/>
          </w:rPr>
          <w:delText>where</w:delText>
        </w:r>
        <w:r w:rsidRPr="00DB2E86" w:rsidDel="003B7219">
          <w:rPr>
            <w:i/>
            <w:iCs/>
            <w:szCs w:val="22"/>
          </w:rPr>
          <w:delText xml:space="preserve"> d</w:delText>
        </w:r>
        <w:r w:rsidRPr="00DB2E86" w:rsidDel="003B7219">
          <w:rPr>
            <w:i/>
            <w:iCs/>
            <w:szCs w:val="22"/>
            <w:vertAlign w:val="subscript"/>
          </w:rPr>
          <w:delText>i</w:delText>
        </w:r>
        <w:r w:rsidRPr="00DB2E86" w:rsidDel="003B7219">
          <w:rPr>
            <w:i/>
            <w:iCs/>
            <w:szCs w:val="22"/>
          </w:rPr>
          <w:delText>=I+jQ</w:delText>
        </w:r>
        <w:r w:rsidDel="003B7219">
          <w:rPr>
            <w:i/>
            <w:iCs/>
            <w:szCs w:val="22"/>
          </w:rPr>
          <w:delText>.</w:delText>
        </w:r>
      </w:del>
    </w:p>
    <w:p w:rsidR="0018766B" w:rsidRPr="0018766B" w:rsidDel="003B7219" w:rsidRDefault="0018766B" w:rsidP="0018766B">
      <w:pPr>
        <w:rPr>
          <w:del w:id="6488" w:author="BJ Kwak" w:date="2014-01-21T07:18:00Z"/>
          <w:iCs/>
          <w:szCs w:val="22"/>
          <w:lang w:val="en-US" w:eastAsia="ko-KR"/>
        </w:rPr>
      </w:pPr>
    </w:p>
    <w:p w:rsidR="0018766B" w:rsidRPr="00F3500A" w:rsidDel="003B7219" w:rsidRDefault="0018766B" w:rsidP="0018766B">
      <w:pPr>
        <w:rPr>
          <w:del w:id="6489" w:author="BJ Kwak" w:date="2014-01-21T07:18:00Z"/>
          <w:iCs/>
          <w:szCs w:val="22"/>
        </w:rPr>
      </w:pPr>
      <w:del w:id="6490" w:author="BJ Kwak" w:date="2014-01-21T07:18:00Z">
        <w:r w:rsidDel="003B7219">
          <w:rPr>
            <w:iCs/>
            <w:szCs w:val="22"/>
          </w:rPr>
          <w:delText xml:space="preserve">The </w:delText>
        </w:r>
        <w:r w:rsidRPr="0018766B" w:rsidDel="003B7219">
          <w:rPr>
            <w:lang w:eastAsia="ko-KR"/>
          </w:rPr>
          <w:delText>mapping</w:delText>
        </w:r>
        <w:r w:rsidDel="003B7219">
          <w:rPr>
            <w:iCs/>
            <w:szCs w:val="22"/>
          </w:rPr>
          <w:delText xml:space="preserve"> between bits onto symbols are given by</w:delText>
        </w:r>
      </w:del>
    </w:p>
    <w:p w:rsidR="0018766B" w:rsidRPr="0018766B" w:rsidDel="003B7219" w:rsidRDefault="0018766B" w:rsidP="0018766B">
      <w:pPr>
        <w:rPr>
          <w:del w:id="6491" w:author="BJ Kwak" w:date="2014-01-21T07:18:00Z"/>
          <w:lang w:eastAsia="ko-KR"/>
        </w:rPr>
      </w:pPr>
    </w:p>
    <w:p w:rsidR="0018766B" w:rsidDel="003B7219" w:rsidRDefault="0018766B" w:rsidP="0018766B">
      <w:pPr>
        <w:pStyle w:val="paragraph"/>
        <w:ind w:left="0" w:firstLine="720"/>
        <w:rPr>
          <w:del w:id="6492" w:author="BJ Kwak" w:date="2014-01-21T07:18:00Z"/>
          <w:rFonts w:ascii="Times New Roman" w:hAnsi="Times New Roman"/>
          <w:sz w:val="22"/>
          <w:szCs w:val="22"/>
          <w:lang w:eastAsia="ko-KR"/>
        </w:rPr>
      </w:pPr>
      <w:del w:id="6493" w:author="BJ Kwak" w:date="2014-01-21T07:18:00Z">
        <w:r w:rsidRPr="00DB2E86" w:rsidDel="003B7219">
          <w:rPr>
            <w:rFonts w:ascii="Times New Roman" w:hAnsi="Times New Roman"/>
            <w:sz w:val="22"/>
            <w:szCs w:val="22"/>
          </w:rPr>
          <w:delText>BPSK mapping</w:delText>
        </w:r>
        <w:r w:rsidDel="003B7219">
          <w:rPr>
            <w:rFonts w:ascii="Times New Roman" w:hAnsi="Times New Roman"/>
            <w:sz w:val="22"/>
            <w:szCs w:val="22"/>
          </w:rPr>
          <w:delText>:</w:delText>
        </w:r>
      </w:del>
    </w:p>
    <w:p w:rsidR="0018766B" w:rsidDel="003B7219" w:rsidRDefault="0018766B" w:rsidP="0018766B">
      <w:pPr>
        <w:rPr>
          <w:del w:id="6494"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8766B" w:rsidDel="003B7219" w:rsidTr="0018766B">
        <w:trPr>
          <w:trHeight w:val="279"/>
          <w:jc w:val="center"/>
          <w:del w:id="6495" w:author="BJ Kwak" w:date="2014-01-21T07:18:00Z"/>
        </w:trPr>
        <w:tc>
          <w:tcPr>
            <w:tcW w:w="1685"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496" w:author="BJ Kwak" w:date="2014-01-21T07:18:00Z"/>
                <w:rFonts w:ascii="Times New Roman" w:hAnsi="Times New Roman"/>
                <w:i/>
                <w:sz w:val="22"/>
                <w:szCs w:val="22"/>
              </w:rPr>
            </w:pPr>
            <w:del w:id="6497" w:author="BJ Kwak" w:date="2014-01-21T07:18:00Z">
              <w:r w:rsidRPr="00305086" w:rsidDel="003B7219">
                <w:rPr>
                  <w:rFonts w:ascii="Times New Roman" w:hAnsi="Times New Roman"/>
                  <w:i/>
                  <w:sz w:val="22"/>
                  <w:szCs w:val="22"/>
                </w:rPr>
                <w:delText>b</w:delText>
              </w:r>
              <w:r w:rsidRPr="00305086" w:rsidDel="003B7219">
                <w:rPr>
                  <w:rFonts w:ascii="Times New Roman" w:hAnsi="Times New Roman"/>
                  <w:i/>
                  <w:sz w:val="22"/>
                  <w:szCs w:val="22"/>
                  <w:vertAlign w:val="subscript"/>
                </w:rPr>
                <w:delText>i</w:delText>
              </w:r>
            </w:del>
          </w:p>
        </w:tc>
        <w:tc>
          <w:tcPr>
            <w:tcW w:w="189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498" w:author="BJ Kwak" w:date="2014-01-21T07:18:00Z"/>
                <w:rFonts w:ascii="Times New Roman" w:hAnsi="Times New Roman"/>
                <w:i/>
                <w:sz w:val="22"/>
                <w:szCs w:val="22"/>
              </w:rPr>
            </w:pPr>
            <w:del w:id="6499" w:author="BJ Kwak" w:date="2014-01-21T07:18:00Z">
              <w:r w:rsidRPr="00305086" w:rsidDel="003B7219">
                <w:rPr>
                  <w:rFonts w:ascii="Times New Roman" w:hAnsi="Times New Roman"/>
                  <w:i/>
                  <w:sz w:val="22"/>
                  <w:szCs w:val="22"/>
                </w:rPr>
                <w:delText>I</w:delText>
              </w:r>
            </w:del>
          </w:p>
        </w:tc>
        <w:tc>
          <w:tcPr>
            <w:tcW w:w="207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500" w:author="BJ Kwak" w:date="2014-01-21T07:18:00Z"/>
                <w:rFonts w:ascii="Times New Roman" w:hAnsi="Times New Roman"/>
                <w:i/>
                <w:sz w:val="22"/>
                <w:szCs w:val="22"/>
              </w:rPr>
            </w:pPr>
            <w:del w:id="6501" w:author="BJ Kwak" w:date="2014-01-21T07:18:00Z">
              <w:r w:rsidRPr="00305086" w:rsidDel="003B7219">
                <w:rPr>
                  <w:rFonts w:ascii="Times New Roman" w:hAnsi="Times New Roman"/>
                  <w:i/>
                  <w:sz w:val="22"/>
                  <w:szCs w:val="22"/>
                </w:rPr>
                <w:delText>Q</w:delText>
              </w:r>
            </w:del>
          </w:p>
        </w:tc>
      </w:tr>
      <w:tr w:rsidR="0018766B" w:rsidDel="003B7219" w:rsidTr="0018766B">
        <w:trPr>
          <w:trHeight w:val="343"/>
          <w:jc w:val="center"/>
          <w:del w:id="6502" w:author="BJ Kwak" w:date="2014-01-21T07:18:00Z"/>
        </w:trPr>
        <w:tc>
          <w:tcPr>
            <w:tcW w:w="1685"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03" w:author="BJ Kwak" w:date="2014-01-21T07:18:00Z"/>
                <w:rFonts w:ascii="Times New Roman" w:hAnsi="Times New Roman"/>
                <w:sz w:val="22"/>
                <w:szCs w:val="22"/>
              </w:rPr>
            </w:pPr>
            <w:del w:id="6504" w:author="BJ Kwak" w:date="2014-01-21T07:18:00Z">
              <w:r w:rsidDel="003B7219">
                <w:rPr>
                  <w:rFonts w:ascii="Times New Roman" w:hAnsi="Times New Roman"/>
                  <w:sz w:val="22"/>
                  <w:szCs w:val="22"/>
                </w:rPr>
                <w:delText>0</w:delText>
              </w:r>
            </w:del>
          </w:p>
        </w:tc>
        <w:tc>
          <w:tcPr>
            <w:tcW w:w="189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05" w:author="BJ Kwak" w:date="2014-01-21T07:18:00Z"/>
                <w:rFonts w:ascii="Times New Roman" w:hAnsi="Times New Roman"/>
                <w:sz w:val="22"/>
                <w:szCs w:val="22"/>
              </w:rPr>
            </w:pPr>
            <w:del w:id="6506" w:author="BJ Kwak" w:date="2014-01-21T07:18:00Z">
              <w:r w:rsidRPr="00305086" w:rsidDel="003B7219">
                <w:rPr>
                  <w:rFonts w:ascii="Times New Roman" w:hAnsi="Times New Roman"/>
                  <w:position w:val="-6"/>
                  <w:sz w:val="22"/>
                  <w:szCs w:val="22"/>
                </w:rPr>
                <w:object w:dxaOrig="580" w:dyaOrig="340">
                  <v:shape id="_x0000_i1087" type="#_x0000_t75" style="width:28.8pt;height:17pt" o:ole="">
                    <v:imagedata r:id="rId239" o:title=""/>
                  </v:shape>
                  <o:OLEObject Type="Embed" ProgID="Equation.3" ShapeID="_x0000_i1087" DrawAspect="Content" ObjectID="_1451948136" r:id="rId240"/>
                </w:object>
              </w:r>
            </w:del>
          </w:p>
        </w:tc>
        <w:tc>
          <w:tcPr>
            <w:tcW w:w="207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07" w:author="BJ Kwak" w:date="2014-01-21T07:18:00Z"/>
                <w:rFonts w:ascii="Times New Roman" w:hAnsi="Times New Roman"/>
                <w:sz w:val="22"/>
                <w:szCs w:val="22"/>
              </w:rPr>
            </w:pPr>
            <w:del w:id="6508" w:author="BJ Kwak" w:date="2014-01-21T07:18:00Z">
              <w:r w:rsidRPr="00305086" w:rsidDel="003B7219">
                <w:rPr>
                  <w:rFonts w:ascii="Times New Roman" w:hAnsi="Times New Roman"/>
                  <w:position w:val="-6"/>
                  <w:sz w:val="22"/>
                  <w:szCs w:val="22"/>
                </w:rPr>
                <w:object w:dxaOrig="580" w:dyaOrig="340">
                  <v:shape id="_x0000_i1088" type="#_x0000_t75" style="width:28.8pt;height:17pt" o:ole="">
                    <v:imagedata r:id="rId241" o:title=""/>
                  </v:shape>
                  <o:OLEObject Type="Embed" ProgID="Equation.3" ShapeID="_x0000_i1088" DrawAspect="Content" ObjectID="_1451948137" r:id="rId242"/>
                </w:object>
              </w:r>
            </w:del>
          </w:p>
        </w:tc>
      </w:tr>
      <w:tr w:rsidR="0018766B" w:rsidDel="003B7219" w:rsidTr="0018766B">
        <w:trPr>
          <w:trHeight w:val="343"/>
          <w:jc w:val="center"/>
          <w:del w:id="6509" w:author="BJ Kwak" w:date="2014-01-21T07:18:00Z"/>
        </w:trPr>
        <w:tc>
          <w:tcPr>
            <w:tcW w:w="1685" w:type="dxa"/>
            <w:tcBorders>
              <w:top w:val="single" w:sz="4" w:space="0" w:color="auto"/>
            </w:tcBorders>
            <w:vAlign w:val="center"/>
          </w:tcPr>
          <w:p w:rsidR="0018766B" w:rsidDel="003B7219" w:rsidRDefault="0018766B" w:rsidP="0018766B">
            <w:pPr>
              <w:pStyle w:val="paragraph"/>
              <w:ind w:left="0"/>
              <w:jc w:val="center"/>
              <w:rPr>
                <w:del w:id="6510" w:author="BJ Kwak" w:date="2014-01-21T07:18:00Z"/>
                <w:rFonts w:ascii="Times New Roman" w:hAnsi="Times New Roman"/>
                <w:sz w:val="22"/>
                <w:szCs w:val="22"/>
              </w:rPr>
            </w:pPr>
            <w:del w:id="6511" w:author="BJ Kwak" w:date="2014-01-21T07:18:00Z">
              <w:r w:rsidDel="003B7219">
                <w:rPr>
                  <w:rFonts w:ascii="Times New Roman" w:hAnsi="Times New Roman"/>
                  <w:sz w:val="22"/>
                  <w:szCs w:val="22"/>
                </w:rPr>
                <w:delText>1</w:delText>
              </w:r>
            </w:del>
          </w:p>
        </w:tc>
        <w:tc>
          <w:tcPr>
            <w:tcW w:w="1890" w:type="dxa"/>
            <w:tcBorders>
              <w:top w:val="single" w:sz="4" w:space="0" w:color="auto"/>
            </w:tcBorders>
            <w:vAlign w:val="center"/>
          </w:tcPr>
          <w:p w:rsidR="0018766B" w:rsidDel="003B7219" w:rsidRDefault="0018766B" w:rsidP="0018766B">
            <w:pPr>
              <w:pStyle w:val="paragraph"/>
              <w:ind w:left="0"/>
              <w:jc w:val="center"/>
              <w:rPr>
                <w:del w:id="6512" w:author="BJ Kwak" w:date="2014-01-21T07:18:00Z"/>
                <w:rFonts w:ascii="Times New Roman" w:hAnsi="Times New Roman"/>
                <w:sz w:val="22"/>
                <w:szCs w:val="22"/>
              </w:rPr>
            </w:pPr>
            <w:del w:id="6513" w:author="BJ Kwak" w:date="2014-01-21T07:18:00Z">
              <w:r w:rsidRPr="00305086" w:rsidDel="003B7219">
                <w:rPr>
                  <w:rFonts w:ascii="Times New Roman" w:hAnsi="Times New Roman"/>
                  <w:position w:val="-6"/>
                  <w:sz w:val="22"/>
                  <w:szCs w:val="22"/>
                </w:rPr>
                <w:object w:dxaOrig="760" w:dyaOrig="340">
                  <v:shape id="_x0000_i1089" type="#_x0000_t75" style="width:37.95pt;height:17pt" o:ole="">
                    <v:imagedata r:id="rId243" o:title=""/>
                  </v:shape>
                  <o:OLEObject Type="Embed" ProgID="Equation.3" ShapeID="_x0000_i1089" DrawAspect="Content" ObjectID="_1451948138" r:id="rId244"/>
                </w:object>
              </w:r>
            </w:del>
          </w:p>
        </w:tc>
        <w:tc>
          <w:tcPr>
            <w:tcW w:w="2070" w:type="dxa"/>
            <w:tcBorders>
              <w:top w:val="single" w:sz="4" w:space="0" w:color="auto"/>
            </w:tcBorders>
            <w:vAlign w:val="center"/>
          </w:tcPr>
          <w:p w:rsidR="0018766B" w:rsidDel="003B7219" w:rsidRDefault="0018766B" w:rsidP="0018766B">
            <w:pPr>
              <w:pStyle w:val="paragraph"/>
              <w:ind w:left="0"/>
              <w:jc w:val="center"/>
              <w:rPr>
                <w:del w:id="6514" w:author="BJ Kwak" w:date="2014-01-21T07:18:00Z"/>
                <w:rFonts w:ascii="Times New Roman" w:hAnsi="Times New Roman"/>
                <w:sz w:val="22"/>
                <w:szCs w:val="22"/>
              </w:rPr>
            </w:pPr>
            <w:del w:id="6515" w:author="BJ Kwak" w:date="2014-01-21T07:18:00Z">
              <w:r w:rsidRPr="00305086" w:rsidDel="003B7219">
                <w:rPr>
                  <w:rFonts w:ascii="Times New Roman" w:hAnsi="Times New Roman"/>
                  <w:position w:val="-6"/>
                  <w:sz w:val="22"/>
                  <w:szCs w:val="22"/>
                </w:rPr>
                <w:object w:dxaOrig="760" w:dyaOrig="340">
                  <v:shape id="_x0000_i1090" type="#_x0000_t75" style="width:37.95pt;height:17pt" o:ole="">
                    <v:imagedata r:id="rId245" o:title=""/>
                  </v:shape>
                  <o:OLEObject Type="Embed" ProgID="Equation.3" ShapeID="_x0000_i1090" DrawAspect="Content" ObjectID="_1451948139" r:id="rId246"/>
                </w:object>
              </w:r>
            </w:del>
          </w:p>
        </w:tc>
      </w:tr>
    </w:tbl>
    <w:p w:rsidR="0018766B" w:rsidRPr="00035876" w:rsidDel="003B7219" w:rsidRDefault="0018766B" w:rsidP="0018766B">
      <w:pPr>
        <w:rPr>
          <w:del w:id="6516" w:author="BJ Kwak" w:date="2014-01-21T07:18:00Z"/>
        </w:rPr>
      </w:pPr>
    </w:p>
    <w:p w:rsidR="0018766B" w:rsidDel="003B7219" w:rsidRDefault="0018766B" w:rsidP="0018766B">
      <w:pPr>
        <w:pStyle w:val="paragraph"/>
        <w:ind w:left="720"/>
        <w:rPr>
          <w:del w:id="6517" w:author="BJ Kwak" w:date="2014-01-21T07:18:00Z"/>
          <w:rFonts w:ascii="Times New Roman" w:hAnsi="Times New Roman"/>
          <w:sz w:val="22"/>
          <w:szCs w:val="22"/>
        </w:rPr>
      </w:pPr>
      <w:del w:id="6518" w:author="BJ Kwak" w:date="2014-01-21T07:18:00Z">
        <w:r w:rsidRPr="00F17B53" w:rsidDel="003B7219">
          <w:rPr>
            <w:rFonts w:ascii="Times New Roman" w:hAnsi="Times New Roman"/>
            <w:sz w:val="22"/>
            <w:szCs w:val="22"/>
          </w:rPr>
          <w:delText>QPSK mapping</w:delText>
        </w:r>
        <w:r w:rsidDel="003B7219">
          <w:rPr>
            <w:rFonts w:ascii="Times New Roman" w:hAnsi="Times New Roman"/>
            <w:sz w:val="22"/>
            <w:szCs w:val="22"/>
          </w:rPr>
          <w:delText>:</w:delText>
        </w:r>
      </w:del>
    </w:p>
    <w:p w:rsidR="0018766B" w:rsidDel="003B7219" w:rsidRDefault="0018766B" w:rsidP="0018766B">
      <w:pPr>
        <w:rPr>
          <w:del w:id="6519"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8766B" w:rsidDel="003B7219" w:rsidTr="0018766B">
        <w:trPr>
          <w:trHeight w:val="277"/>
          <w:jc w:val="center"/>
          <w:del w:id="6520" w:author="BJ Kwak" w:date="2014-01-21T07:18:00Z"/>
        </w:trPr>
        <w:tc>
          <w:tcPr>
            <w:tcW w:w="1715"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21" w:author="BJ Kwak" w:date="2014-01-21T07:18:00Z"/>
                <w:rFonts w:ascii="Times New Roman" w:hAnsi="Times New Roman"/>
                <w:i/>
                <w:sz w:val="22"/>
                <w:szCs w:val="22"/>
              </w:rPr>
            </w:pPr>
            <w:del w:id="6522" w:author="BJ Kwak" w:date="2014-01-21T07:18:00Z">
              <w:r w:rsidRPr="00DA0E10" w:rsidDel="003B7219">
                <w:rPr>
                  <w:rFonts w:ascii="Times New Roman" w:hAnsi="Times New Roman"/>
                  <w:i/>
                  <w:sz w:val="22"/>
                  <w:szCs w:val="22"/>
                </w:rPr>
                <w:delText>b</w:delText>
              </w:r>
              <w:r w:rsidRPr="00DA0E10" w:rsidDel="003B7219">
                <w:rPr>
                  <w:rFonts w:ascii="Times New Roman" w:hAnsi="Times New Roman"/>
                  <w:i/>
                  <w:sz w:val="22"/>
                  <w:szCs w:val="22"/>
                  <w:vertAlign w:val="subscript"/>
                </w:rPr>
                <w:delText>i</w:delText>
              </w:r>
              <w:r w:rsidDel="003B7219">
                <w:rPr>
                  <w:rFonts w:ascii="Times New Roman" w:hAnsi="Times New Roman"/>
                  <w:i/>
                  <w:sz w:val="22"/>
                  <w:szCs w:val="22"/>
                  <w:vertAlign w:val="subscript"/>
                </w:rPr>
                <w:delText xml:space="preserve"> </w:delText>
              </w:r>
              <w:r w:rsidRPr="00DA0E10" w:rsidDel="003B7219">
                <w:rPr>
                  <w:rFonts w:ascii="Times New Roman" w:hAnsi="Times New Roman"/>
                  <w:i/>
                  <w:sz w:val="22"/>
                  <w:szCs w:val="22"/>
                </w:rPr>
                <w:delText xml:space="preserve"> b</w:delText>
              </w:r>
              <w:r w:rsidRPr="00DA0E10" w:rsidDel="003B7219">
                <w:rPr>
                  <w:rFonts w:ascii="Times New Roman" w:hAnsi="Times New Roman"/>
                  <w:i/>
                  <w:sz w:val="22"/>
                  <w:szCs w:val="22"/>
                  <w:vertAlign w:val="subscript"/>
                </w:rPr>
                <w:delText>i+1</w:delText>
              </w:r>
            </w:del>
          </w:p>
        </w:tc>
        <w:tc>
          <w:tcPr>
            <w:tcW w:w="198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23" w:author="BJ Kwak" w:date="2014-01-21T07:18:00Z"/>
                <w:rFonts w:ascii="Times New Roman" w:hAnsi="Times New Roman"/>
                <w:i/>
                <w:sz w:val="22"/>
                <w:szCs w:val="22"/>
              </w:rPr>
            </w:pPr>
            <w:del w:id="6524" w:author="BJ Kwak" w:date="2014-01-21T07:18:00Z">
              <w:r w:rsidRPr="00DA0E10" w:rsidDel="003B7219">
                <w:rPr>
                  <w:rFonts w:ascii="Times New Roman" w:hAnsi="Times New Roman"/>
                  <w:i/>
                  <w:sz w:val="22"/>
                  <w:szCs w:val="22"/>
                </w:rPr>
                <w:delText>I</w:delText>
              </w:r>
            </w:del>
          </w:p>
        </w:tc>
        <w:tc>
          <w:tcPr>
            <w:tcW w:w="216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25" w:author="BJ Kwak" w:date="2014-01-21T07:18:00Z"/>
                <w:rFonts w:ascii="Times New Roman" w:hAnsi="Times New Roman"/>
                <w:i/>
                <w:sz w:val="22"/>
                <w:szCs w:val="22"/>
              </w:rPr>
            </w:pPr>
            <w:del w:id="6526" w:author="BJ Kwak" w:date="2014-01-21T07:18:00Z">
              <w:r w:rsidRPr="00DA0E10" w:rsidDel="003B7219">
                <w:rPr>
                  <w:rFonts w:ascii="Times New Roman" w:hAnsi="Times New Roman"/>
                  <w:i/>
                  <w:sz w:val="22"/>
                  <w:szCs w:val="22"/>
                </w:rPr>
                <w:delText>Q</w:delText>
              </w:r>
            </w:del>
          </w:p>
        </w:tc>
      </w:tr>
      <w:tr w:rsidR="0018766B" w:rsidDel="003B7219" w:rsidTr="0018766B">
        <w:trPr>
          <w:trHeight w:val="341"/>
          <w:jc w:val="center"/>
          <w:del w:id="6527" w:author="BJ Kwak" w:date="2014-01-21T07:18:00Z"/>
        </w:trPr>
        <w:tc>
          <w:tcPr>
            <w:tcW w:w="1715" w:type="dxa"/>
            <w:tcBorders>
              <w:top w:val="single" w:sz="12" w:space="0" w:color="auto"/>
            </w:tcBorders>
            <w:vAlign w:val="center"/>
          </w:tcPr>
          <w:p w:rsidR="0018766B" w:rsidDel="003B7219" w:rsidRDefault="0018766B" w:rsidP="0018766B">
            <w:pPr>
              <w:pStyle w:val="paragraph"/>
              <w:ind w:left="0"/>
              <w:jc w:val="center"/>
              <w:rPr>
                <w:del w:id="6528" w:author="BJ Kwak" w:date="2014-01-21T07:18:00Z"/>
                <w:rFonts w:ascii="Times New Roman" w:hAnsi="Times New Roman"/>
                <w:sz w:val="22"/>
                <w:szCs w:val="22"/>
              </w:rPr>
            </w:pPr>
            <w:del w:id="6529" w:author="BJ Kwak" w:date="2014-01-21T07:18:00Z">
              <w:r w:rsidDel="003B7219">
                <w:rPr>
                  <w:rFonts w:ascii="Times New Roman" w:hAnsi="Times New Roman"/>
                  <w:sz w:val="22"/>
                  <w:szCs w:val="22"/>
                </w:rPr>
                <w:delText>00</w:delText>
              </w:r>
            </w:del>
          </w:p>
        </w:tc>
        <w:tc>
          <w:tcPr>
            <w:tcW w:w="1980" w:type="dxa"/>
            <w:tcBorders>
              <w:top w:val="single" w:sz="12" w:space="0" w:color="auto"/>
            </w:tcBorders>
            <w:vAlign w:val="center"/>
          </w:tcPr>
          <w:p w:rsidR="0018766B" w:rsidDel="003B7219" w:rsidRDefault="0018766B" w:rsidP="0018766B">
            <w:pPr>
              <w:pStyle w:val="paragraph"/>
              <w:ind w:left="0"/>
              <w:jc w:val="center"/>
              <w:rPr>
                <w:del w:id="6530" w:author="BJ Kwak" w:date="2014-01-21T07:18:00Z"/>
                <w:rFonts w:ascii="Times New Roman" w:hAnsi="Times New Roman"/>
                <w:sz w:val="22"/>
                <w:szCs w:val="22"/>
              </w:rPr>
            </w:pPr>
            <w:del w:id="6531" w:author="BJ Kwak" w:date="2014-01-21T07:18:00Z">
              <w:r w:rsidRPr="00305086" w:rsidDel="003B7219">
                <w:rPr>
                  <w:rFonts w:ascii="Times New Roman" w:hAnsi="Times New Roman"/>
                  <w:position w:val="-6"/>
                  <w:sz w:val="22"/>
                  <w:szCs w:val="22"/>
                </w:rPr>
                <w:object w:dxaOrig="580" w:dyaOrig="340">
                  <v:shape id="_x0000_i1091" type="#_x0000_t75" style="width:28.8pt;height:17pt" o:ole="">
                    <v:imagedata r:id="rId239" o:title=""/>
                  </v:shape>
                  <o:OLEObject Type="Embed" ProgID="Equation.3" ShapeID="_x0000_i1091" DrawAspect="Content" ObjectID="_1451948140" r:id="rId247"/>
                </w:object>
              </w:r>
            </w:del>
          </w:p>
        </w:tc>
        <w:tc>
          <w:tcPr>
            <w:tcW w:w="2160" w:type="dxa"/>
            <w:tcBorders>
              <w:top w:val="single" w:sz="12" w:space="0" w:color="auto"/>
            </w:tcBorders>
            <w:vAlign w:val="center"/>
          </w:tcPr>
          <w:p w:rsidR="0018766B" w:rsidDel="003B7219" w:rsidRDefault="0018766B" w:rsidP="0018766B">
            <w:pPr>
              <w:pStyle w:val="paragraph"/>
              <w:ind w:left="0"/>
              <w:jc w:val="center"/>
              <w:rPr>
                <w:del w:id="6532" w:author="BJ Kwak" w:date="2014-01-21T07:18:00Z"/>
                <w:rFonts w:ascii="Times New Roman" w:hAnsi="Times New Roman"/>
                <w:sz w:val="22"/>
                <w:szCs w:val="22"/>
              </w:rPr>
            </w:pPr>
            <w:del w:id="6533" w:author="BJ Kwak" w:date="2014-01-21T07:18:00Z">
              <w:r w:rsidRPr="00305086" w:rsidDel="003B7219">
                <w:rPr>
                  <w:rFonts w:ascii="Times New Roman" w:hAnsi="Times New Roman"/>
                  <w:position w:val="-6"/>
                  <w:sz w:val="22"/>
                  <w:szCs w:val="22"/>
                </w:rPr>
                <w:object w:dxaOrig="580" w:dyaOrig="340">
                  <v:shape id="_x0000_i1092" type="#_x0000_t75" style="width:28.8pt;height:17pt" o:ole="">
                    <v:imagedata r:id="rId239" o:title=""/>
                  </v:shape>
                  <o:OLEObject Type="Embed" ProgID="Equation.3" ShapeID="_x0000_i1092" DrawAspect="Content" ObjectID="_1451948141" r:id="rId248"/>
                </w:object>
              </w:r>
            </w:del>
          </w:p>
        </w:tc>
      </w:tr>
      <w:tr w:rsidR="0018766B" w:rsidDel="003B7219" w:rsidTr="0018766B">
        <w:trPr>
          <w:trHeight w:val="341"/>
          <w:jc w:val="center"/>
          <w:del w:id="6534" w:author="BJ Kwak" w:date="2014-01-21T07:18:00Z"/>
        </w:trPr>
        <w:tc>
          <w:tcPr>
            <w:tcW w:w="1715" w:type="dxa"/>
            <w:vAlign w:val="center"/>
          </w:tcPr>
          <w:p w:rsidR="0018766B" w:rsidDel="003B7219" w:rsidRDefault="0018766B" w:rsidP="0018766B">
            <w:pPr>
              <w:pStyle w:val="paragraph"/>
              <w:ind w:left="0"/>
              <w:jc w:val="center"/>
              <w:rPr>
                <w:del w:id="6535" w:author="BJ Kwak" w:date="2014-01-21T07:18:00Z"/>
                <w:rFonts w:ascii="Times New Roman" w:hAnsi="Times New Roman"/>
                <w:sz w:val="22"/>
                <w:szCs w:val="22"/>
              </w:rPr>
            </w:pPr>
            <w:del w:id="6536" w:author="BJ Kwak" w:date="2014-01-21T07:18:00Z">
              <w:r w:rsidDel="003B7219">
                <w:rPr>
                  <w:rFonts w:ascii="Times New Roman" w:hAnsi="Times New Roman"/>
                  <w:sz w:val="22"/>
                  <w:szCs w:val="22"/>
                </w:rPr>
                <w:delText>01</w:delText>
              </w:r>
            </w:del>
          </w:p>
        </w:tc>
        <w:tc>
          <w:tcPr>
            <w:tcW w:w="1980" w:type="dxa"/>
            <w:vAlign w:val="center"/>
          </w:tcPr>
          <w:p w:rsidR="0018766B" w:rsidDel="003B7219" w:rsidRDefault="0018766B" w:rsidP="0018766B">
            <w:pPr>
              <w:pStyle w:val="paragraph"/>
              <w:ind w:left="0"/>
              <w:jc w:val="center"/>
              <w:rPr>
                <w:del w:id="6537" w:author="BJ Kwak" w:date="2014-01-21T07:18:00Z"/>
                <w:rFonts w:ascii="Times New Roman" w:hAnsi="Times New Roman"/>
                <w:sz w:val="22"/>
                <w:szCs w:val="22"/>
              </w:rPr>
            </w:pPr>
            <w:del w:id="6538" w:author="BJ Kwak" w:date="2014-01-21T07:18:00Z">
              <w:r w:rsidRPr="00305086" w:rsidDel="003B7219">
                <w:rPr>
                  <w:rFonts w:ascii="Times New Roman" w:hAnsi="Times New Roman"/>
                  <w:position w:val="-6"/>
                  <w:sz w:val="22"/>
                  <w:szCs w:val="22"/>
                </w:rPr>
                <w:object w:dxaOrig="580" w:dyaOrig="340">
                  <v:shape id="_x0000_i1093" type="#_x0000_t75" style="width:28.8pt;height:17pt" o:ole="">
                    <v:imagedata r:id="rId239" o:title=""/>
                  </v:shape>
                  <o:OLEObject Type="Embed" ProgID="Equation.3" ShapeID="_x0000_i1093" DrawAspect="Content" ObjectID="_1451948142" r:id="rId249"/>
                </w:object>
              </w:r>
            </w:del>
          </w:p>
        </w:tc>
        <w:tc>
          <w:tcPr>
            <w:tcW w:w="2160" w:type="dxa"/>
            <w:vAlign w:val="center"/>
          </w:tcPr>
          <w:p w:rsidR="0018766B" w:rsidDel="003B7219" w:rsidRDefault="0018766B" w:rsidP="0018766B">
            <w:pPr>
              <w:pStyle w:val="paragraph"/>
              <w:ind w:left="0"/>
              <w:jc w:val="center"/>
              <w:rPr>
                <w:del w:id="6539" w:author="BJ Kwak" w:date="2014-01-21T07:18:00Z"/>
                <w:rFonts w:ascii="Times New Roman" w:hAnsi="Times New Roman"/>
                <w:sz w:val="22"/>
                <w:szCs w:val="22"/>
              </w:rPr>
            </w:pPr>
            <w:del w:id="6540" w:author="BJ Kwak" w:date="2014-01-21T07:18:00Z">
              <w:r w:rsidRPr="00305086" w:rsidDel="003B7219">
                <w:rPr>
                  <w:rFonts w:ascii="Times New Roman" w:hAnsi="Times New Roman"/>
                  <w:position w:val="-6"/>
                  <w:sz w:val="22"/>
                  <w:szCs w:val="22"/>
                </w:rPr>
                <w:object w:dxaOrig="760" w:dyaOrig="340">
                  <v:shape id="_x0000_i1094" type="#_x0000_t75" style="width:37.95pt;height:17pt" o:ole="">
                    <v:imagedata r:id="rId243" o:title=""/>
                  </v:shape>
                  <o:OLEObject Type="Embed" ProgID="Equation.3" ShapeID="_x0000_i1094" DrawAspect="Content" ObjectID="_1451948143" r:id="rId250"/>
                </w:object>
              </w:r>
            </w:del>
          </w:p>
        </w:tc>
      </w:tr>
      <w:tr w:rsidR="0018766B" w:rsidDel="003B7219" w:rsidTr="0018766B">
        <w:trPr>
          <w:trHeight w:val="332"/>
          <w:jc w:val="center"/>
          <w:del w:id="6541" w:author="BJ Kwak" w:date="2014-01-21T07:18:00Z"/>
        </w:trPr>
        <w:tc>
          <w:tcPr>
            <w:tcW w:w="1715" w:type="dxa"/>
            <w:vAlign w:val="center"/>
          </w:tcPr>
          <w:p w:rsidR="0018766B" w:rsidDel="003B7219" w:rsidRDefault="0018766B" w:rsidP="0018766B">
            <w:pPr>
              <w:pStyle w:val="paragraph"/>
              <w:ind w:left="0"/>
              <w:jc w:val="center"/>
              <w:rPr>
                <w:del w:id="6542" w:author="BJ Kwak" w:date="2014-01-21T07:18:00Z"/>
                <w:rFonts w:ascii="Times New Roman" w:hAnsi="Times New Roman"/>
                <w:sz w:val="22"/>
                <w:szCs w:val="22"/>
              </w:rPr>
            </w:pPr>
            <w:del w:id="6543" w:author="BJ Kwak" w:date="2014-01-21T07:18:00Z">
              <w:r w:rsidDel="003B7219">
                <w:rPr>
                  <w:rFonts w:ascii="Times New Roman" w:hAnsi="Times New Roman"/>
                  <w:sz w:val="22"/>
                  <w:szCs w:val="22"/>
                </w:rPr>
                <w:delText>10</w:delText>
              </w:r>
            </w:del>
          </w:p>
        </w:tc>
        <w:tc>
          <w:tcPr>
            <w:tcW w:w="1980" w:type="dxa"/>
            <w:vAlign w:val="center"/>
          </w:tcPr>
          <w:p w:rsidR="0018766B" w:rsidDel="003B7219" w:rsidRDefault="0018766B" w:rsidP="0018766B">
            <w:pPr>
              <w:pStyle w:val="paragraph"/>
              <w:ind w:left="0"/>
              <w:jc w:val="center"/>
              <w:rPr>
                <w:del w:id="6544" w:author="BJ Kwak" w:date="2014-01-21T07:18:00Z"/>
                <w:rFonts w:ascii="Times New Roman" w:hAnsi="Times New Roman"/>
                <w:sz w:val="22"/>
                <w:szCs w:val="22"/>
              </w:rPr>
            </w:pPr>
            <w:del w:id="6545" w:author="BJ Kwak" w:date="2014-01-21T07:18:00Z">
              <w:r w:rsidRPr="00305086" w:rsidDel="003B7219">
                <w:rPr>
                  <w:rFonts w:ascii="Times New Roman" w:hAnsi="Times New Roman"/>
                  <w:position w:val="-6"/>
                  <w:sz w:val="22"/>
                  <w:szCs w:val="22"/>
                </w:rPr>
                <w:object w:dxaOrig="760" w:dyaOrig="340">
                  <v:shape id="_x0000_i1095" type="#_x0000_t75" style="width:37.95pt;height:17pt" o:ole="">
                    <v:imagedata r:id="rId243" o:title=""/>
                  </v:shape>
                  <o:OLEObject Type="Embed" ProgID="Equation.3" ShapeID="_x0000_i1095" DrawAspect="Content" ObjectID="_1451948144" r:id="rId251"/>
                </w:object>
              </w:r>
            </w:del>
          </w:p>
        </w:tc>
        <w:tc>
          <w:tcPr>
            <w:tcW w:w="2160" w:type="dxa"/>
            <w:vAlign w:val="center"/>
          </w:tcPr>
          <w:p w:rsidR="0018766B" w:rsidDel="003B7219" w:rsidRDefault="0018766B" w:rsidP="0018766B">
            <w:pPr>
              <w:pStyle w:val="paragraph"/>
              <w:ind w:left="0"/>
              <w:jc w:val="center"/>
              <w:rPr>
                <w:del w:id="6546" w:author="BJ Kwak" w:date="2014-01-21T07:18:00Z"/>
                <w:rFonts w:ascii="Times New Roman" w:hAnsi="Times New Roman"/>
                <w:sz w:val="22"/>
                <w:szCs w:val="22"/>
              </w:rPr>
            </w:pPr>
            <w:del w:id="6547" w:author="BJ Kwak" w:date="2014-01-21T07:18:00Z">
              <w:r w:rsidRPr="00305086" w:rsidDel="003B7219">
                <w:rPr>
                  <w:rFonts w:ascii="Times New Roman" w:hAnsi="Times New Roman"/>
                  <w:position w:val="-6"/>
                  <w:sz w:val="22"/>
                  <w:szCs w:val="22"/>
                </w:rPr>
                <w:object w:dxaOrig="580" w:dyaOrig="340">
                  <v:shape id="_x0000_i1096" type="#_x0000_t75" style="width:28.8pt;height:17pt" o:ole="">
                    <v:imagedata r:id="rId239" o:title=""/>
                  </v:shape>
                  <o:OLEObject Type="Embed" ProgID="Equation.3" ShapeID="_x0000_i1096" DrawAspect="Content" ObjectID="_1451948145" r:id="rId252"/>
                </w:object>
              </w:r>
            </w:del>
          </w:p>
        </w:tc>
      </w:tr>
      <w:tr w:rsidR="0018766B" w:rsidDel="003B7219" w:rsidTr="0018766B">
        <w:trPr>
          <w:trHeight w:val="341"/>
          <w:jc w:val="center"/>
          <w:del w:id="6548" w:author="BJ Kwak" w:date="2014-01-21T07:18:00Z"/>
        </w:trPr>
        <w:tc>
          <w:tcPr>
            <w:tcW w:w="1715" w:type="dxa"/>
            <w:vAlign w:val="center"/>
          </w:tcPr>
          <w:p w:rsidR="0018766B" w:rsidDel="003B7219" w:rsidRDefault="0018766B" w:rsidP="0018766B">
            <w:pPr>
              <w:pStyle w:val="paragraph"/>
              <w:ind w:left="0"/>
              <w:jc w:val="center"/>
              <w:rPr>
                <w:del w:id="6549" w:author="BJ Kwak" w:date="2014-01-21T07:18:00Z"/>
                <w:rFonts w:ascii="Times New Roman" w:hAnsi="Times New Roman"/>
                <w:sz w:val="22"/>
                <w:szCs w:val="22"/>
              </w:rPr>
            </w:pPr>
            <w:del w:id="6550" w:author="BJ Kwak" w:date="2014-01-21T07:18:00Z">
              <w:r w:rsidDel="003B7219">
                <w:rPr>
                  <w:rFonts w:ascii="Times New Roman" w:hAnsi="Times New Roman"/>
                  <w:sz w:val="22"/>
                  <w:szCs w:val="22"/>
                </w:rPr>
                <w:delText>11</w:delText>
              </w:r>
            </w:del>
          </w:p>
        </w:tc>
        <w:tc>
          <w:tcPr>
            <w:tcW w:w="1980" w:type="dxa"/>
            <w:vAlign w:val="center"/>
          </w:tcPr>
          <w:p w:rsidR="0018766B" w:rsidDel="003B7219" w:rsidRDefault="0018766B" w:rsidP="0018766B">
            <w:pPr>
              <w:pStyle w:val="paragraph"/>
              <w:ind w:left="0"/>
              <w:jc w:val="center"/>
              <w:rPr>
                <w:del w:id="6551" w:author="BJ Kwak" w:date="2014-01-21T07:18:00Z"/>
                <w:rFonts w:ascii="Times New Roman" w:hAnsi="Times New Roman"/>
                <w:sz w:val="22"/>
                <w:szCs w:val="22"/>
              </w:rPr>
            </w:pPr>
            <w:del w:id="6552" w:author="BJ Kwak" w:date="2014-01-21T07:18:00Z">
              <w:r w:rsidRPr="00305086" w:rsidDel="003B7219">
                <w:rPr>
                  <w:rFonts w:ascii="Times New Roman" w:hAnsi="Times New Roman"/>
                  <w:position w:val="-6"/>
                  <w:sz w:val="22"/>
                  <w:szCs w:val="22"/>
                </w:rPr>
                <w:object w:dxaOrig="760" w:dyaOrig="340">
                  <v:shape id="_x0000_i1097" type="#_x0000_t75" style="width:37.95pt;height:17pt" o:ole="">
                    <v:imagedata r:id="rId243" o:title=""/>
                  </v:shape>
                  <o:OLEObject Type="Embed" ProgID="Equation.3" ShapeID="_x0000_i1097" DrawAspect="Content" ObjectID="_1451948146" r:id="rId253"/>
                </w:object>
              </w:r>
            </w:del>
          </w:p>
        </w:tc>
        <w:tc>
          <w:tcPr>
            <w:tcW w:w="2160" w:type="dxa"/>
            <w:vAlign w:val="center"/>
          </w:tcPr>
          <w:p w:rsidR="0018766B" w:rsidDel="003B7219" w:rsidRDefault="0018766B" w:rsidP="0018766B">
            <w:pPr>
              <w:pStyle w:val="paragraph"/>
              <w:ind w:left="0"/>
              <w:jc w:val="center"/>
              <w:rPr>
                <w:del w:id="6553" w:author="BJ Kwak" w:date="2014-01-21T07:18:00Z"/>
                <w:rFonts w:ascii="Times New Roman" w:hAnsi="Times New Roman"/>
                <w:sz w:val="22"/>
                <w:szCs w:val="22"/>
              </w:rPr>
            </w:pPr>
            <w:del w:id="6554" w:author="BJ Kwak" w:date="2014-01-21T07:18:00Z">
              <w:r w:rsidRPr="00305086" w:rsidDel="003B7219">
                <w:rPr>
                  <w:rFonts w:ascii="Times New Roman" w:hAnsi="Times New Roman"/>
                  <w:position w:val="-6"/>
                  <w:sz w:val="22"/>
                  <w:szCs w:val="22"/>
                </w:rPr>
                <w:object w:dxaOrig="760" w:dyaOrig="340">
                  <v:shape id="_x0000_i1098" type="#_x0000_t75" style="width:37.95pt;height:17pt" o:ole="">
                    <v:imagedata r:id="rId243" o:title=""/>
                  </v:shape>
                  <o:OLEObject Type="Embed" ProgID="Equation.3" ShapeID="_x0000_i1098" DrawAspect="Content" ObjectID="_1451948147" r:id="rId254"/>
                </w:object>
              </w:r>
            </w:del>
          </w:p>
        </w:tc>
      </w:tr>
    </w:tbl>
    <w:p w:rsidR="0018766B" w:rsidDel="003B7219" w:rsidRDefault="0018766B" w:rsidP="0018766B">
      <w:pPr>
        <w:rPr>
          <w:del w:id="6555" w:author="BJ Kwak" w:date="2014-01-21T07:18:00Z"/>
        </w:rPr>
      </w:pPr>
    </w:p>
    <w:p w:rsidR="006B1E67" w:rsidDel="003B7219" w:rsidRDefault="006B1E67" w:rsidP="006B1E67">
      <w:pPr>
        <w:rPr>
          <w:del w:id="6556" w:author="BJ Kwak" w:date="2014-01-21T07:18:00Z"/>
        </w:rPr>
      </w:pPr>
    </w:p>
    <w:p w:rsidR="006B1E67" w:rsidDel="003B7219" w:rsidRDefault="006B1E67" w:rsidP="006B1E67">
      <w:pPr>
        <w:pStyle w:val="paragraph"/>
        <w:ind w:left="720"/>
        <w:rPr>
          <w:del w:id="6557" w:author="BJ Kwak" w:date="2014-01-21T07:18:00Z"/>
          <w:rFonts w:ascii="Times New Roman" w:hAnsi="Times New Roman"/>
          <w:sz w:val="22"/>
          <w:szCs w:val="22"/>
        </w:rPr>
      </w:pPr>
      <w:del w:id="6558" w:author="BJ Kwak" w:date="2014-01-21T07:18:00Z">
        <w:r w:rsidRPr="005811DF" w:rsidDel="003B7219">
          <w:rPr>
            <w:rFonts w:ascii="Times New Roman" w:hAnsi="Times New Roman"/>
            <w:sz w:val="22"/>
            <w:szCs w:val="22"/>
          </w:rPr>
          <w:delText>16QAM mapping</w:delText>
        </w:r>
        <w:r w:rsidDel="003B7219">
          <w:rPr>
            <w:rFonts w:ascii="Times New Roman" w:hAnsi="Times New Roman"/>
            <w:sz w:val="22"/>
            <w:szCs w:val="22"/>
          </w:rPr>
          <w:delText>:</w:delText>
        </w:r>
      </w:del>
    </w:p>
    <w:p w:rsidR="006B1E67" w:rsidDel="003B7219" w:rsidRDefault="006B1E67" w:rsidP="006B1E67">
      <w:pPr>
        <w:rPr>
          <w:del w:id="6559"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6B1E67" w:rsidDel="003B7219" w:rsidTr="00C12011">
        <w:trPr>
          <w:trHeight w:val="250"/>
          <w:jc w:val="center"/>
          <w:del w:id="6560" w:author="BJ Kwak" w:date="2014-01-21T07:18:00Z"/>
        </w:trPr>
        <w:tc>
          <w:tcPr>
            <w:tcW w:w="2031"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61" w:author="BJ Kwak" w:date="2014-01-21T07:18:00Z"/>
                <w:rFonts w:ascii="Times New Roman" w:hAnsi="Times New Roman"/>
                <w:i/>
                <w:sz w:val="22"/>
                <w:szCs w:val="22"/>
              </w:rPr>
            </w:pPr>
            <w:del w:id="6562" w:author="BJ Kwak" w:date="2014-01-21T07:18:00Z">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 xml:space="preserve">i </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 xml:space="preserve">i+1 </w:delText>
              </w:r>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i+2</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i+3</w:delText>
              </w:r>
            </w:del>
          </w:p>
        </w:tc>
        <w:tc>
          <w:tcPr>
            <w:tcW w:w="216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63" w:author="BJ Kwak" w:date="2014-01-21T07:18:00Z"/>
                <w:rFonts w:ascii="Times New Roman" w:hAnsi="Times New Roman"/>
                <w:i/>
                <w:sz w:val="22"/>
                <w:szCs w:val="22"/>
              </w:rPr>
            </w:pPr>
            <w:del w:id="6564" w:author="BJ Kwak" w:date="2014-01-21T07:18:00Z">
              <w:r w:rsidRPr="00182971" w:rsidDel="003B7219">
                <w:rPr>
                  <w:rFonts w:ascii="Times New Roman" w:hAnsi="Times New Roman"/>
                  <w:i/>
                  <w:sz w:val="22"/>
                  <w:szCs w:val="22"/>
                </w:rPr>
                <w:delText>I</w:delText>
              </w:r>
            </w:del>
          </w:p>
        </w:tc>
        <w:tc>
          <w:tcPr>
            <w:tcW w:w="225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65" w:author="BJ Kwak" w:date="2014-01-21T07:18:00Z"/>
                <w:rFonts w:ascii="Times New Roman" w:hAnsi="Times New Roman"/>
                <w:i/>
                <w:sz w:val="22"/>
                <w:szCs w:val="22"/>
              </w:rPr>
            </w:pPr>
            <w:del w:id="6566" w:author="BJ Kwak" w:date="2014-01-21T07:18:00Z">
              <w:r w:rsidRPr="00182971" w:rsidDel="003B7219">
                <w:rPr>
                  <w:rFonts w:ascii="Times New Roman" w:hAnsi="Times New Roman"/>
                  <w:i/>
                  <w:sz w:val="22"/>
                  <w:szCs w:val="22"/>
                </w:rPr>
                <w:delText>Q</w:delText>
              </w:r>
            </w:del>
          </w:p>
        </w:tc>
      </w:tr>
      <w:tr w:rsidR="006B1E67" w:rsidDel="003B7219" w:rsidTr="00C12011">
        <w:trPr>
          <w:trHeight w:val="325"/>
          <w:jc w:val="center"/>
          <w:del w:id="6567" w:author="BJ Kwak" w:date="2014-01-21T07:18:00Z"/>
        </w:trPr>
        <w:tc>
          <w:tcPr>
            <w:tcW w:w="2031" w:type="dxa"/>
            <w:tcBorders>
              <w:top w:val="single" w:sz="12" w:space="0" w:color="auto"/>
            </w:tcBorders>
            <w:vAlign w:val="center"/>
          </w:tcPr>
          <w:p w:rsidR="006B1E67" w:rsidDel="003B7219" w:rsidRDefault="006B1E67" w:rsidP="00C12011">
            <w:pPr>
              <w:pStyle w:val="paragraph"/>
              <w:ind w:left="0"/>
              <w:jc w:val="center"/>
              <w:rPr>
                <w:del w:id="6568" w:author="BJ Kwak" w:date="2014-01-21T07:18:00Z"/>
                <w:rFonts w:ascii="Times New Roman" w:hAnsi="Times New Roman"/>
                <w:sz w:val="22"/>
                <w:szCs w:val="22"/>
              </w:rPr>
            </w:pPr>
            <w:del w:id="6569" w:author="BJ Kwak" w:date="2014-01-21T07:18:00Z">
              <w:r w:rsidDel="003B7219">
                <w:rPr>
                  <w:rFonts w:ascii="Times New Roman" w:hAnsi="Times New Roman"/>
                  <w:sz w:val="22"/>
                  <w:szCs w:val="22"/>
                </w:rPr>
                <w:delText>0000</w:delText>
              </w:r>
            </w:del>
          </w:p>
        </w:tc>
        <w:tc>
          <w:tcPr>
            <w:tcW w:w="2160" w:type="dxa"/>
            <w:tcBorders>
              <w:top w:val="single" w:sz="12" w:space="0" w:color="auto"/>
            </w:tcBorders>
            <w:vAlign w:val="center"/>
          </w:tcPr>
          <w:p w:rsidR="006B1E67" w:rsidDel="003B7219" w:rsidRDefault="006B1E67" w:rsidP="00C12011">
            <w:pPr>
              <w:pStyle w:val="paragraph"/>
              <w:ind w:left="0"/>
              <w:jc w:val="center"/>
              <w:rPr>
                <w:del w:id="6570" w:author="BJ Kwak" w:date="2014-01-21T07:18:00Z"/>
                <w:rFonts w:ascii="Times New Roman" w:hAnsi="Times New Roman"/>
                <w:sz w:val="22"/>
                <w:szCs w:val="22"/>
              </w:rPr>
            </w:pPr>
            <w:del w:id="6571" w:author="BJ Kwak" w:date="2014-01-21T07:18:00Z">
              <w:r w:rsidRPr="00331AE8" w:rsidDel="003B7219">
                <w:rPr>
                  <w:rFonts w:ascii="Times New Roman" w:hAnsi="Times New Roman"/>
                  <w:position w:val="-8"/>
                  <w:sz w:val="22"/>
                  <w:szCs w:val="22"/>
                </w:rPr>
                <w:object w:dxaOrig="700" w:dyaOrig="360">
                  <v:shape id="_x0000_i1099" type="#_x0000_t75" style="width:34.7pt;height:18.35pt" o:ole="">
                    <v:imagedata r:id="rId255" o:title=""/>
                  </v:shape>
                  <o:OLEObject Type="Embed" ProgID="Equation.3" ShapeID="_x0000_i1099" DrawAspect="Content" ObjectID="_1451948148" r:id="rId256"/>
                </w:object>
              </w:r>
            </w:del>
          </w:p>
        </w:tc>
        <w:tc>
          <w:tcPr>
            <w:tcW w:w="2250" w:type="dxa"/>
            <w:tcBorders>
              <w:top w:val="single" w:sz="12" w:space="0" w:color="auto"/>
            </w:tcBorders>
            <w:vAlign w:val="center"/>
          </w:tcPr>
          <w:p w:rsidR="006B1E67" w:rsidDel="003B7219" w:rsidRDefault="006B1E67" w:rsidP="00C12011">
            <w:pPr>
              <w:pStyle w:val="paragraph"/>
              <w:ind w:left="0"/>
              <w:jc w:val="center"/>
              <w:rPr>
                <w:del w:id="6572" w:author="BJ Kwak" w:date="2014-01-21T07:18:00Z"/>
                <w:rFonts w:ascii="Times New Roman" w:hAnsi="Times New Roman"/>
                <w:sz w:val="22"/>
                <w:szCs w:val="22"/>
              </w:rPr>
            </w:pPr>
            <w:del w:id="6573" w:author="BJ Kwak" w:date="2014-01-21T07:18:00Z">
              <w:r w:rsidRPr="00331AE8" w:rsidDel="003B7219">
                <w:rPr>
                  <w:rFonts w:ascii="Times New Roman" w:hAnsi="Times New Roman"/>
                  <w:position w:val="-8"/>
                  <w:sz w:val="22"/>
                  <w:szCs w:val="22"/>
                </w:rPr>
                <w:object w:dxaOrig="700" w:dyaOrig="360">
                  <v:shape id="_x0000_i1100" type="#_x0000_t75" style="width:34.7pt;height:18.35pt" o:ole="">
                    <v:imagedata r:id="rId257" o:title=""/>
                  </v:shape>
                  <o:OLEObject Type="Embed" ProgID="Equation.3" ShapeID="_x0000_i1100" DrawAspect="Content" ObjectID="_1451948149" r:id="rId258"/>
                </w:object>
              </w:r>
            </w:del>
          </w:p>
        </w:tc>
      </w:tr>
      <w:tr w:rsidR="006B1E67" w:rsidDel="003B7219" w:rsidTr="00C12011">
        <w:trPr>
          <w:trHeight w:val="317"/>
          <w:jc w:val="center"/>
          <w:del w:id="6574" w:author="BJ Kwak" w:date="2014-01-21T07:18:00Z"/>
        </w:trPr>
        <w:tc>
          <w:tcPr>
            <w:tcW w:w="2031" w:type="dxa"/>
            <w:vAlign w:val="center"/>
          </w:tcPr>
          <w:p w:rsidR="006B1E67" w:rsidDel="003B7219" w:rsidRDefault="006B1E67" w:rsidP="00C12011">
            <w:pPr>
              <w:pStyle w:val="paragraph"/>
              <w:ind w:left="0"/>
              <w:jc w:val="center"/>
              <w:rPr>
                <w:del w:id="6575" w:author="BJ Kwak" w:date="2014-01-21T07:18:00Z"/>
                <w:rFonts w:ascii="Times New Roman" w:hAnsi="Times New Roman"/>
                <w:sz w:val="22"/>
                <w:szCs w:val="22"/>
              </w:rPr>
            </w:pPr>
            <w:del w:id="6576" w:author="BJ Kwak" w:date="2014-01-21T07:18:00Z">
              <w:r w:rsidDel="003B7219">
                <w:rPr>
                  <w:rFonts w:ascii="Times New Roman" w:hAnsi="Times New Roman"/>
                  <w:sz w:val="22"/>
                  <w:szCs w:val="22"/>
                </w:rPr>
                <w:delText>0001</w:delText>
              </w:r>
            </w:del>
          </w:p>
        </w:tc>
        <w:tc>
          <w:tcPr>
            <w:tcW w:w="2160" w:type="dxa"/>
            <w:vAlign w:val="center"/>
          </w:tcPr>
          <w:p w:rsidR="006B1E67" w:rsidDel="003B7219" w:rsidRDefault="006B1E67" w:rsidP="00C12011">
            <w:pPr>
              <w:pStyle w:val="paragraph"/>
              <w:ind w:left="0"/>
              <w:jc w:val="center"/>
              <w:rPr>
                <w:del w:id="6577" w:author="BJ Kwak" w:date="2014-01-21T07:18:00Z"/>
                <w:rFonts w:ascii="Times New Roman" w:hAnsi="Times New Roman"/>
                <w:sz w:val="22"/>
                <w:szCs w:val="22"/>
              </w:rPr>
            </w:pPr>
            <w:del w:id="6578" w:author="BJ Kwak" w:date="2014-01-21T07:18:00Z">
              <w:r w:rsidRPr="00331AE8" w:rsidDel="003B7219">
                <w:rPr>
                  <w:rFonts w:ascii="Times New Roman" w:hAnsi="Times New Roman"/>
                  <w:position w:val="-8"/>
                  <w:sz w:val="22"/>
                  <w:szCs w:val="22"/>
                </w:rPr>
                <w:object w:dxaOrig="700" w:dyaOrig="360">
                  <v:shape id="_x0000_i1101" type="#_x0000_t75" style="width:34.7pt;height:18.35pt" o:ole="">
                    <v:imagedata r:id="rId257" o:title=""/>
                  </v:shape>
                  <o:OLEObject Type="Embed" ProgID="Equation.3" ShapeID="_x0000_i1101" DrawAspect="Content" ObjectID="_1451948150" r:id="rId259"/>
                </w:object>
              </w:r>
            </w:del>
          </w:p>
        </w:tc>
        <w:tc>
          <w:tcPr>
            <w:tcW w:w="2250" w:type="dxa"/>
            <w:vAlign w:val="center"/>
          </w:tcPr>
          <w:p w:rsidR="006B1E67" w:rsidDel="003B7219" w:rsidRDefault="006B1E67" w:rsidP="00C12011">
            <w:pPr>
              <w:pStyle w:val="paragraph"/>
              <w:ind w:left="0"/>
              <w:jc w:val="center"/>
              <w:rPr>
                <w:del w:id="6579" w:author="BJ Kwak" w:date="2014-01-21T07:18:00Z"/>
                <w:rFonts w:ascii="Times New Roman" w:hAnsi="Times New Roman"/>
                <w:sz w:val="22"/>
                <w:szCs w:val="22"/>
              </w:rPr>
            </w:pPr>
            <w:del w:id="6580" w:author="BJ Kwak" w:date="2014-01-21T07:18:00Z">
              <w:r w:rsidRPr="00331AE8" w:rsidDel="003B7219">
                <w:rPr>
                  <w:rFonts w:ascii="Times New Roman" w:hAnsi="Times New Roman"/>
                  <w:position w:val="-8"/>
                  <w:sz w:val="22"/>
                  <w:szCs w:val="22"/>
                </w:rPr>
                <w:object w:dxaOrig="720" w:dyaOrig="360">
                  <v:shape id="_x0000_i1102" type="#_x0000_t75" style="width:36.65pt;height:18.35pt" o:ole="">
                    <v:imagedata r:id="rId260" o:title=""/>
                  </v:shape>
                  <o:OLEObject Type="Embed" ProgID="Equation.3" ShapeID="_x0000_i1102" DrawAspect="Content" ObjectID="_1451948151" r:id="rId261"/>
                </w:object>
              </w:r>
            </w:del>
          </w:p>
        </w:tc>
      </w:tr>
      <w:tr w:rsidR="006B1E67" w:rsidDel="003B7219" w:rsidTr="00C12011">
        <w:trPr>
          <w:trHeight w:val="317"/>
          <w:jc w:val="center"/>
          <w:del w:id="6581" w:author="BJ Kwak" w:date="2014-01-21T07:18:00Z"/>
        </w:trPr>
        <w:tc>
          <w:tcPr>
            <w:tcW w:w="2031" w:type="dxa"/>
            <w:vAlign w:val="center"/>
          </w:tcPr>
          <w:p w:rsidR="006B1E67" w:rsidDel="003B7219" w:rsidRDefault="006B1E67" w:rsidP="00C12011">
            <w:pPr>
              <w:pStyle w:val="paragraph"/>
              <w:ind w:left="0"/>
              <w:jc w:val="center"/>
              <w:rPr>
                <w:del w:id="6582" w:author="BJ Kwak" w:date="2014-01-21T07:18:00Z"/>
                <w:rFonts w:ascii="Times New Roman" w:hAnsi="Times New Roman"/>
                <w:sz w:val="22"/>
                <w:szCs w:val="22"/>
              </w:rPr>
            </w:pPr>
            <w:del w:id="6583" w:author="BJ Kwak" w:date="2014-01-21T07:18:00Z">
              <w:r w:rsidDel="003B7219">
                <w:rPr>
                  <w:rFonts w:ascii="Times New Roman" w:hAnsi="Times New Roman"/>
                  <w:sz w:val="22"/>
                  <w:szCs w:val="22"/>
                </w:rPr>
                <w:delText>0010</w:delText>
              </w:r>
            </w:del>
          </w:p>
        </w:tc>
        <w:tc>
          <w:tcPr>
            <w:tcW w:w="2160" w:type="dxa"/>
            <w:vAlign w:val="center"/>
          </w:tcPr>
          <w:p w:rsidR="006B1E67" w:rsidDel="003B7219" w:rsidRDefault="006B1E67" w:rsidP="00C12011">
            <w:pPr>
              <w:pStyle w:val="paragraph"/>
              <w:ind w:left="0"/>
              <w:jc w:val="center"/>
              <w:rPr>
                <w:del w:id="6584" w:author="BJ Kwak" w:date="2014-01-21T07:18:00Z"/>
                <w:rFonts w:ascii="Times New Roman" w:hAnsi="Times New Roman"/>
                <w:sz w:val="22"/>
                <w:szCs w:val="22"/>
              </w:rPr>
            </w:pPr>
            <w:del w:id="6585" w:author="BJ Kwak" w:date="2014-01-21T07:18:00Z">
              <w:r w:rsidRPr="00331AE8" w:rsidDel="003B7219">
                <w:rPr>
                  <w:rFonts w:ascii="Times New Roman" w:hAnsi="Times New Roman"/>
                  <w:position w:val="-8"/>
                  <w:sz w:val="22"/>
                  <w:szCs w:val="22"/>
                </w:rPr>
                <w:object w:dxaOrig="720" w:dyaOrig="360">
                  <v:shape id="_x0000_i1103" type="#_x0000_t75" style="width:36.65pt;height:18.35pt" o:ole="">
                    <v:imagedata r:id="rId262" o:title=""/>
                  </v:shape>
                  <o:OLEObject Type="Embed" ProgID="Equation.3" ShapeID="_x0000_i1103" DrawAspect="Content" ObjectID="_1451948152" r:id="rId263"/>
                </w:object>
              </w:r>
            </w:del>
          </w:p>
        </w:tc>
        <w:tc>
          <w:tcPr>
            <w:tcW w:w="2250" w:type="dxa"/>
            <w:vAlign w:val="center"/>
          </w:tcPr>
          <w:p w:rsidR="006B1E67" w:rsidDel="003B7219" w:rsidRDefault="006B1E67" w:rsidP="00C12011">
            <w:pPr>
              <w:pStyle w:val="paragraph"/>
              <w:ind w:left="0"/>
              <w:jc w:val="center"/>
              <w:rPr>
                <w:del w:id="6586" w:author="BJ Kwak" w:date="2014-01-21T07:18:00Z"/>
                <w:rFonts w:ascii="Times New Roman" w:hAnsi="Times New Roman"/>
                <w:sz w:val="22"/>
                <w:szCs w:val="22"/>
              </w:rPr>
            </w:pPr>
            <w:del w:id="6587" w:author="BJ Kwak" w:date="2014-01-21T07:18:00Z">
              <w:r w:rsidRPr="00331AE8" w:rsidDel="003B7219">
                <w:rPr>
                  <w:rFonts w:ascii="Times New Roman" w:hAnsi="Times New Roman"/>
                  <w:position w:val="-8"/>
                  <w:sz w:val="22"/>
                  <w:szCs w:val="22"/>
                </w:rPr>
                <w:object w:dxaOrig="700" w:dyaOrig="360">
                  <v:shape id="_x0000_i1104" type="#_x0000_t75" style="width:34.7pt;height:18.35pt" o:ole="">
                    <v:imagedata r:id="rId257" o:title=""/>
                  </v:shape>
                  <o:OLEObject Type="Embed" ProgID="Equation.3" ShapeID="_x0000_i1104" DrawAspect="Content" ObjectID="_1451948153" r:id="rId264"/>
                </w:object>
              </w:r>
            </w:del>
          </w:p>
        </w:tc>
      </w:tr>
      <w:tr w:rsidR="006B1E67" w:rsidDel="003B7219" w:rsidTr="00C12011">
        <w:trPr>
          <w:trHeight w:val="317"/>
          <w:jc w:val="center"/>
          <w:del w:id="6588" w:author="BJ Kwak" w:date="2014-01-21T07:18:00Z"/>
        </w:trPr>
        <w:tc>
          <w:tcPr>
            <w:tcW w:w="2031" w:type="dxa"/>
            <w:vAlign w:val="center"/>
          </w:tcPr>
          <w:p w:rsidR="006B1E67" w:rsidDel="003B7219" w:rsidRDefault="006B1E67" w:rsidP="00C12011">
            <w:pPr>
              <w:pStyle w:val="paragraph"/>
              <w:ind w:left="0"/>
              <w:jc w:val="center"/>
              <w:rPr>
                <w:del w:id="6589" w:author="BJ Kwak" w:date="2014-01-21T07:18:00Z"/>
                <w:rFonts w:ascii="Times New Roman" w:hAnsi="Times New Roman"/>
                <w:sz w:val="22"/>
                <w:szCs w:val="22"/>
              </w:rPr>
            </w:pPr>
            <w:del w:id="6590" w:author="BJ Kwak" w:date="2014-01-21T07:18:00Z">
              <w:r w:rsidDel="003B7219">
                <w:rPr>
                  <w:rFonts w:ascii="Times New Roman" w:hAnsi="Times New Roman"/>
                  <w:sz w:val="22"/>
                  <w:szCs w:val="22"/>
                </w:rPr>
                <w:delText>0011</w:delText>
              </w:r>
            </w:del>
          </w:p>
        </w:tc>
        <w:tc>
          <w:tcPr>
            <w:tcW w:w="2160" w:type="dxa"/>
            <w:vAlign w:val="center"/>
          </w:tcPr>
          <w:p w:rsidR="006B1E67" w:rsidDel="003B7219" w:rsidRDefault="006B1E67" w:rsidP="00C12011">
            <w:pPr>
              <w:pStyle w:val="paragraph"/>
              <w:ind w:left="0"/>
              <w:jc w:val="center"/>
              <w:rPr>
                <w:del w:id="6591" w:author="BJ Kwak" w:date="2014-01-21T07:18:00Z"/>
                <w:rFonts w:ascii="Times New Roman" w:hAnsi="Times New Roman"/>
                <w:sz w:val="22"/>
                <w:szCs w:val="22"/>
              </w:rPr>
            </w:pPr>
            <w:del w:id="6592" w:author="BJ Kwak" w:date="2014-01-21T07:18:00Z">
              <w:r w:rsidRPr="00331AE8" w:rsidDel="003B7219">
                <w:rPr>
                  <w:rFonts w:ascii="Times New Roman" w:hAnsi="Times New Roman"/>
                  <w:position w:val="-8"/>
                  <w:sz w:val="22"/>
                  <w:szCs w:val="22"/>
                </w:rPr>
                <w:object w:dxaOrig="720" w:dyaOrig="360">
                  <v:shape id="_x0000_i1105" type="#_x0000_t75" style="width:36.65pt;height:18.35pt" o:ole="">
                    <v:imagedata r:id="rId265" o:title=""/>
                  </v:shape>
                  <o:OLEObject Type="Embed" ProgID="Equation.3" ShapeID="_x0000_i1105" DrawAspect="Content" ObjectID="_1451948154" r:id="rId266"/>
                </w:object>
              </w:r>
            </w:del>
          </w:p>
        </w:tc>
        <w:tc>
          <w:tcPr>
            <w:tcW w:w="2250" w:type="dxa"/>
            <w:vAlign w:val="center"/>
          </w:tcPr>
          <w:p w:rsidR="006B1E67" w:rsidDel="003B7219" w:rsidRDefault="006B1E67" w:rsidP="00C12011">
            <w:pPr>
              <w:pStyle w:val="paragraph"/>
              <w:ind w:left="0"/>
              <w:jc w:val="center"/>
              <w:rPr>
                <w:del w:id="6593" w:author="BJ Kwak" w:date="2014-01-21T07:18:00Z"/>
                <w:rFonts w:ascii="Times New Roman" w:hAnsi="Times New Roman"/>
                <w:sz w:val="22"/>
                <w:szCs w:val="22"/>
              </w:rPr>
            </w:pPr>
            <w:del w:id="6594" w:author="BJ Kwak" w:date="2014-01-21T07:18:00Z">
              <w:r w:rsidRPr="00331AE8" w:rsidDel="003B7219">
                <w:rPr>
                  <w:rFonts w:ascii="Times New Roman" w:hAnsi="Times New Roman"/>
                  <w:position w:val="-8"/>
                  <w:sz w:val="22"/>
                  <w:szCs w:val="22"/>
                </w:rPr>
                <w:object w:dxaOrig="720" w:dyaOrig="360">
                  <v:shape id="_x0000_i1106" type="#_x0000_t75" style="width:36.65pt;height:18.35pt" o:ole="">
                    <v:imagedata r:id="rId267" o:title=""/>
                  </v:shape>
                  <o:OLEObject Type="Embed" ProgID="Equation.3" ShapeID="_x0000_i1106" DrawAspect="Content" ObjectID="_1451948155" r:id="rId268"/>
                </w:object>
              </w:r>
            </w:del>
          </w:p>
        </w:tc>
      </w:tr>
      <w:tr w:rsidR="006B1E67" w:rsidDel="003B7219" w:rsidTr="00C12011">
        <w:trPr>
          <w:trHeight w:val="317"/>
          <w:jc w:val="center"/>
          <w:del w:id="6595" w:author="BJ Kwak" w:date="2014-01-21T07:18:00Z"/>
        </w:trPr>
        <w:tc>
          <w:tcPr>
            <w:tcW w:w="2031" w:type="dxa"/>
            <w:vAlign w:val="center"/>
          </w:tcPr>
          <w:p w:rsidR="006B1E67" w:rsidDel="003B7219" w:rsidRDefault="006B1E67" w:rsidP="00C12011">
            <w:pPr>
              <w:pStyle w:val="paragraph"/>
              <w:ind w:left="0"/>
              <w:jc w:val="center"/>
              <w:rPr>
                <w:del w:id="6596" w:author="BJ Kwak" w:date="2014-01-21T07:18:00Z"/>
                <w:rFonts w:ascii="Times New Roman" w:hAnsi="Times New Roman"/>
                <w:sz w:val="22"/>
                <w:szCs w:val="22"/>
              </w:rPr>
            </w:pPr>
            <w:del w:id="6597" w:author="BJ Kwak" w:date="2014-01-21T07:18:00Z">
              <w:r w:rsidDel="003B7219">
                <w:rPr>
                  <w:rFonts w:ascii="Times New Roman" w:hAnsi="Times New Roman"/>
                  <w:sz w:val="22"/>
                  <w:szCs w:val="22"/>
                </w:rPr>
                <w:delText>0100</w:delText>
              </w:r>
            </w:del>
          </w:p>
        </w:tc>
        <w:tc>
          <w:tcPr>
            <w:tcW w:w="2160" w:type="dxa"/>
            <w:vAlign w:val="center"/>
          </w:tcPr>
          <w:p w:rsidR="006B1E67" w:rsidDel="003B7219" w:rsidRDefault="006B1E67" w:rsidP="00C12011">
            <w:pPr>
              <w:pStyle w:val="paragraph"/>
              <w:ind w:left="0"/>
              <w:jc w:val="center"/>
              <w:rPr>
                <w:del w:id="6598" w:author="BJ Kwak" w:date="2014-01-21T07:18:00Z"/>
                <w:rFonts w:ascii="Times New Roman" w:hAnsi="Times New Roman"/>
                <w:sz w:val="22"/>
                <w:szCs w:val="22"/>
              </w:rPr>
            </w:pPr>
            <w:del w:id="6599" w:author="BJ Kwak" w:date="2014-01-21T07:18:00Z">
              <w:r w:rsidRPr="00331AE8" w:rsidDel="003B7219">
                <w:rPr>
                  <w:rFonts w:ascii="Times New Roman" w:hAnsi="Times New Roman"/>
                  <w:position w:val="-8"/>
                  <w:sz w:val="22"/>
                  <w:szCs w:val="22"/>
                </w:rPr>
                <w:object w:dxaOrig="700" w:dyaOrig="360">
                  <v:shape id="_x0000_i1107" type="#_x0000_t75" style="width:34.7pt;height:18.35pt" o:ole="">
                    <v:imagedata r:id="rId257" o:title=""/>
                  </v:shape>
                  <o:OLEObject Type="Embed" ProgID="Equation.3" ShapeID="_x0000_i1107" DrawAspect="Content" ObjectID="_1451948156" r:id="rId269"/>
                </w:object>
              </w:r>
            </w:del>
          </w:p>
        </w:tc>
        <w:tc>
          <w:tcPr>
            <w:tcW w:w="2250" w:type="dxa"/>
            <w:vAlign w:val="center"/>
          </w:tcPr>
          <w:p w:rsidR="006B1E67" w:rsidDel="003B7219" w:rsidRDefault="006B1E67" w:rsidP="00C12011">
            <w:pPr>
              <w:pStyle w:val="paragraph"/>
              <w:ind w:left="0"/>
              <w:jc w:val="center"/>
              <w:rPr>
                <w:del w:id="6600" w:author="BJ Kwak" w:date="2014-01-21T07:18:00Z"/>
                <w:rFonts w:ascii="Times New Roman" w:hAnsi="Times New Roman"/>
                <w:sz w:val="22"/>
                <w:szCs w:val="22"/>
              </w:rPr>
            </w:pPr>
            <w:del w:id="6601" w:author="BJ Kwak" w:date="2014-01-21T07:18:00Z">
              <w:r w:rsidRPr="00331AE8" w:rsidDel="003B7219">
                <w:rPr>
                  <w:rFonts w:ascii="Times New Roman" w:hAnsi="Times New Roman"/>
                  <w:position w:val="-8"/>
                  <w:sz w:val="22"/>
                  <w:szCs w:val="22"/>
                </w:rPr>
                <w:object w:dxaOrig="880" w:dyaOrig="360">
                  <v:shape id="_x0000_i1108" type="#_x0000_t75" style="width:43.85pt;height:18.35pt" o:ole="">
                    <v:imagedata r:id="rId270" o:title=""/>
                  </v:shape>
                  <o:OLEObject Type="Embed" ProgID="Equation.3" ShapeID="_x0000_i1108" DrawAspect="Content" ObjectID="_1451948157" r:id="rId271"/>
                </w:object>
              </w:r>
            </w:del>
          </w:p>
        </w:tc>
      </w:tr>
      <w:tr w:rsidR="006B1E67" w:rsidDel="003B7219" w:rsidTr="00C12011">
        <w:trPr>
          <w:trHeight w:val="325"/>
          <w:jc w:val="center"/>
          <w:del w:id="6602" w:author="BJ Kwak" w:date="2014-01-21T07:18:00Z"/>
        </w:trPr>
        <w:tc>
          <w:tcPr>
            <w:tcW w:w="2031" w:type="dxa"/>
            <w:vAlign w:val="center"/>
          </w:tcPr>
          <w:p w:rsidR="006B1E67" w:rsidDel="003B7219" w:rsidRDefault="006B1E67" w:rsidP="00C12011">
            <w:pPr>
              <w:pStyle w:val="paragraph"/>
              <w:ind w:left="0"/>
              <w:jc w:val="center"/>
              <w:rPr>
                <w:del w:id="6603" w:author="BJ Kwak" w:date="2014-01-21T07:18:00Z"/>
                <w:rFonts w:ascii="Times New Roman" w:hAnsi="Times New Roman"/>
                <w:sz w:val="22"/>
                <w:szCs w:val="22"/>
              </w:rPr>
            </w:pPr>
            <w:del w:id="6604" w:author="BJ Kwak" w:date="2014-01-21T07:18:00Z">
              <w:r w:rsidDel="003B7219">
                <w:rPr>
                  <w:rFonts w:ascii="Times New Roman" w:hAnsi="Times New Roman"/>
                  <w:sz w:val="22"/>
                  <w:szCs w:val="22"/>
                </w:rPr>
                <w:delText>0101</w:delText>
              </w:r>
            </w:del>
          </w:p>
        </w:tc>
        <w:tc>
          <w:tcPr>
            <w:tcW w:w="2160" w:type="dxa"/>
            <w:vAlign w:val="center"/>
          </w:tcPr>
          <w:p w:rsidR="006B1E67" w:rsidDel="003B7219" w:rsidRDefault="006B1E67" w:rsidP="00C12011">
            <w:pPr>
              <w:pStyle w:val="paragraph"/>
              <w:ind w:left="0"/>
              <w:jc w:val="center"/>
              <w:rPr>
                <w:del w:id="6605" w:author="BJ Kwak" w:date="2014-01-21T07:18:00Z"/>
                <w:rFonts w:ascii="Times New Roman" w:hAnsi="Times New Roman"/>
                <w:sz w:val="22"/>
                <w:szCs w:val="22"/>
              </w:rPr>
            </w:pPr>
            <w:del w:id="6606" w:author="BJ Kwak" w:date="2014-01-21T07:18:00Z">
              <w:r w:rsidRPr="00331AE8" w:rsidDel="003B7219">
                <w:rPr>
                  <w:rFonts w:ascii="Times New Roman" w:hAnsi="Times New Roman"/>
                  <w:position w:val="-8"/>
                  <w:sz w:val="22"/>
                  <w:szCs w:val="22"/>
                </w:rPr>
                <w:object w:dxaOrig="700" w:dyaOrig="360">
                  <v:shape id="_x0000_i1109" type="#_x0000_t75" style="width:34.7pt;height:18.35pt" o:ole="">
                    <v:imagedata r:id="rId257" o:title=""/>
                  </v:shape>
                  <o:OLEObject Type="Embed" ProgID="Equation.3" ShapeID="_x0000_i1109" DrawAspect="Content" ObjectID="_1451948158" r:id="rId272"/>
                </w:object>
              </w:r>
            </w:del>
          </w:p>
        </w:tc>
        <w:tc>
          <w:tcPr>
            <w:tcW w:w="2250" w:type="dxa"/>
            <w:vAlign w:val="center"/>
          </w:tcPr>
          <w:p w:rsidR="006B1E67" w:rsidDel="003B7219" w:rsidRDefault="006B1E67" w:rsidP="00C12011">
            <w:pPr>
              <w:pStyle w:val="paragraph"/>
              <w:ind w:left="0"/>
              <w:jc w:val="center"/>
              <w:rPr>
                <w:del w:id="6607" w:author="BJ Kwak" w:date="2014-01-21T07:18:00Z"/>
                <w:rFonts w:ascii="Times New Roman" w:hAnsi="Times New Roman"/>
                <w:sz w:val="22"/>
                <w:szCs w:val="22"/>
              </w:rPr>
            </w:pPr>
            <w:del w:id="6608" w:author="BJ Kwak" w:date="2014-01-21T07:18:00Z">
              <w:r w:rsidRPr="00331AE8" w:rsidDel="003B7219">
                <w:rPr>
                  <w:rFonts w:ascii="Times New Roman" w:hAnsi="Times New Roman"/>
                  <w:position w:val="-8"/>
                  <w:sz w:val="22"/>
                  <w:szCs w:val="22"/>
                </w:rPr>
                <w:object w:dxaOrig="920" w:dyaOrig="360">
                  <v:shape id="_x0000_i1110" type="#_x0000_t75" style="width:45.8pt;height:18.35pt" o:ole="">
                    <v:imagedata r:id="rId273" o:title=""/>
                  </v:shape>
                  <o:OLEObject Type="Embed" ProgID="Equation.3" ShapeID="_x0000_i1110" DrawAspect="Content" ObjectID="_1451948159" r:id="rId274"/>
                </w:object>
              </w:r>
            </w:del>
          </w:p>
        </w:tc>
      </w:tr>
      <w:tr w:rsidR="006B1E67" w:rsidDel="003B7219" w:rsidTr="00C12011">
        <w:trPr>
          <w:trHeight w:val="317"/>
          <w:jc w:val="center"/>
          <w:del w:id="6609" w:author="BJ Kwak" w:date="2014-01-21T07:18:00Z"/>
        </w:trPr>
        <w:tc>
          <w:tcPr>
            <w:tcW w:w="2031" w:type="dxa"/>
            <w:vAlign w:val="center"/>
          </w:tcPr>
          <w:p w:rsidR="006B1E67" w:rsidDel="003B7219" w:rsidRDefault="006B1E67" w:rsidP="00C12011">
            <w:pPr>
              <w:pStyle w:val="paragraph"/>
              <w:ind w:left="0"/>
              <w:jc w:val="center"/>
              <w:rPr>
                <w:del w:id="6610" w:author="BJ Kwak" w:date="2014-01-21T07:18:00Z"/>
                <w:rFonts w:ascii="Times New Roman" w:hAnsi="Times New Roman"/>
                <w:sz w:val="22"/>
                <w:szCs w:val="22"/>
              </w:rPr>
            </w:pPr>
            <w:del w:id="6611" w:author="BJ Kwak" w:date="2014-01-21T07:18:00Z">
              <w:r w:rsidDel="003B7219">
                <w:rPr>
                  <w:rFonts w:ascii="Times New Roman" w:hAnsi="Times New Roman"/>
                  <w:sz w:val="22"/>
                  <w:szCs w:val="22"/>
                </w:rPr>
                <w:delText>0110</w:delText>
              </w:r>
            </w:del>
          </w:p>
        </w:tc>
        <w:tc>
          <w:tcPr>
            <w:tcW w:w="2160" w:type="dxa"/>
            <w:vAlign w:val="center"/>
          </w:tcPr>
          <w:p w:rsidR="006B1E67" w:rsidDel="003B7219" w:rsidRDefault="006B1E67" w:rsidP="00C12011">
            <w:pPr>
              <w:pStyle w:val="paragraph"/>
              <w:ind w:left="0"/>
              <w:jc w:val="center"/>
              <w:rPr>
                <w:del w:id="6612" w:author="BJ Kwak" w:date="2014-01-21T07:18:00Z"/>
                <w:rFonts w:ascii="Times New Roman" w:hAnsi="Times New Roman"/>
                <w:sz w:val="22"/>
                <w:szCs w:val="22"/>
              </w:rPr>
            </w:pPr>
            <w:del w:id="6613" w:author="BJ Kwak" w:date="2014-01-21T07:18:00Z">
              <w:r w:rsidRPr="00331AE8" w:rsidDel="003B7219">
                <w:rPr>
                  <w:rFonts w:ascii="Times New Roman" w:hAnsi="Times New Roman"/>
                  <w:position w:val="-8"/>
                  <w:sz w:val="22"/>
                  <w:szCs w:val="22"/>
                </w:rPr>
                <w:object w:dxaOrig="720" w:dyaOrig="360">
                  <v:shape id="_x0000_i1111" type="#_x0000_t75" style="width:36.65pt;height:18.35pt" o:ole="">
                    <v:imagedata r:id="rId275" o:title=""/>
                  </v:shape>
                  <o:OLEObject Type="Embed" ProgID="Equation.3" ShapeID="_x0000_i1111" DrawAspect="Content" ObjectID="_1451948160" r:id="rId276"/>
                </w:object>
              </w:r>
            </w:del>
          </w:p>
        </w:tc>
        <w:tc>
          <w:tcPr>
            <w:tcW w:w="2250" w:type="dxa"/>
            <w:vAlign w:val="center"/>
          </w:tcPr>
          <w:p w:rsidR="006B1E67" w:rsidDel="003B7219" w:rsidRDefault="006B1E67" w:rsidP="00C12011">
            <w:pPr>
              <w:pStyle w:val="paragraph"/>
              <w:ind w:left="0"/>
              <w:jc w:val="center"/>
              <w:rPr>
                <w:del w:id="6614" w:author="BJ Kwak" w:date="2014-01-21T07:18:00Z"/>
                <w:rFonts w:ascii="Times New Roman" w:hAnsi="Times New Roman"/>
                <w:sz w:val="22"/>
                <w:szCs w:val="22"/>
              </w:rPr>
            </w:pPr>
            <w:del w:id="6615" w:author="BJ Kwak" w:date="2014-01-21T07:18:00Z">
              <w:r w:rsidRPr="00331AE8" w:rsidDel="003B7219">
                <w:rPr>
                  <w:rFonts w:ascii="Times New Roman" w:hAnsi="Times New Roman"/>
                  <w:position w:val="-8"/>
                  <w:sz w:val="22"/>
                  <w:szCs w:val="22"/>
                </w:rPr>
                <w:object w:dxaOrig="880" w:dyaOrig="360">
                  <v:shape id="_x0000_i1112" type="#_x0000_t75" style="width:43.85pt;height:18.35pt" o:ole="">
                    <v:imagedata r:id="rId277" o:title=""/>
                  </v:shape>
                  <o:OLEObject Type="Embed" ProgID="Equation.3" ShapeID="_x0000_i1112" DrawAspect="Content" ObjectID="_1451948161" r:id="rId278"/>
                </w:object>
              </w:r>
            </w:del>
          </w:p>
        </w:tc>
      </w:tr>
      <w:tr w:rsidR="006B1E67" w:rsidDel="003B7219" w:rsidTr="00C12011">
        <w:trPr>
          <w:trHeight w:val="317"/>
          <w:jc w:val="center"/>
          <w:del w:id="6616" w:author="BJ Kwak" w:date="2014-01-21T07:18:00Z"/>
        </w:trPr>
        <w:tc>
          <w:tcPr>
            <w:tcW w:w="2031" w:type="dxa"/>
            <w:vAlign w:val="center"/>
          </w:tcPr>
          <w:p w:rsidR="006B1E67" w:rsidDel="003B7219" w:rsidRDefault="006B1E67" w:rsidP="00C12011">
            <w:pPr>
              <w:pStyle w:val="paragraph"/>
              <w:ind w:left="0"/>
              <w:jc w:val="center"/>
              <w:rPr>
                <w:del w:id="6617" w:author="BJ Kwak" w:date="2014-01-21T07:18:00Z"/>
                <w:rFonts w:ascii="Times New Roman" w:hAnsi="Times New Roman"/>
                <w:sz w:val="22"/>
                <w:szCs w:val="22"/>
              </w:rPr>
            </w:pPr>
            <w:del w:id="6618" w:author="BJ Kwak" w:date="2014-01-21T07:18:00Z">
              <w:r w:rsidDel="003B7219">
                <w:rPr>
                  <w:rFonts w:ascii="Times New Roman" w:hAnsi="Times New Roman"/>
                  <w:sz w:val="22"/>
                  <w:szCs w:val="22"/>
                </w:rPr>
                <w:delText>0111</w:delText>
              </w:r>
            </w:del>
          </w:p>
        </w:tc>
        <w:tc>
          <w:tcPr>
            <w:tcW w:w="2160" w:type="dxa"/>
            <w:vAlign w:val="center"/>
          </w:tcPr>
          <w:p w:rsidR="006B1E67" w:rsidDel="003B7219" w:rsidRDefault="006B1E67" w:rsidP="00C12011">
            <w:pPr>
              <w:pStyle w:val="paragraph"/>
              <w:ind w:left="0"/>
              <w:jc w:val="center"/>
              <w:rPr>
                <w:del w:id="6619" w:author="BJ Kwak" w:date="2014-01-21T07:18:00Z"/>
                <w:rFonts w:ascii="Times New Roman" w:hAnsi="Times New Roman"/>
                <w:sz w:val="22"/>
                <w:szCs w:val="22"/>
              </w:rPr>
            </w:pPr>
            <w:del w:id="6620" w:author="BJ Kwak" w:date="2014-01-21T07:18:00Z">
              <w:r w:rsidRPr="00331AE8" w:rsidDel="003B7219">
                <w:rPr>
                  <w:rFonts w:ascii="Times New Roman" w:hAnsi="Times New Roman"/>
                  <w:position w:val="-8"/>
                  <w:sz w:val="22"/>
                  <w:szCs w:val="22"/>
                </w:rPr>
                <w:object w:dxaOrig="720" w:dyaOrig="360">
                  <v:shape id="_x0000_i1113" type="#_x0000_t75" style="width:36.65pt;height:18.35pt" o:ole="">
                    <v:imagedata r:id="rId279" o:title=""/>
                  </v:shape>
                  <o:OLEObject Type="Embed" ProgID="Equation.3" ShapeID="_x0000_i1113" DrawAspect="Content" ObjectID="_1451948162" r:id="rId280"/>
                </w:object>
              </w:r>
            </w:del>
          </w:p>
        </w:tc>
        <w:tc>
          <w:tcPr>
            <w:tcW w:w="2250" w:type="dxa"/>
            <w:vAlign w:val="center"/>
          </w:tcPr>
          <w:p w:rsidR="006B1E67" w:rsidDel="003B7219" w:rsidRDefault="006B1E67" w:rsidP="00C12011">
            <w:pPr>
              <w:pStyle w:val="paragraph"/>
              <w:ind w:left="0"/>
              <w:jc w:val="center"/>
              <w:rPr>
                <w:del w:id="6621" w:author="BJ Kwak" w:date="2014-01-21T07:18:00Z"/>
                <w:rFonts w:ascii="Times New Roman" w:hAnsi="Times New Roman"/>
                <w:sz w:val="22"/>
                <w:szCs w:val="22"/>
              </w:rPr>
            </w:pPr>
            <w:del w:id="6622" w:author="BJ Kwak" w:date="2014-01-21T07:18:00Z">
              <w:r w:rsidRPr="00331AE8" w:rsidDel="003B7219">
                <w:rPr>
                  <w:rFonts w:ascii="Times New Roman" w:hAnsi="Times New Roman"/>
                  <w:position w:val="-8"/>
                  <w:sz w:val="22"/>
                  <w:szCs w:val="22"/>
                </w:rPr>
                <w:object w:dxaOrig="920" w:dyaOrig="360">
                  <v:shape id="_x0000_i1114" type="#_x0000_t75" style="width:45.8pt;height:18.35pt" o:ole="">
                    <v:imagedata r:id="rId281" o:title=""/>
                  </v:shape>
                  <o:OLEObject Type="Embed" ProgID="Equation.3" ShapeID="_x0000_i1114" DrawAspect="Content" ObjectID="_1451948163" r:id="rId282"/>
                </w:object>
              </w:r>
            </w:del>
          </w:p>
        </w:tc>
      </w:tr>
      <w:tr w:rsidR="006B1E67" w:rsidDel="003B7219" w:rsidTr="00C12011">
        <w:trPr>
          <w:trHeight w:val="317"/>
          <w:jc w:val="center"/>
          <w:del w:id="6623" w:author="BJ Kwak" w:date="2014-01-21T07:18:00Z"/>
        </w:trPr>
        <w:tc>
          <w:tcPr>
            <w:tcW w:w="2031" w:type="dxa"/>
            <w:vAlign w:val="center"/>
          </w:tcPr>
          <w:p w:rsidR="006B1E67" w:rsidDel="003B7219" w:rsidRDefault="006B1E67" w:rsidP="00C12011">
            <w:pPr>
              <w:pStyle w:val="paragraph"/>
              <w:ind w:left="0"/>
              <w:jc w:val="center"/>
              <w:rPr>
                <w:del w:id="6624" w:author="BJ Kwak" w:date="2014-01-21T07:18:00Z"/>
                <w:rFonts w:ascii="Times New Roman" w:hAnsi="Times New Roman"/>
                <w:sz w:val="22"/>
                <w:szCs w:val="22"/>
              </w:rPr>
            </w:pPr>
            <w:del w:id="6625" w:author="BJ Kwak" w:date="2014-01-21T07:18:00Z">
              <w:r w:rsidDel="003B7219">
                <w:rPr>
                  <w:rFonts w:ascii="Times New Roman" w:hAnsi="Times New Roman"/>
                  <w:sz w:val="22"/>
                  <w:szCs w:val="22"/>
                </w:rPr>
                <w:delText>1000</w:delText>
              </w:r>
            </w:del>
          </w:p>
        </w:tc>
        <w:tc>
          <w:tcPr>
            <w:tcW w:w="2160" w:type="dxa"/>
            <w:vAlign w:val="center"/>
          </w:tcPr>
          <w:p w:rsidR="006B1E67" w:rsidDel="003B7219" w:rsidRDefault="006B1E67" w:rsidP="00C12011">
            <w:pPr>
              <w:pStyle w:val="paragraph"/>
              <w:ind w:left="0"/>
              <w:jc w:val="center"/>
              <w:rPr>
                <w:del w:id="6626" w:author="BJ Kwak" w:date="2014-01-21T07:18:00Z"/>
                <w:rFonts w:ascii="Times New Roman" w:hAnsi="Times New Roman"/>
                <w:sz w:val="22"/>
                <w:szCs w:val="22"/>
              </w:rPr>
            </w:pPr>
            <w:del w:id="6627" w:author="BJ Kwak" w:date="2014-01-21T07:18:00Z">
              <w:r w:rsidRPr="00331AE8" w:rsidDel="003B7219">
                <w:rPr>
                  <w:rFonts w:ascii="Times New Roman" w:hAnsi="Times New Roman"/>
                  <w:position w:val="-8"/>
                  <w:sz w:val="22"/>
                  <w:szCs w:val="22"/>
                </w:rPr>
                <w:object w:dxaOrig="880" w:dyaOrig="360">
                  <v:shape id="_x0000_i1115" type="#_x0000_t75" style="width:43.85pt;height:18.35pt" o:ole="">
                    <v:imagedata r:id="rId283" o:title=""/>
                  </v:shape>
                  <o:OLEObject Type="Embed" ProgID="Equation.3" ShapeID="_x0000_i1115" DrawAspect="Content" ObjectID="_1451948164" r:id="rId284"/>
                </w:object>
              </w:r>
            </w:del>
          </w:p>
        </w:tc>
        <w:tc>
          <w:tcPr>
            <w:tcW w:w="2250" w:type="dxa"/>
            <w:vAlign w:val="center"/>
          </w:tcPr>
          <w:p w:rsidR="006B1E67" w:rsidDel="003B7219" w:rsidRDefault="006B1E67" w:rsidP="00C12011">
            <w:pPr>
              <w:pStyle w:val="paragraph"/>
              <w:ind w:left="0"/>
              <w:jc w:val="center"/>
              <w:rPr>
                <w:del w:id="6628" w:author="BJ Kwak" w:date="2014-01-21T07:18:00Z"/>
                <w:rFonts w:ascii="Times New Roman" w:hAnsi="Times New Roman"/>
                <w:sz w:val="22"/>
                <w:szCs w:val="22"/>
              </w:rPr>
            </w:pPr>
            <w:del w:id="6629" w:author="BJ Kwak" w:date="2014-01-21T07:18:00Z">
              <w:r w:rsidRPr="00331AE8" w:rsidDel="003B7219">
                <w:rPr>
                  <w:rFonts w:ascii="Times New Roman" w:hAnsi="Times New Roman"/>
                  <w:position w:val="-8"/>
                  <w:sz w:val="22"/>
                  <w:szCs w:val="22"/>
                </w:rPr>
                <w:object w:dxaOrig="700" w:dyaOrig="360">
                  <v:shape id="_x0000_i1116" type="#_x0000_t75" style="width:34.7pt;height:18.35pt" o:ole="">
                    <v:imagedata r:id="rId257" o:title=""/>
                  </v:shape>
                  <o:OLEObject Type="Embed" ProgID="Equation.3" ShapeID="_x0000_i1116" DrawAspect="Content" ObjectID="_1451948165" r:id="rId285"/>
                </w:object>
              </w:r>
            </w:del>
          </w:p>
        </w:tc>
      </w:tr>
      <w:tr w:rsidR="006B1E67" w:rsidDel="003B7219" w:rsidTr="00C12011">
        <w:trPr>
          <w:trHeight w:val="317"/>
          <w:jc w:val="center"/>
          <w:del w:id="6630" w:author="BJ Kwak" w:date="2014-01-21T07:18:00Z"/>
        </w:trPr>
        <w:tc>
          <w:tcPr>
            <w:tcW w:w="2031" w:type="dxa"/>
            <w:vAlign w:val="center"/>
          </w:tcPr>
          <w:p w:rsidR="006B1E67" w:rsidDel="003B7219" w:rsidRDefault="006B1E67" w:rsidP="00C12011">
            <w:pPr>
              <w:pStyle w:val="paragraph"/>
              <w:ind w:left="0"/>
              <w:jc w:val="center"/>
              <w:rPr>
                <w:del w:id="6631" w:author="BJ Kwak" w:date="2014-01-21T07:18:00Z"/>
                <w:rFonts w:ascii="Times New Roman" w:hAnsi="Times New Roman"/>
                <w:sz w:val="22"/>
                <w:szCs w:val="22"/>
              </w:rPr>
            </w:pPr>
            <w:del w:id="6632" w:author="BJ Kwak" w:date="2014-01-21T07:18:00Z">
              <w:r w:rsidDel="003B7219">
                <w:rPr>
                  <w:rFonts w:ascii="Times New Roman" w:hAnsi="Times New Roman"/>
                  <w:sz w:val="22"/>
                  <w:szCs w:val="22"/>
                </w:rPr>
                <w:delText>1001</w:delText>
              </w:r>
            </w:del>
          </w:p>
        </w:tc>
        <w:tc>
          <w:tcPr>
            <w:tcW w:w="2160" w:type="dxa"/>
            <w:vAlign w:val="center"/>
          </w:tcPr>
          <w:p w:rsidR="006B1E67" w:rsidDel="003B7219" w:rsidRDefault="006B1E67" w:rsidP="00C12011">
            <w:pPr>
              <w:pStyle w:val="paragraph"/>
              <w:ind w:left="0"/>
              <w:jc w:val="center"/>
              <w:rPr>
                <w:del w:id="6633" w:author="BJ Kwak" w:date="2014-01-21T07:18:00Z"/>
                <w:rFonts w:ascii="Times New Roman" w:hAnsi="Times New Roman"/>
                <w:sz w:val="22"/>
                <w:szCs w:val="22"/>
              </w:rPr>
            </w:pPr>
            <w:del w:id="6634" w:author="BJ Kwak" w:date="2014-01-21T07:18:00Z">
              <w:r w:rsidRPr="00331AE8" w:rsidDel="003B7219">
                <w:rPr>
                  <w:rFonts w:ascii="Times New Roman" w:hAnsi="Times New Roman"/>
                  <w:position w:val="-8"/>
                  <w:sz w:val="22"/>
                  <w:szCs w:val="22"/>
                </w:rPr>
                <w:object w:dxaOrig="880" w:dyaOrig="360">
                  <v:shape id="_x0000_i1117" type="#_x0000_t75" style="width:43.85pt;height:18.35pt" o:ole="">
                    <v:imagedata r:id="rId286" o:title=""/>
                  </v:shape>
                  <o:OLEObject Type="Embed" ProgID="Equation.3" ShapeID="_x0000_i1117" DrawAspect="Content" ObjectID="_1451948166" r:id="rId287"/>
                </w:object>
              </w:r>
            </w:del>
          </w:p>
        </w:tc>
        <w:tc>
          <w:tcPr>
            <w:tcW w:w="2250" w:type="dxa"/>
            <w:vAlign w:val="center"/>
          </w:tcPr>
          <w:p w:rsidR="006B1E67" w:rsidDel="003B7219" w:rsidRDefault="006B1E67" w:rsidP="00C12011">
            <w:pPr>
              <w:pStyle w:val="paragraph"/>
              <w:ind w:left="0"/>
              <w:jc w:val="center"/>
              <w:rPr>
                <w:del w:id="6635" w:author="BJ Kwak" w:date="2014-01-21T07:18:00Z"/>
                <w:rFonts w:ascii="Times New Roman" w:hAnsi="Times New Roman"/>
                <w:sz w:val="22"/>
                <w:szCs w:val="22"/>
              </w:rPr>
            </w:pPr>
            <w:del w:id="6636" w:author="BJ Kwak" w:date="2014-01-21T07:18:00Z">
              <w:r w:rsidRPr="00331AE8" w:rsidDel="003B7219">
                <w:rPr>
                  <w:rFonts w:ascii="Times New Roman" w:hAnsi="Times New Roman"/>
                  <w:position w:val="-8"/>
                  <w:sz w:val="22"/>
                  <w:szCs w:val="22"/>
                </w:rPr>
                <w:object w:dxaOrig="720" w:dyaOrig="360">
                  <v:shape id="_x0000_i1118" type="#_x0000_t75" style="width:36.65pt;height:18.35pt" o:ole="">
                    <v:imagedata r:id="rId288" o:title=""/>
                  </v:shape>
                  <o:OLEObject Type="Embed" ProgID="Equation.3" ShapeID="_x0000_i1118" DrawAspect="Content" ObjectID="_1451948167" r:id="rId289"/>
                </w:object>
              </w:r>
            </w:del>
          </w:p>
        </w:tc>
      </w:tr>
      <w:tr w:rsidR="006B1E67" w:rsidDel="003B7219" w:rsidTr="00C12011">
        <w:trPr>
          <w:trHeight w:val="317"/>
          <w:jc w:val="center"/>
          <w:del w:id="6637" w:author="BJ Kwak" w:date="2014-01-21T07:18:00Z"/>
        </w:trPr>
        <w:tc>
          <w:tcPr>
            <w:tcW w:w="2031" w:type="dxa"/>
            <w:vAlign w:val="center"/>
          </w:tcPr>
          <w:p w:rsidR="006B1E67" w:rsidDel="003B7219" w:rsidRDefault="006B1E67" w:rsidP="00C12011">
            <w:pPr>
              <w:pStyle w:val="paragraph"/>
              <w:ind w:left="0"/>
              <w:jc w:val="center"/>
              <w:rPr>
                <w:del w:id="6638" w:author="BJ Kwak" w:date="2014-01-21T07:18:00Z"/>
                <w:rFonts w:ascii="Times New Roman" w:hAnsi="Times New Roman"/>
                <w:sz w:val="22"/>
                <w:szCs w:val="22"/>
              </w:rPr>
            </w:pPr>
            <w:del w:id="6639" w:author="BJ Kwak" w:date="2014-01-21T07:18:00Z">
              <w:r w:rsidDel="003B7219">
                <w:rPr>
                  <w:rFonts w:ascii="Times New Roman" w:hAnsi="Times New Roman"/>
                  <w:sz w:val="22"/>
                  <w:szCs w:val="22"/>
                </w:rPr>
                <w:delText>1010</w:delText>
              </w:r>
            </w:del>
          </w:p>
        </w:tc>
        <w:tc>
          <w:tcPr>
            <w:tcW w:w="2160" w:type="dxa"/>
            <w:vAlign w:val="center"/>
          </w:tcPr>
          <w:p w:rsidR="006B1E67" w:rsidDel="003B7219" w:rsidRDefault="006B1E67" w:rsidP="00C12011">
            <w:pPr>
              <w:pStyle w:val="paragraph"/>
              <w:ind w:left="0"/>
              <w:jc w:val="center"/>
              <w:rPr>
                <w:del w:id="6640" w:author="BJ Kwak" w:date="2014-01-21T07:18:00Z"/>
                <w:rFonts w:ascii="Times New Roman" w:hAnsi="Times New Roman"/>
                <w:sz w:val="22"/>
                <w:szCs w:val="22"/>
              </w:rPr>
            </w:pPr>
            <w:del w:id="6641" w:author="BJ Kwak" w:date="2014-01-21T07:18:00Z">
              <w:r w:rsidRPr="00331AE8" w:rsidDel="003B7219">
                <w:rPr>
                  <w:rFonts w:ascii="Times New Roman" w:hAnsi="Times New Roman"/>
                  <w:position w:val="-8"/>
                  <w:sz w:val="22"/>
                  <w:szCs w:val="22"/>
                </w:rPr>
                <w:object w:dxaOrig="920" w:dyaOrig="360">
                  <v:shape id="_x0000_i1119" type="#_x0000_t75" style="width:45.8pt;height:18.35pt" o:ole="">
                    <v:imagedata r:id="rId290" o:title=""/>
                  </v:shape>
                  <o:OLEObject Type="Embed" ProgID="Equation.3" ShapeID="_x0000_i1119" DrawAspect="Content" ObjectID="_1451948168" r:id="rId291"/>
                </w:object>
              </w:r>
            </w:del>
          </w:p>
        </w:tc>
        <w:tc>
          <w:tcPr>
            <w:tcW w:w="2250" w:type="dxa"/>
            <w:vAlign w:val="center"/>
          </w:tcPr>
          <w:p w:rsidR="006B1E67" w:rsidDel="003B7219" w:rsidRDefault="006B1E67" w:rsidP="00C12011">
            <w:pPr>
              <w:pStyle w:val="paragraph"/>
              <w:ind w:left="0"/>
              <w:jc w:val="center"/>
              <w:rPr>
                <w:del w:id="6642" w:author="BJ Kwak" w:date="2014-01-21T07:18:00Z"/>
                <w:rFonts w:ascii="Times New Roman" w:hAnsi="Times New Roman"/>
                <w:sz w:val="22"/>
                <w:szCs w:val="22"/>
              </w:rPr>
            </w:pPr>
            <w:del w:id="6643" w:author="BJ Kwak" w:date="2014-01-21T07:18:00Z">
              <w:r w:rsidRPr="00331AE8" w:rsidDel="003B7219">
                <w:rPr>
                  <w:rFonts w:ascii="Times New Roman" w:hAnsi="Times New Roman"/>
                  <w:position w:val="-8"/>
                  <w:sz w:val="22"/>
                  <w:szCs w:val="22"/>
                </w:rPr>
                <w:object w:dxaOrig="700" w:dyaOrig="360">
                  <v:shape id="_x0000_i1120" type="#_x0000_t75" style="width:34.7pt;height:18.35pt" o:ole="">
                    <v:imagedata r:id="rId257" o:title=""/>
                  </v:shape>
                  <o:OLEObject Type="Embed" ProgID="Equation.3" ShapeID="_x0000_i1120" DrawAspect="Content" ObjectID="_1451948169" r:id="rId292"/>
                </w:object>
              </w:r>
            </w:del>
          </w:p>
        </w:tc>
      </w:tr>
      <w:tr w:rsidR="006B1E67" w:rsidDel="003B7219" w:rsidTr="00C12011">
        <w:trPr>
          <w:trHeight w:val="317"/>
          <w:jc w:val="center"/>
          <w:del w:id="6644" w:author="BJ Kwak" w:date="2014-01-21T07:18:00Z"/>
        </w:trPr>
        <w:tc>
          <w:tcPr>
            <w:tcW w:w="2031" w:type="dxa"/>
            <w:vAlign w:val="center"/>
          </w:tcPr>
          <w:p w:rsidR="006B1E67" w:rsidDel="003B7219" w:rsidRDefault="006B1E67" w:rsidP="00C12011">
            <w:pPr>
              <w:pStyle w:val="paragraph"/>
              <w:ind w:left="0"/>
              <w:jc w:val="center"/>
              <w:rPr>
                <w:del w:id="6645" w:author="BJ Kwak" w:date="2014-01-21T07:18:00Z"/>
                <w:rFonts w:ascii="Times New Roman" w:hAnsi="Times New Roman"/>
                <w:sz w:val="22"/>
                <w:szCs w:val="22"/>
              </w:rPr>
            </w:pPr>
            <w:del w:id="6646" w:author="BJ Kwak" w:date="2014-01-21T07:18:00Z">
              <w:r w:rsidDel="003B7219">
                <w:rPr>
                  <w:rFonts w:ascii="Times New Roman" w:hAnsi="Times New Roman"/>
                  <w:sz w:val="22"/>
                  <w:szCs w:val="22"/>
                </w:rPr>
                <w:delText>1011</w:delText>
              </w:r>
            </w:del>
          </w:p>
        </w:tc>
        <w:tc>
          <w:tcPr>
            <w:tcW w:w="2160" w:type="dxa"/>
            <w:vAlign w:val="center"/>
          </w:tcPr>
          <w:p w:rsidR="006B1E67" w:rsidDel="003B7219" w:rsidRDefault="006B1E67" w:rsidP="00C12011">
            <w:pPr>
              <w:pStyle w:val="paragraph"/>
              <w:ind w:left="0"/>
              <w:jc w:val="center"/>
              <w:rPr>
                <w:del w:id="6647" w:author="BJ Kwak" w:date="2014-01-21T07:18:00Z"/>
                <w:rFonts w:ascii="Times New Roman" w:hAnsi="Times New Roman"/>
                <w:sz w:val="22"/>
                <w:szCs w:val="22"/>
              </w:rPr>
            </w:pPr>
            <w:del w:id="6648" w:author="BJ Kwak" w:date="2014-01-21T07:18:00Z">
              <w:r w:rsidRPr="00331AE8" w:rsidDel="003B7219">
                <w:rPr>
                  <w:rFonts w:ascii="Times New Roman" w:hAnsi="Times New Roman"/>
                  <w:position w:val="-8"/>
                  <w:sz w:val="22"/>
                  <w:szCs w:val="22"/>
                </w:rPr>
                <w:object w:dxaOrig="920" w:dyaOrig="360">
                  <v:shape id="_x0000_i1121" type="#_x0000_t75" style="width:45.8pt;height:18.35pt" o:ole="">
                    <v:imagedata r:id="rId293" o:title=""/>
                  </v:shape>
                  <o:OLEObject Type="Embed" ProgID="Equation.3" ShapeID="_x0000_i1121" DrawAspect="Content" ObjectID="_1451948170" r:id="rId294"/>
                </w:object>
              </w:r>
            </w:del>
          </w:p>
        </w:tc>
        <w:tc>
          <w:tcPr>
            <w:tcW w:w="2250" w:type="dxa"/>
            <w:vAlign w:val="center"/>
          </w:tcPr>
          <w:p w:rsidR="006B1E67" w:rsidDel="003B7219" w:rsidRDefault="006B1E67" w:rsidP="00C12011">
            <w:pPr>
              <w:pStyle w:val="paragraph"/>
              <w:ind w:left="0"/>
              <w:jc w:val="center"/>
              <w:rPr>
                <w:del w:id="6649" w:author="BJ Kwak" w:date="2014-01-21T07:18:00Z"/>
                <w:rFonts w:ascii="Times New Roman" w:hAnsi="Times New Roman"/>
                <w:sz w:val="22"/>
                <w:szCs w:val="22"/>
              </w:rPr>
            </w:pPr>
            <w:del w:id="6650" w:author="BJ Kwak" w:date="2014-01-21T07:18:00Z">
              <w:r w:rsidRPr="00331AE8" w:rsidDel="003B7219">
                <w:rPr>
                  <w:rFonts w:ascii="Times New Roman" w:hAnsi="Times New Roman"/>
                  <w:position w:val="-8"/>
                  <w:sz w:val="22"/>
                  <w:szCs w:val="22"/>
                </w:rPr>
                <w:object w:dxaOrig="720" w:dyaOrig="360">
                  <v:shape id="_x0000_i1122" type="#_x0000_t75" style="width:36.65pt;height:18.35pt" o:ole="">
                    <v:imagedata r:id="rId295" o:title=""/>
                  </v:shape>
                  <o:OLEObject Type="Embed" ProgID="Equation.3" ShapeID="_x0000_i1122" DrawAspect="Content" ObjectID="_1451948171" r:id="rId296"/>
                </w:object>
              </w:r>
            </w:del>
          </w:p>
        </w:tc>
      </w:tr>
      <w:tr w:rsidR="006B1E67" w:rsidDel="003B7219" w:rsidTr="00C12011">
        <w:trPr>
          <w:trHeight w:val="317"/>
          <w:jc w:val="center"/>
          <w:del w:id="6651" w:author="BJ Kwak" w:date="2014-01-21T07:18:00Z"/>
        </w:trPr>
        <w:tc>
          <w:tcPr>
            <w:tcW w:w="2031" w:type="dxa"/>
            <w:vAlign w:val="center"/>
          </w:tcPr>
          <w:p w:rsidR="006B1E67" w:rsidDel="003B7219" w:rsidRDefault="006B1E67" w:rsidP="00C12011">
            <w:pPr>
              <w:pStyle w:val="paragraph"/>
              <w:ind w:left="0"/>
              <w:jc w:val="center"/>
              <w:rPr>
                <w:del w:id="6652" w:author="BJ Kwak" w:date="2014-01-21T07:18:00Z"/>
                <w:rFonts w:ascii="Times New Roman" w:hAnsi="Times New Roman"/>
                <w:sz w:val="22"/>
                <w:szCs w:val="22"/>
              </w:rPr>
            </w:pPr>
            <w:del w:id="6653" w:author="BJ Kwak" w:date="2014-01-21T07:18:00Z">
              <w:r w:rsidDel="003B7219">
                <w:rPr>
                  <w:rFonts w:ascii="Times New Roman" w:hAnsi="Times New Roman"/>
                  <w:sz w:val="22"/>
                  <w:szCs w:val="22"/>
                </w:rPr>
                <w:delText>1100</w:delText>
              </w:r>
            </w:del>
          </w:p>
        </w:tc>
        <w:tc>
          <w:tcPr>
            <w:tcW w:w="2160" w:type="dxa"/>
            <w:vAlign w:val="center"/>
          </w:tcPr>
          <w:p w:rsidR="006B1E67" w:rsidDel="003B7219" w:rsidRDefault="006B1E67" w:rsidP="00C12011">
            <w:pPr>
              <w:pStyle w:val="paragraph"/>
              <w:ind w:left="0"/>
              <w:jc w:val="center"/>
              <w:rPr>
                <w:del w:id="6654" w:author="BJ Kwak" w:date="2014-01-21T07:18:00Z"/>
                <w:rFonts w:ascii="Times New Roman" w:hAnsi="Times New Roman"/>
                <w:sz w:val="22"/>
                <w:szCs w:val="22"/>
              </w:rPr>
            </w:pPr>
            <w:del w:id="6655" w:author="BJ Kwak" w:date="2014-01-21T07:18:00Z">
              <w:r w:rsidRPr="00331AE8" w:rsidDel="003B7219">
                <w:rPr>
                  <w:rFonts w:ascii="Times New Roman" w:hAnsi="Times New Roman"/>
                  <w:position w:val="-8"/>
                  <w:sz w:val="22"/>
                  <w:szCs w:val="22"/>
                </w:rPr>
                <w:object w:dxaOrig="880" w:dyaOrig="360">
                  <v:shape id="_x0000_i1123" type="#_x0000_t75" style="width:43.85pt;height:18.35pt" o:ole="">
                    <v:imagedata r:id="rId297" o:title=""/>
                  </v:shape>
                  <o:OLEObject Type="Embed" ProgID="Equation.3" ShapeID="_x0000_i1123" DrawAspect="Content" ObjectID="_1451948172" r:id="rId298"/>
                </w:object>
              </w:r>
            </w:del>
          </w:p>
        </w:tc>
        <w:tc>
          <w:tcPr>
            <w:tcW w:w="2250" w:type="dxa"/>
            <w:vAlign w:val="center"/>
          </w:tcPr>
          <w:p w:rsidR="006B1E67" w:rsidDel="003B7219" w:rsidRDefault="006B1E67" w:rsidP="00C12011">
            <w:pPr>
              <w:pStyle w:val="paragraph"/>
              <w:ind w:left="0"/>
              <w:jc w:val="center"/>
              <w:rPr>
                <w:del w:id="6656" w:author="BJ Kwak" w:date="2014-01-21T07:18:00Z"/>
                <w:rFonts w:ascii="Times New Roman" w:hAnsi="Times New Roman"/>
                <w:sz w:val="22"/>
                <w:szCs w:val="22"/>
              </w:rPr>
            </w:pPr>
            <w:del w:id="6657" w:author="BJ Kwak" w:date="2014-01-21T07:18:00Z">
              <w:r w:rsidRPr="00331AE8" w:rsidDel="003B7219">
                <w:rPr>
                  <w:rFonts w:ascii="Times New Roman" w:hAnsi="Times New Roman"/>
                  <w:position w:val="-8"/>
                  <w:sz w:val="22"/>
                  <w:szCs w:val="22"/>
                </w:rPr>
                <w:object w:dxaOrig="880" w:dyaOrig="360">
                  <v:shape id="_x0000_i1124" type="#_x0000_t75" style="width:43.85pt;height:18.35pt" o:ole="">
                    <v:imagedata r:id="rId299" o:title=""/>
                  </v:shape>
                  <o:OLEObject Type="Embed" ProgID="Equation.3" ShapeID="_x0000_i1124" DrawAspect="Content" ObjectID="_1451948173" r:id="rId300"/>
                </w:object>
              </w:r>
            </w:del>
          </w:p>
        </w:tc>
      </w:tr>
      <w:tr w:rsidR="006B1E67" w:rsidDel="003B7219" w:rsidTr="00C12011">
        <w:trPr>
          <w:trHeight w:val="325"/>
          <w:jc w:val="center"/>
          <w:del w:id="6658" w:author="BJ Kwak" w:date="2014-01-21T07:18:00Z"/>
        </w:trPr>
        <w:tc>
          <w:tcPr>
            <w:tcW w:w="2031" w:type="dxa"/>
            <w:vAlign w:val="center"/>
          </w:tcPr>
          <w:p w:rsidR="006B1E67" w:rsidDel="003B7219" w:rsidRDefault="006B1E67" w:rsidP="00C12011">
            <w:pPr>
              <w:pStyle w:val="paragraph"/>
              <w:ind w:left="0"/>
              <w:jc w:val="center"/>
              <w:rPr>
                <w:del w:id="6659" w:author="BJ Kwak" w:date="2014-01-21T07:18:00Z"/>
                <w:rFonts w:ascii="Times New Roman" w:hAnsi="Times New Roman"/>
                <w:sz w:val="22"/>
                <w:szCs w:val="22"/>
              </w:rPr>
            </w:pPr>
            <w:del w:id="6660" w:author="BJ Kwak" w:date="2014-01-21T07:18:00Z">
              <w:r w:rsidDel="003B7219">
                <w:rPr>
                  <w:rFonts w:ascii="Times New Roman" w:hAnsi="Times New Roman"/>
                  <w:sz w:val="22"/>
                  <w:szCs w:val="22"/>
                </w:rPr>
                <w:delText>1101</w:delText>
              </w:r>
            </w:del>
          </w:p>
        </w:tc>
        <w:tc>
          <w:tcPr>
            <w:tcW w:w="2160" w:type="dxa"/>
            <w:vAlign w:val="center"/>
          </w:tcPr>
          <w:p w:rsidR="006B1E67" w:rsidDel="003B7219" w:rsidRDefault="006B1E67" w:rsidP="00C12011">
            <w:pPr>
              <w:pStyle w:val="paragraph"/>
              <w:ind w:left="0"/>
              <w:jc w:val="center"/>
              <w:rPr>
                <w:del w:id="6661" w:author="BJ Kwak" w:date="2014-01-21T07:18:00Z"/>
                <w:rFonts w:ascii="Times New Roman" w:hAnsi="Times New Roman"/>
                <w:sz w:val="22"/>
                <w:szCs w:val="22"/>
              </w:rPr>
            </w:pPr>
            <w:del w:id="6662" w:author="BJ Kwak" w:date="2014-01-21T07:18:00Z">
              <w:r w:rsidRPr="00331AE8" w:rsidDel="003B7219">
                <w:rPr>
                  <w:rFonts w:ascii="Times New Roman" w:hAnsi="Times New Roman"/>
                  <w:position w:val="-8"/>
                  <w:sz w:val="22"/>
                  <w:szCs w:val="22"/>
                </w:rPr>
                <w:object w:dxaOrig="880" w:dyaOrig="360">
                  <v:shape id="_x0000_i1125" type="#_x0000_t75" style="width:43.85pt;height:18.35pt" o:ole="">
                    <v:imagedata r:id="rId301" o:title=""/>
                  </v:shape>
                  <o:OLEObject Type="Embed" ProgID="Equation.3" ShapeID="_x0000_i1125" DrawAspect="Content" ObjectID="_1451948174" r:id="rId302"/>
                </w:object>
              </w:r>
            </w:del>
          </w:p>
        </w:tc>
        <w:tc>
          <w:tcPr>
            <w:tcW w:w="2250" w:type="dxa"/>
            <w:vAlign w:val="center"/>
          </w:tcPr>
          <w:p w:rsidR="006B1E67" w:rsidDel="003B7219" w:rsidRDefault="006B1E67" w:rsidP="00C12011">
            <w:pPr>
              <w:pStyle w:val="paragraph"/>
              <w:ind w:left="0"/>
              <w:jc w:val="center"/>
              <w:rPr>
                <w:del w:id="6663" w:author="BJ Kwak" w:date="2014-01-21T07:18:00Z"/>
                <w:rFonts w:ascii="Times New Roman" w:hAnsi="Times New Roman"/>
                <w:sz w:val="22"/>
                <w:szCs w:val="22"/>
              </w:rPr>
            </w:pPr>
            <w:del w:id="6664" w:author="BJ Kwak" w:date="2014-01-21T07:18:00Z">
              <w:r w:rsidRPr="00331AE8" w:rsidDel="003B7219">
                <w:rPr>
                  <w:rFonts w:ascii="Times New Roman" w:hAnsi="Times New Roman"/>
                  <w:position w:val="-8"/>
                  <w:sz w:val="22"/>
                  <w:szCs w:val="22"/>
                </w:rPr>
                <w:object w:dxaOrig="920" w:dyaOrig="360">
                  <v:shape id="_x0000_i1126" type="#_x0000_t75" style="width:45.8pt;height:18.35pt" o:ole="">
                    <v:imagedata r:id="rId303" o:title=""/>
                  </v:shape>
                  <o:OLEObject Type="Embed" ProgID="Equation.3" ShapeID="_x0000_i1126" DrawAspect="Content" ObjectID="_1451948175" r:id="rId304"/>
                </w:object>
              </w:r>
            </w:del>
          </w:p>
        </w:tc>
      </w:tr>
      <w:tr w:rsidR="006B1E67" w:rsidDel="003B7219" w:rsidTr="00C12011">
        <w:trPr>
          <w:trHeight w:val="317"/>
          <w:jc w:val="center"/>
          <w:del w:id="6665" w:author="BJ Kwak" w:date="2014-01-21T07:18:00Z"/>
        </w:trPr>
        <w:tc>
          <w:tcPr>
            <w:tcW w:w="2031" w:type="dxa"/>
            <w:vAlign w:val="center"/>
          </w:tcPr>
          <w:p w:rsidR="006B1E67" w:rsidDel="003B7219" w:rsidRDefault="006B1E67" w:rsidP="00C12011">
            <w:pPr>
              <w:pStyle w:val="paragraph"/>
              <w:ind w:left="0"/>
              <w:jc w:val="center"/>
              <w:rPr>
                <w:del w:id="6666" w:author="BJ Kwak" w:date="2014-01-21T07:18:00Z"/>
                <w:rFonts w:ascii="Times New Roman" w:hAnsi="Times New Roman"/>
                <w:sz w:val="22"/>
                <w:szCs w:val="22"/>
              </w:rPr>
            </w:pPr>
            <w:del w:id="6667" w:author="BJ Kwak" w:date="2014-01-21T07:18:00Z">
              <w:r w:rsidDel="003B7219">
                <w:rPr>
                  <w:rFonts w:ascii="Times New Roman" w:hAnsi="Times New Roman"/>
                  <w:sz w:val="22"/>
                  <w:szCs w:val="22"/>
                </w:rPr>
                <w:delText>1110</w:delText>
              </w:r>
            </w:del>
          </w:p>
        </w:tc>
        <w:tc>
          <w:tcPr>
            <w:tcW w:w="2160" w:type="dxa"/>
            <w:vAlign w:val="center"/>
          </w:tcPr>
          <w:p w:rsidR="006B1E67" w:rsidDel="003B7219" w:rsidRDefault="006B1E67" w:rsidP="00C12011">
            <w:pPr>
              <w:pStyle w:val="paragraph"/>
              <w:ind w:left="0"/>
              <w:jc w:val="center"/>
              <w:rPr>
                <w:del w:id="6668" w:author="BJ Kwak" w:date="2014-01-21T07:18:00Z"/>
                <w:rFonts w:ascii="Times New Roman" w:hAnsi="Times New Roman"/>
                <w:sz w:val="22"/>
                <w:szCs w:val="22"/>
              </w:rPr>
            </w:pPr>
            <w:del w:id="6669" w:author="BJ Kwak" w:date="2014-01-21T07:18:00Z">
              <w:r w:rsidRPr="00331AE8" w:rsidDel="003B7219">
                <w:rPr>
                  <w:rFonts w:ascii="Times New Roman" w:hAnsi="Times New Roman"/>
                  <w:position w:val="-8"/>
                  <w:sz w:val="22"/>
                  <w:szCs w:val="22"/>
                </w:rPr>
                <w:object w:dxaOrig="920" w:dyaOrig="360">
                  <v:shape id="_x0000_i1127" type="#_x0000_t75" style="width:45.8pt;height:18.35pt" o:ole="">
                    <v:imagedata r:id="rId305" o:title=""/>
                  </v:shape>
                  <o:OLEObject Type="Embed" ProgID="Equation.3" ShapeID="_x0000_i1127" DrawAspect="Content" ObjectID="_1451948176" r:id="rId306"/>
                </w:object>
              </w:r>
            </w:del>
          </w:p>
        </w:tc>
        <w:tc>
          <w:tcPr>
            <w:tcW w:w="2250" w:type="dxa"/>
            <w:vAlign w:val="center"/>
          </w:tcPr>
          <w:p w:rsidR="006B1E67" w:rsidDel="003B7219" w:rsidRDefault="006B1E67" w:rsidP="00C12011">
            <w:pPr>
              <w:pStyle w:val="paragraph"/>
              <w:ind w:left="0"/>
              <w:jc w:val="center"/>
              <w:rPr>
                <w:del w:id="6670" w:author="BJ Kwak" w:date="2014-01-21T07:18:00Z"/>
                <w:rFonts w:ascii="Times New Roman" w:hAnsi="Times New Roman"/>
                <w:sz w:val="22"/>
                <w:szCs w:val="22"/>
              </w:rPr>
            </w:pPr>
            <w:del w:id="6671" w:author="BJ Kwak" w:date="2014-01-21T07:18:00Z">
              <w:r w:rsidRPr="00331AE8" w:rsidDel="003B7219">
                <w:rPr>
                  <w:rFonts w:ascii="Times New Roman" w:hAnsi="Times New Roman"/>
                  <w:position w:val="-8"/>
                  <w:sz w:val="22"/>
                  <w:szCs w:val="22"/>
                </w:rPr>
                <w:object w:dxaOrig="880" w:dyaOrig="360">
                  <v:shape id="_x0000_i1128" type="#_x0000_t75" style="width:43.85pt;height:18.35pt" o:ole="">
                    <v:imagedata r:id="rId307" o:title=""/>
                  </v:shape>
                  <o:OLEObject Type="Embed" ProgID="Equation.3" ShapeID="_x0000_i1128" DrawAspect="Content" ObjectID="_1451948177" r:id="rId308"/>
                </w:object>
              </w:r>
            </w:del>
          </w:p>
        </w:tc>
      </w:tr>
      <w:tr w:rsidR="006B1E67" w:rsidDel="003B7219" w:rsidTr="00C12011">
        <w:trPr>
          <w:trHeight w:val="317"/>
          <w:jc w:val="center"/>
          <w:del w:id="6672" w:author="BJ Kwak" w:date="2014-01-21T07:18:00Z"/>
        </w:trPr>
        <w:tc>
          <w:tcPr>
            <w:tcW w:w="2031" w:type="dxa"/>
            <w:vAlign w:val="center"/>
          </w:tcPr>
          <w:p w:rsidR="006B1E67" w:rsidDel="003B7219" w:rsidRDefault="006B1E67" w:rsidP="00C12011">
            <w:pPr>
              <w:pStyle w:val="paragraph"/>
              <w:ind w:left="0"/>
              <w:jc w:val="center"/>
              <w:rPr>
                <w:del w:id="6673" w:author="BJ Kwak" w:date="2014-01-21T07:18:00Z"/>
                <w:rFonts w:ascii="Times New Roman" w:hAnsi="Times New Roman"/>
                <w:sz w:val="22"/>
                <w:szCs w:val="22"/>
              </w:rPr>
            </w:pPr>
            <w:del w:id="6674" w:author="BJ Kwak" w:date="2014-01-21T07:18:00Z">
              <w:r w:rsidDel="003B7219">
                <w:rPr>
                  <w:rFonts w:ascii="Times New Roman" w:hAnsi="Times New Roman"/>
                  <w:sz w:val="22"/>
                  <w:szCs w:val="22"/>
                </w:rPr>
                <w:delText>1111</w:delText>
              </w:r>
            </w:del>
          </w:p>
        </w:tc>
        <w:tc>
          <w:tcPr>
            <w:tcW w:w="2160" w:type="dxa"/>
            <w:vAlign w:val="center"/>
          </w:tcPr>
          <w:p w:rsidR="006B1E67" w:rsidDel="003B7219" w:rsidRDefault="006B1E67" w:rsidP="00C12011">
            <w:pPr>
              <w:pStyle w:val="paragraph"/>
              <w:ind w:left="0"/>
              <w:jc w:val="center"/>
              <w:rPr>
                <w:del w:id="6675" w:author="BJ Kwak" w:date="2014-01-21T07:18:00Z"/>
                <w:rFonts w:ascii="Times New Roman" w:hAnsi="Times New Roman"/>
                <w:sz w:val="22"/>
                <w:szCs w:val="22"/>
              </w:rPr>
            </w:pPr>
            <w:del w:id="6676" w:author="BJ Kwak" w:date="2014-01-21T07:18:00Z">
              <w:r w:rsidRPr="00331AE8" w:rsidDel="003B7219">
                <w:rPr>
                  <w:rFonts w:ascii="Times New Roman" w:hAnsi="Times New Roman"/>
                  <w:position w:val="-8"/>
                  <w:sz w:val="22"/>
                  <w:szCs w:val="22"/>
                </w:rPr>
                <w:object w:dxaOrig="920" w:dyaOrig="360">
                  <v:shape id="_x0000_i1129" type="#_x0000_t75" style="width:45.8pt;height:18.35pt" o:ole="">
                    <v:imagedata r:id="rId309" o:title=""/>
                  </v:shape>
                  <o:OLEObject Type="Embed" ProgID="Equation.3" ShapeID="_x0000_i1129" DrawAspect="Content" ObjectID="_1451948178" r:id="rId310"/>
                </w:object>
              </w:r>
            </w:del>
          </w:p>
        </w:tc>
        <w:tc>
          <w:tcPr>
            <w:tcW w:w="2250" w:type="dxa"/>
            <w:vAlign w:val="center"/>
          </w:tcPr>
          <w:p w:rsidR="006B1E67" w:rsidDel="003B7219" w:rsidRDefault="006B1E67" w:rsidP="00C12011">
            <w:pPr>
              <w:pStyle w:val="paragraph"/>
              <w:ind w:left="0"/>
              <w:jc w:val="center"/>
              <w:rPr>
                <w:del w:id="6677" w:author="BJ Kwak" w:date="2014-01-21T07:18:00Z"/>
                <w:rFonts w:ascii="Times New Roman" w:hAnsi="Times New Roman"/>
                <w:sz w:val="22"/>
                <w:szCs w:val="22"/>
              </w:rPr>
            </w:pPr>
            <w:del w:id="6678" w:author="BJ Kwak" w:date="2014-01-21T07:18:00Z">
              <w:r w:rsidRPr="00331AE8" w:rsidDel="003B7219">
                <w:rPr>
                  <w:rFonts w:ascii="Times New Roman" w:hAnsi="Times New Roman"/>
                  <w:position w:val="-8"/>
                  <w:sz w:val="22"/>
                  <w:szCs w:val="22"/>
                </w:rPr>
                <w:object w:dxaOrig="920" w:dyaOrig="360">
                  <v:shape id="_x0000_i1130" type="#_x0000_t75" style="width:45.8pt;height:18.35pt" o:ole="">
                    <v:imagedata r:id="rId311" o:title=""/>
                  </v:shape>
                  <o:OLEObject Type="Embed" ProgID="Equation.3" ShapeID="_x0000_i1130" DrawAspect="Content" ObjectID="_1451948179" r:id="rId312"/>
                </w:object>
              </w:r>
            </w:del>
          </w:p>
        </w:tc>
      </w:tr>
    </w:tbl>
    <w:p w:rsidR="006B1E67" w:rsidDel="003B7219" w:rsidRDefault="006B1E67" w:rsidP="006B1E67">
      <w:pPr>
        <w:rPr>
          <w:del w:id="6679" w:author="BJ Kwak" w:date="2014-01-21T07:18:00Z"/>
          <w:b/>
          <w:szCs w:val="22"/>
        </w:rPr>
      </w:pPr>
    </w:p>
    <w:p w:rsidR="006B1E67" w:rsidDel="003B7219" w:rsidRDefault="006B1E67" w:rsidP="006B1E67">
      <w:pPr>
        <w:rPr>
          <w:del w:id="6680" w:author="BJ Kwak" w:date="2014-01-21T07:18:00Z"/>
          <w:b/>
          <w:szCs w:val="22"/>
        </w:rPr>
      </w:pPr>
    </w:p>
    <w:p w:rsidR="006B1E67" w:rsidDel="003B7219" w:rsidRDefault="006B1E67" w:rsidP="006B1E67">
      <w:pPr>
        <w:pStyle w:val="4"/>
        <w:rPr>
          <w:del w:id="6681" w:author="BJ Kwak" w:date="2014-01-21T07:18:00Z"/>
        </w:rPr>
      </w:pPr>
      <w:del w:id="6682" w:author="BJ Kwak" w:date="2014-01-21T07:18:00Z">
        <w:r w:rsidDel="003B7219">
          <w:rPr>
            <w:rFonts w:hint="eastAsia"/>
          </w:rPr>
          <w:delText>DFT-S OFDM or OFDM</w:delText>
        </w:r>
      </w:del>
    </w:p>
    <w:p w:rsidR="006B1E67" w:rsidDel="003B7219" w:rsidRDefault="006B1E67" w:rsidP="006B1E67">
      <w:pPr>
        <w:pStyle w:val="paragraph"/>
        <w:ind w:left="0"/>
        <w:rPr>
          <w:del w:id="6683" w:author="BJ Kwak" w:date="2014-01-21T07:18:00Z"/>
          <w:rFonts w:ascii="Times New Roman" w:hAnsi="Times New Roman"/>
          <w:sz w:val="22"/>
          <w:szCs w:val="22"/>
        </w:rPr>
      </w:pPr>
      <w:del w:id="6684" w:author="BJ Kwak" w:date="2014-01-21T07:18:00Z">
        <w:r w:rsidRPr="00D621D0" w:rsidDel="003B7219">
          <w:rPr>
            <w:rFonts w:ascii="Times New Roman" w:hAnsi="Times New Roman"/>
            <w:sz w:val="22"/>
            <w:szCs w:val="22"/>
          </w:rPr>
          <w:delText xml:space="preserve">The Parameters are given by </w:delText>
        </w:r>
      </w:del>
    </w:p>
    <w:p w:rsidR="006B1E67" w:rsidDel="003B7219" w:rsidRDefault="006B1E67" w:rsidP="006B1E67">
      <w:pPr>
        <w:rPr>
          <w:del w:id="6685"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1E67" w:rsidDel="003B7219" w:rsidTr="00C12011">
        <w:trPr>
          <w:trHeight w:val="326"/>
          <w:jc w:val="center"/>
          <w:del w:id="6686" w:author="BJ Kwak" w:date="2014-01-21T07:18:00Z"/>
        </w:trPr>
        <w:tc>
          <w:tcPr>
            <w:tcW w:w="2527"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687" w:author="BJ Kwak" w:date="2014-01-21T07:18:00Z"/>
                <w:rFonts w:ascii="Times New Roman" w:hAnsi="Times New Roman"/>
                <w:sz w:val="22"/>
                <w:szCs w:val="22"/>
              </w:rPr>
            </w:pPr>
            <w:del w:id="6688" w:author="BJ Kwak" w:date="2014-01-21T07:18:00Z">
              <w:r w:rsidDel="003B7219">
                <w:rPr>
                  <w:rFonts w:ascii="Times New Roman" w:hAnsi="Times New Roman"/>
                  <w:sz w:val="22"/>
                  <w:szCs w:val="22"/>
                </w:rPr>
                <w:delText>Description</w:delText>
              </w:r>
            </w:del>
          </w:p>
        </w:tc>
        <w:tc>
          <w:tcPr>
            <w:tcW w:w="2065"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689" w:author="BJ Kwak" w:date="2014-01-21T07:18:00Z"/>
                <w:rFonts w:ascii="Times New Roman" w:hAnsi="Times New Roman"/>
                <w:sz w:val="22"/>
                <w:szCs w:val="22"/>
              </w:rPr>
            </w:pPr>
            <w:del w:id="6690" w:author="BJ Kwak" w:date="2014-01-21T07:18:00Z">
              <w:r w:rsidDel="003B7219">
                <w:rPr>
                  <w:rFonts w:ascii="Times New Roman" w:hAnsi="Times New Roman"/>
                  <w:sz w:val="22"/>
                  <w:szCs w:val="22"/>
                </w:rPr>
                <w:delText>Notation</w:delText>
              </w:r>
            </w:del>
          </w:p>
        </w:tc>
      </w:tr>
      <w:tr w:rsidR="006B1E67" w:rsidDel="003B7219" w:rsidTr="00C12011">
        <w:trPr>
          <w:trHeight w:val="326"/>
          <w:jc w:val="center"/>
          <w:del w:id="6691" w:author="BJ Kwak" w:date="2014-01-21T07:18:00Z"/>
        </w:trPr>
        <w:tc>
          <w:tcPr>
            <w:tcW w:w="2527" w:type="dxa"/>
            <w:tcBorders>
              <w:top w:val="single" w:sz="12" w:space="0" w:color="auto"/>
            </w:tcBorders>
            <w:vAlign w:val="center"/>
          </w:tcPr>
          <w:p w:rsidR="006B1E67" w:rsidDel="003B7219" w:rsidRDefault="006B1E67" w:rsidP="00C12011">
            <w:pPr>
              <w:pStyle w:val="paragraph"/>
              <w:ind w:left="0"/>
              <w:jc w:val="left"/>
              <w:rPr>
                <w:del w:id="6692" w:author="BJ Kwak" w:date="2014-01-21T07:18:00Z"/>
                <w:rFonts w:ascii="Times New Roman" w:hAnsi="Times New Roman"/>
                <w:sz w:val="22"/>
                <w:szCs w:val="22"/>
              </w:rPr>
            </w:pPr>
            <w:del w:id="6693" w:author="BJ Kwak" w:date="2014-01-21T07:18:00Z">
              <w:r w:rsidDel="003B7219">
                <w:rPr>
                  <w:rFonts w:ascii="Times New Roman" w:hAnsi="Times New Roman"/>
                  <w:sz w:val="22"/>
                  <w:szCs w:val="22"/>
                </w:rPr>
                <w:delText>Total No. of subcarriers</w:delText>
              </w:r>
            </w:del>
          </w:p>
        </w:tc>
        <w:tc>
          <w:tcPr>
            <w:tcW w:w="2065" w:type="dxa"/>
            <w:tcBorders>
              <w:top w:val="single" w:sz="12" w:space="0" w:color="auto"/>
            </w:tcBorders>
            <w:vAlign w:val="center"/>
          </w:tcPr>
          <w:p w:rsidR="006B1E67" w:rsidRPr="003D666A" w:rsidDel="003B7219" w:rsidRDefault="006B1E67" w:rsidP="00C12011">
            <w:pPr>
              <w:pStyle w:val="paragraph"/>
              <w:ind w:left="0"/>
              <w:jc w:val="center"/>
              <w:rPr>
                <w:del w:id="6694" w:author="BJ Kwak" w:date="2014-01-21T07:18:00Z"/>
                <w:rFonts w:ascii="Times New Roman" w:hAnsi="Times New Roman"/>
                <w:i/>
                <w:sz w:val="22"/>
                <w:szCs w:val="22"/>
              </w:rPr>
            </w:pPr>
            <w:del w:id="6695" w:author="BJ Kwak" w:date="2014-01-21T07:18:00Z">
              <w:r w:rsidRPr="003D666A" w:rsidDel="003B7219">
                <w:rPr>
                  <w:rFonts w:ascii="Times New Roman" w:hAnsi="Times New Roman"/>
                  <w:i/>
                  <w:sz w:val="22"/>
                  <w:szCs w:val="22"/>
                </w:rPr>
                <w:delText>M</w:delText>
              </w:r>
            </w:del>
          </w:p>
        </w:tc>
      </w:tr>
      <w:tr w:rsidR="006B1E67" w:rsidDel="003B7219" w:rsidTr="00C12011">
        <w:trPr>
          <w:trHeight w:val="326"/>
          <w:jc w:val="center"/>
          <w:del w:id="6696" w:author="BJ Kwak" w:date="2014-01-21T07:18:00Z"/>
        </w:trPr>
        <w:tc>
          <w:tcPr>
            <w:tcW w:w="2527" w:type="dxa"/>
            <w:vAlign w:val="center"/>
          </w:tcPr>
          <w:p w:rsidR="006B1E67" w:rsidDel="003B7219" w:rsidRDefault="006B1E67" w:rsidP="00C12011">
            <w:pPr>
              <w:pStyle w:val="paragraph"/>
              <w:ind w:left="0"/>
              <w:jc w:val="left"/>
              <w:rPr>
                <w:del w:id="6697" w:author="BJ Kwak" w:date="2014-01-21T07:18:00Z"/>
                <w:rFonts w:ascii="Times New Roman" w:hAnsi="Times New Roman"/>
                <w:sz w:val="22"/>
                <w:szCs w:val="22"/>
              </w:rPr>
            </w:pPr>
            <w:del w:id="6698" w:author="BJ Kwak" w:date="2014-01-21T07:18:00Z">
              <w:r w:rsidDel="003B7219">
                <w:rPr>
                  <w:rFonts w:ascii="Times New Roman" w:hAnsi="Times New Roman"/>
                  <w:sz w:val="22"/>
                  <w:szCs w:val="22"/>
                </w:rPr>
                <w:delText>Transmission bandwidth</w:delText>
              </w:r>
            </w:del>
          </w:p>
        </w:tc>
        <w:tc>
          <w:tcPr>
            <w:tcW w:w="2065" w:type="dxa"/>
            <w:vAlign w:val="center"/>
          </w:tcPr>
          <w:p w:rsidR="006B1E67" w:rsidRPr="003D666A" w:rsidDel="003B7219" w:rsidRDefault="006B1E67" w:rsidP="00C12011">
            <w:pPr>
              <w:pStyle w:val="paragraph"/>
              <w:ind w:left="0"/>
              <w:jc w:val="center"/>
              <w:rPr>
                <w:del w:id="6699" w:author="BJ Kwak" w:date="2014-01-21T07:18:00Z"/>
                <w:rFonts w:ascii="Times New Roman" w:hAnsi="Times New Roman"/>
                <w:i/>
                <w:sz w:val="22"/>
                <w:szCs w:val="22"/>
              </w:rPr>
            </w:pPr>
            <w:del w:id="6700" w:author="BJ Kwak" w:date="2014-01-21T07:18:00Z">
              <w:r w:rsidRPr="003D666A" w:rsidDel="003B7219">
                <w:rPr>
                  <w:rFonts w:ascii="Times New Roman" w:hAnsi="Times New Roman"/>
                  <w:i/>
                  <w:sz w:val="22"/>
                  <w:szCs w:val="22"/>
                </w:rPr>
                <w:delText>BW</w:delText>
              </w:r>
            </w:del>
          </w:p>
        </w:tc>
      </w:tr>
      <w:tr w:rsidR="006B1E67" w:rsidDel="003B7219" w:rsidTr="00C12011">
        <w:trPr>
          <w:trHeight w:val="315"/>
          <w:jc w:val="center"/>
          <w:del w:id="6701" w:author="BJ Kwak" w:date="2014-01-21T07:18:00Z"/>
        </w:trPr>
        <w:tc>
          <w:tcPr>
            <w:tcW w:w="2527" w:type="dxa"/>
            <w:vAlign w:val="center"/>
          </w:tcPr>
          <w:p w:rsidR="006B1E67" w:rsidDel="003B7219" w:rsidRDefault="006B1E67" w:rsidP="00C12011">
            <w:pPr>
              <w:pStyle w:val="paragraph"/>
              <w:ind w:left="0"/>
              <w:jc w:val="left"/>
              <w:rPr>
                <w:del w:id="6702" w:author="BJ Kwak" w:date="2014-01-21T07:18:00Z"/>
                <w:rFonts w:ascii="Times New Roman" w:hAnsi="Times New Roman"/>
                <w:sz w:val="22"/>
                <w:szCs w:val="22"/>
              </w:rPr>
            </w:pPr>
            <w:del w:id="6703" w:author="BJ Kwak" w:date="2014-01-21T07:18:00Z">
              <w:r w:rsidDel="003B7219">
                <w:rPr>
                  <w:rFonts w:ascii="Times New Roman" w:hAnsi="Times New Roman"/>
                  <w:sz w:val="22"/>
                  <w:szCs w:val="22"/>
                </w:rPr>
                <w:delText>No. of used subcarriers</w:delText>
              </w:r>
            </w:del>
          </w:p>
        </w:tc>
        <w:tc>
          <w:tcPr>
            <w:tcW w:w="2065" w:type="dxa"/>
            <w:vAlign w:val="center"/>
          </w:tcPr>
          <w:p w:rsidR="006B1E67" w:rsidRPr="003D666A" w:rsidDel="003B7219" w:rsidRDefault="006B1E67" w:rsidP="00C12011">
            <w:pPr>
              <w:pStyle w:val="paragraph"/>
              <w:ind w:left="0"/>
              <w:jc w:val="center"/>
              <w:rPr>
                <w:del w:id="6704" w:author="BJ Kwak" w:date="2014-01-21T07:18:00Z"/>
                <w:rFonts w:ascii="Times New Roman" w:hAnsi="Times New Roman"/>
                <w:i/>
                <w:sz w:val="22"/>
                <w:szCs w:val="22"/>
              </w:rPr>
            </w:pPr>
            <w:del w:id="6705" w:author="BJ Kwak" w:date="2014-01-21T07:18:00Z">
              <w:r w:rsidRPr="003D666A" w:rsidDel="003B7219">
                <w:rPr>
                  <w:rFonts w:ascii="Times New Roman" w:hAnsi="Times New Roman"/>
                  <w:i/>
                  <w:sz w:val="22"/>
                  <w:szCs w:val="22"/>
                </w:rPr>
                <w:delText>N</w:delText>
              </w:r>
            </w:del>
          </w:p>
        </w:tc>
      </w:tr>
      <w:tr w:rsidR="006B1E67" w:rsidDel="003B7219" w:rsidTr="00C12011">
        <w:trPr>
          <w:trHeight w:val="326"/>
          <w:jc w:val="center"/>
          <w:del w:id="6706" w:author="BJ Kwak" w:date="2014-01-21T07:18:00Z"/>
        </w:trPr>
        <w:tc>
          <w:tcPr>
            <w:tcW w:w="2527" w:type="dxa"/>
            <w:vAlign w:val="center"/>
          </w:tcPr>
          <w:p w:rsidR="006B1E67" w:rsidDel="003B7219" w:rsidRDefault="006B1E67" w:rsidP="00C12011">
            <w:pPr>
              <w:pStyle w:val="paragraph"/>
              <w:ind w:left="0"/>
              <w:jc w:val="left"/>
              <w:rPr>
                <w:del w:id="6707" w:author="BJ Kwak" w:date="2014-01-21T07:18:00Z"/>
                <w:rFonts w:ascii="Times New Roman" w:hAnsi="Times New Roman"/>
                <w:sz w:val="22"/>
                <w:szCs w:val="22"/>
              </w:rPr>
            </w:pPr>
            <w:del w:id="6708" w:author="BJ Kwak" w:date="2014-01-21T07:18:00Z">
              <w:r w:rsidDel="003B7219">
                <w:rPr>
                  <w:rFonts w:ascii="Times New Roman" w:hAnsi="Times New Roman"/>
                  <w:sz w:val="22"/>
                  <w:szCs w:val="22"/>
                </w:rPr>
                <w:delText>Subcarrier spacing</w:delText>
              </w:r>
            </w:del>
          </w:p>
        </w:tc>
        <w:tc>
          <w:tcPr>
            <w:tcW w:w="2065" w:type="dxa"/>
            <w:vAlign w:val="center"/>
          </w:tcPr>
          <w:p w:rsidR="006B1E67" w:rsidDel="003B7219" w:rsidRDefault="006B1E67" w:rsidP="00C12011">
            <w:pPr>
              <w:pStyle w:val="paragraph"/>
              <w:ind w:left="0"/>
              <w:jc w:val="center"/>
              <w:rPr>
                <w:del w:id="6709" w:author="BJ Kwak" w:date="2014-01-21T07:18:00Z"/>
                <w:rFonts w:ascii="Times New Roman" w:hAnsi="Times New Roman"/>
                <w:sz w:val="22"/>
                <w:szCs w:val="22"/>
              </w:rPr>
            </w:pPr>
            <w:del w:id="6710" w:author="BJ Kwak" w:date="2014-01-21T07:18:00Z">
              <w:r w:rsidRPr="003D666A" w:rsidDel="003B7219">
                <w:rPr>
                  <w:rFonts w:ascii="Times New Roman" w:hAnsi="Times New Roman"/>
                  <w:i/>
                  <w:sz w:val="22"/>
                  <w:szCs w:val="22"/>
                </w:rPr>
                <w:delText>∆f</w:delText>
              </w:r>
              <w:r w:rsidDel="003B7219">
                <w:rPr>
                  <w:rFonts w:ascii="Times New Roman" w:hAnsi="Times New Roman"/>
                  <w:i/>
                  <w:sz w:val="22"/>
                  <w:szCs w:val="22"/>
                </w:rPr>
                <w:delText>=BW/N</w:delText>
              </w:r>
            </w:del>
          </w:p>
        </w:tc>
      </w:tr>
      <w:tr w:rsidR="006B1E67" w:rsidDel="003B7219" w:rsidTr="00C12011">
        <w:trPr>
          <w:trHeight w:val="315"/>
          <w:jc w:val="center"/>
          <w:del w:id="6711" w:author="BJ Kwak" w:date="2014-01-21T07:18:00Z"/>
        </w:trPr>
        <w:tc>
          <w:tcPr>
            <w:tcW w:w="2527" w:type="dxa"/>
            <w:vAlign w:val="center"/>
          </w:tcPr>
          <w:p w:rsidR="006B1E67" w:rsidDel="003B7219" w:rsidRDefault="006B1E67" w:rsidP="00C12011">
            <w:pPr>
              <w:pStyle w:val="paragraph"/>
              <w:ind w:left="0"/>
              <w:jc w:val="left"/>
              <w:rPr>
                <w:del w:id="6712" w:author="BJ Kwak" w:date="2014-01-21T07:18:00Z"/>
                <w:rFonts w:ascii="Times New Roman" w:hAnsi="Times New Roman"/>
                <w:sz w:val="22"/>
                <w:szCs w:val="22"/>
              </w:rPr>
            </w:pPr>
            <w:del w:id="6713" w:author="BJ Kwak" w:date="2014-01-21T07:18:00Z">
              <w:r w:rsidDel="003B7219">
                <w:rPr>
                  <w:rFonts w:ascii="Times New Roman" w:hAnsi="Times New Roman"/>
                  <w:sz w:val="22"/>
                  <w:szCs w:val="22"/>
                </w:rPr>
                <w:delText>Sampling time</w:delText>
              </w:r>
            </w:del>
          </w:p>
        </w:tc>
        <w:tc>
          <w:tcPr>
            <w:tcW w:w="2065" w:type="dxa"/>
            <w:vAlign w:val="center"/>
          </w:tcPr>
          <w:p w:rsidR="006B1E67" w:rsidRPr="003D666A" w:rsidDel="003B7219" w:rsidRDefault="006B1E67" w:rsidP="00C12011">
            <w:pPr>
              <w:pStyle w:val="paragraph"/>
              <w:ind w:left="0"/>
              <w:jc w:val="center"/>
              <w:rPr>
                <w:del w:id="6714" w:author="BJ Kwak" w:date="2014-01-21T07:18:00Z"/>
                <w:rFonts w:ascii="Times New Roman" w:hAnsi="Times New Roman"/>
                <w:i/>
                <w:sz w:val="22"/>
                <w:szCs w:val="22"/>
              </w:rPr>
            </w:pPr>
            <w:del w:id="6715"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w:delText>
              </w:r>
            </w:del>
          </w:p>
        </w:tc>
      </w:tr>
      <w:tr w:rsidR="006B1E67" w:rsidDel="003B7219" w:rsidTr="00C12011">
        <w:trPr>
          <w:trHeight w:val="326"/>
          <w:jc w:val="center"/>
          <w:del w:id="6716" w:author="BJ Kwak" w:date="2014-01-21T07:18:00Z"/>
        </w:trPr>
        <w:tc>
          <w:tcPr>
            <w:tcW w:w="2527" w:type="dxa"/>
            <w:vAlign w:val="center"/>
          </w:tcPr>
          <w:p w:rsidR="006B1E67" w:rsidDel="003B7219" w:rsidRDefault="006B1E67" w:rsidP="00C12011">
            <w:pPr>
              <w:pStyle w:val="paragraph"/>
              <w:ind w:left="0"/>
              <w:jc w:val="left"/>
              <w:rPr>
                <w:del w:id="6717" w:author="BJ Kwak" w:date="2014-01-21T07:18:00Z"/>
                <w:rFonts w:ascii="Times New Roman" w:hAnsi="Times New Roman"/>
                <w:sz w:val="22"/>
                <w:szCs w:val="22"/>
              </w:rPr>
            </w:pPr>
            <w:del w:id="6718" w:author="BJ Kwak" w:date="2014-01-21T07:18:00Z">
              <w:r w:rsidDel="003B7219">
                <w:rPr>
                  <w:rFonts w:ascii="Times New Roman" w:hAnsi="Times New Roman"/>
                  <w:sz w:val="22"/>
                  <w:szCs w:val="22"/>
                </w:rPr>
                <w:delText>Clock rate</w:delText>
              </w:r>
            </w:del>
          </w:p>
        </w:tc>
        <w:tc>
          <w:tcPr>
            <w:tcW w:w="2065" w:type="dxa"/>
            <w:vAlign w:val="center"/>
          </w:tcPr>
          <w:p w:rsidR="006B1E67" w:rsidRPr="003D666A" w:rsidDel="003B7219" w:rsidRDefault="006B1E67" w:rsidP="00C12011">
            <w:pPr>
              <w:pStyle w:val="paragraph"/>
              <w:ind w:left="0"/>
              <w:jc w:val="center"/>
              <w:rPr>
                <w:del w:id="6719" w:author="BJ Kwak" w:date="2014-01-21T07:18:00Z"/>
                <w:rFonts w:ascii="Times New Roman" w:hAnsi="Times New Roman"/>
                <w:i/>
                <w:sz w:val="22"/>
                <w:szCs w:val="22"/>
              </w:rPr>
            </w:pPr>
            <w:del w:id="6720" w:author="BJ Kwak" w:date="2014-01-21T07:18:00Z">
              <w:r w:rsidRPr="003D666A" w:rsidDel="003B7219">
                <w:rPr>
                  <w:rFonts w:ascii="Times New Roman" w:hAnsi="Times New Roman"/>
                  <w:i/>
                  <w:sz w:val="22"/>
                  <w:szCs w:val="22"/>
                </w:rPr>
                <w:delText>R</w:delText>
              </w:r>
              <w:r w:rsidRPr="003D666A" w:rsidDel="003B7219">
                <w:rPr>
                  <w:rFonts w:ascii="Times New Roman" w:hAnsi="Times New Roman"/>
                  <w:i/>
                  <w:sz w:val="22"/>
                  <w:szCs w:val="22"/>
                  <w:vertAlign w:val="subscript"/>
                </w:rPr>
                <w:delText>c</w:delText>
              </w:r>
            </w:del>
          </w:p>
        </w:tc>
      </w:tr>
      <w:tr w:rsidR="006B1E67" w:rsidDel="003B7219" w:rsidTr="00C12011">
        <w:trPr>
          <w:trHeight w:val="326"/>
          <w:jc w:val="center"/>
          <w:del w:id="6721" w:author="BJ Kwak" w:date="2014-01-21T07:18:00Z"/>
        </w:trPr>
        <w:tc>
          <w:tcPr>
            <w:tcW w:w="2527" w:type="dxa"/>
            <w:vAlign w:val="center"/>
          </w:tcPr>
          <w:p w:rsidR="006B1E67" w:rsidDel="003B7219" w:rsidRDefault="006B1E67" w:rsidP="00C12011">
            <w:pPr>
              <w:pStyle w:val="paragraph"/>
              <w:ind w:left="0"/>
              <w:jc w:val="left"/>
              <w:rPr>
                <w:del w:id="6722" w:author="BJ Kwak" w:date="2014-01-21T07:18:00Z"/>
                <w:rFonts w:ascii="Times New Roman" w:hAnsi="Times New Roman"/>
                <w:sz w:val="22"/>
                <w:szCs w:val="22"/>
              </w:rPr>
            </w:pPr>
            <w:del w:id="6723" w:author="BJ Kwak" w:date="2014-01-21T07:18:00Z">
              <w:r w:rsidDel="003B7219">
                <w:rPr>
                  <w:rFonts w:ascii="Times New Roman" w:hAnsi="Times New Roman"/>
                  <w:sz w:val="22"/>
                  <w:szCs w:val="22"/>
                </w:rPr>
                <w:delText>Frame time</w:delText>
              </w:r>
            </w:del>
          </w:p>
        </w:tc>
        <w:tc>
          <w:tcPr>
            <w:tcW w:w="2065" w:type="dxa"/>
            <w:vAlign w:val="center"/>
          </w:tcPr>
          <w:p w:rsidR="006B1E67" w:rsidRPr="003D666A" w:rsidDel="003B7219" w:rsidRDefault="006B1E67" w:rsidP="00C12011">
            <w:pPr>
              <w:pStyle w:val="paragraph"/>
              <w:ind w:left="0"/>
              <w:jc w:val="center"/>
              <w:rPr>
                <w:del w:id="6724" w:author="BJ Kwak" w:date="2014-01-21T07:18:00Z"/>
                <w:rFonts w:ascii="Times New Roman" w:hAnsi="Times New Roman"/>
                <w:i/>
                <w:sz w:val="22"/>
                <w:szCs w:val="22"/>
              </w:rPr>
            </w:pPr>
            <w:del w:id="6725"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frame</w:delText>
              </w:r>
            </w:del>
          </w:p>
        </w:tc>
      </w:tr>
      <w:tr w:rsidR="006B1E67" w:rsidDel="003B7219" w:rsidTr="00C12011">
        <w:trPr>
          <w:trHeight w:val="326"/>
          <w:jc w:val="center"/>
          <w:del w:id="6726" w:author="BJ Kwak" w:date="2014-01-21T07:18:00Z"/>
        </w:trPr>
        <w:tc>
          <w:tcPr>
            <w:tcW w:w="2527" w:type="dxa"/>
            <w:vAlign w:val="center"/>
          </w:tcPr>
          <w:p w:rsidR="006B1E67" w:rsidDel="003B7219" w:rsidRDefault="006B1E67" w:rsidP="00C12011">
            <w:pPr>
              <w:pStyle w:val="paragraph"/>
              <w:ind w:left="0"/>
              <w:jc w:val="left"/>
              <w:rPr>
                <w:del w:id="6727" w:author="BJ Kwak" w:date="2014-01-21T07:18:00Z"/>
                <w:rFonts w:ascii="Times New Roman" w:hAnsi="Times New Roman"/>
                <w:sz w:val="22"/>
                <w:szCs w:val="22"/>
              </w:rPr>
            </w:pPr>
            <w:del w:id="6728" w:author="BJ Kwak" w:date="2014-01-21T07:18:00Z">
              <w:r w:rsidDel="003B7219">
                <w:rPr>
                  <w:rFonts w:ascii="Times New Roman" w:hAnsi="Times New Roman"/>
                  <w:sz w:val="22"/>
                  <w:szCs w:val="22"/>
                </w:rPr>
                <w:delText>Slot time</w:delText>
              </w:r>
            </w:del>
          </w:p>
        </w:tc>
        <w:tc>
          <w:tcPr>
            <w:tcW w:w="2065" w:type="dxa"/>
            <w:vAlign w:val="center"/>
          </w:tcPr>
          <w:p w:rsidR="006B1E67" w:rsidRPr="003D666A" w:rsidDel="003B7219" w:rsidRDefault="006B1E67" w:rsidP="00C12011">
            <w:pPr>
              <w:pStyle w:val="paragraph"/>
              <w:ind w:left="0"/>
              <w:jc w:val="center"/>
              <w:rPr>
                <w:del w:id="6729" w:author="BJ Kwak" w:date="2014-01-21T07:18:00Z"/>
                <w:rFonts w:ascii="Times New Roman" w:hAnsi="Times New Roman"/>
                <w:i/>
                <w:sz w:val="22"/>
                <w:szCs w:val="22"/>
              </w:rPr>
            </w:pPr>
            <w:del w:id="6730"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lot</w:delText>
              </w:r>
            </w:del>
          </w:p>
        </w:tc>
      </w:tr>
    </w:tbl>
    <w:p w:rsidR="0090058B" w:rsidDel="0090058B" w:rsidRDefault="0090058B" w:rsidP="006B1E67">
      <w:pPr>
        <w:pStyle w:val="paragraph"/>
        <w:ind w:left="720"/>
        <w:rPr>
          <w:del w:id="6731" w:author="BJ Kwak" w:date="2014-01-21T07:42:00Z"/>
          <w:rFonts w:ascii="Times New Roman" w:hAnsi="Times New Roman"/>
          <w:i/>
          <w:sz w:val="22"/>
          <w:szCs w:val="22"/>
          <w:lang w:eastAsia="ko-KR"/>
        </w:rPr>
      </w:pPr>
    </w:p>
    <w:p w:rsidR="006B1E67" w:rsidRPr="003D666A" w:rsidDel="003B7219" w:rsidRDefault="006B1E67" w:rsidP="006B1E67">
      <w:pPr>
        <w:pStyle w:val="paragraph"/>
        <w:ind w:left="720"/>
        <w:rPr>
          <w:del w:id="6732" w:author="BJ Kwak" w:date="2014-01-21T07:18:00Z"/>
          <w:rFonts w:ascii="Times New Roman" w:hAnsi="Times New Roman"/>
          <w:sz w:val="22"/>
          <w:szCs w:val="22"/>
        </w:rPr>
      </w:pPr>
      <w:del w:id="6733" w:author="BJ Kwak" w:date="2014-01-21T07:18:00Z">
        <w:r w:rsidRPr="003D666A" w:rsidDel="003B7219">
          <w:rPr>
            <w:rFonts w:ascii="Times New Roman" w:hAnsi="Times New Roman"/>
            <w:i/>
            <w:sz w:val="22"/>
            <w:szCs w:val="22"/>
          </w:rPr>
          <w:delText>∆f</w:delText>
        </w:r>
        <w:r w:rsidDel="003B7219">
          <w:rPr>
            <w:rFonts w:ascii="Times New Roman" w:hAnsi="Times New Roman"/>
            <w:sz w:val="22"/>
            <w:szCs w:val="22"/>
          </w:rPr>
          <w:delText xml:space="preserve"> </w:delText>
        </w:r>
        <w:r w:rsidRPr="003D666A" w:rsidDel="003B7219">
          <w:rPr>
            <w:rFonts w:ascii="Times New Roman" w:hAnsi="Times New Roman"/>
            <w:sz w:val="22"/>
            <w:szCs w:val="22"/>
          </w:rPr>
          <w:delText>is constant and equal to 15 KHz.</w:delText>
        </w:r>
      </w:del>
    </w:p>
    <w:p w:rsidR="006B1E67" w:rsidRPr="003D666A" w:rsidDel="003B7219" w:rsidRDefault="006B1E67" w:rsidP="006B1E67">
      <w:pPr>
        <w:pStyle w:val="paragraph"/>
        <w:ind w:left="720"/>
        <w:rPr>
          <w:del w:id="6734" w:author="BJ Kwak" w:date="2014-01-21T07:18:00Z"/>
          <w:rFonts w:ascii="Times New Roman" w:hAnsi="Times New Roman"/>
          <w:sz w:val="22"/>
          <w:szCs w:val="22"/>
        </w:rPr>
      </w:pPr>
      <w:del w:id="6735" w:author="BJ Kwak" w:date="2014-01-21T07:18:00Z">
        <w:r w:rsidRPr="003D666A" w:rsidDel="003B7219">
          <w:rPr>
            <w:rFonts w:ascii="Times New Roman" w:hAnsi="Times New Roman"/>
            <w:sz w:val="22"/>
            <w:szCs w:val="22"/>
          </w:rPr>
          <w:delText xml:space="preserve">Maximum FFT size </w:delText>
        </w:r>
        <w:r w:rsidRPr="003D666A" w:rsidDel="003B7219">
          <w:rPr>
            <w:rFonts w:ascii="Times New Roman" w:hAnsi="Times New Roman"/>
            <w:i/>
            <w:iCs/>
            <w:sz w:val="22"/>
            <w:szCs w:val="22"/>
          </w:rPr>
          <w:delText>M</w:delText>
        </w:r>
        <w:r w:rsidRPr="003D666A" w:rsidDel="003B7219">
          <w:rPr>
            <w:rFonts w:ascii="Times New Roman" w:hAnsi="Times New Roman"/>
            <w:sz w:val="22"/>
            <w:szCs w:val="22"/>
          </w:rPr>
          <w:delText>=1024</w:delText>
        </w:r>
        <w:r w:rsidDel="003B7219">
          <w:rPr>
            <w:rFonts w:ascii="Times New Roman" w:hAnsi="Times New Roman"/>
            <w:sz w:val="22"/>
            <w:szCs w:val="22"/>
          </w:rPr>
          <w:delText>.</w:delText>
        </w:r>
      </w:del>
    </w:p>
    <w:p w:rsidR="006B1E67" w:rsidRPr="003D666A" w:rsidDel="003B7219" w:rsidRDefault="006B1E67" w:rsidP="006B1E67">
      <w:pPr>
        <w:pStyle w:val="paragraph"/>
        <w:ind w:left="720"/>
        <w:rPr>
          <w:del w:id="6736" w:author="BJ Kwak" w:date="2014-01-21T07:18:00Z"/>
          <w:rFonts w:ascii="Times New Roman" w:hAnsi="Times New Roman"/>
          <w:sz w:val="22"/>
          <w:szCs w:val="22"/>
        </w:rPr>
      </w:pPr>
      <w:del w:id="6737" w:author="BJ Kwak" w:date="2014-01-21T07:18:00Z">
        <w:r w:rsidRPr="003D666A" w:rsidDel="003B7219">
          <w:rPr>
            <w:rFonts w:ascii="Times New Roman" w:hAnsi="Times New Roman"/>
            <w:sz w:val="22"/>
            <w:szCs w:val="22"/>
          </w:rPr>
          <w:delText>Sampling time</w:delText>
        </w:r>
        <w:r w:rsidR="00345521" w:rsidDel="003B7219">
          <w:rPr>
            <w:rFonts w:ascii="Times New Roman" w:hAnsi="Times New Roman" w:hint="eastAsia"/>
            <w:sz w:val="22"/>
            <w:szCs w:val="22"/>
            <w:lang w:eastAsia="ko-KR"/>
          </w:rPr>
          <w:delText xml:space="preserve"> </w:delText>
        </w:r>
        <w:r w:rsidRPr="003D666A" w:rsidDel="003B7219">
          <w:rPr>
            <w:rFonts w:ascii="Times New Roman" w:hAnsi="Times New Roman"/>
            <w:sz w:val="22"/>
            <w:szCs w:val="22"/>
          </w:rPr>
          <w:delText xml:space="preserve"> </w:delText>
        </w:r>
        <w:r w:rsidR="00345521" w:rsidRPr="00444A3F" w:rsidDel="003B7219">
          <w:rPr>
            <w:rFonts w:ascii="Times New Roman" w:hAnsi="Times New Roman"/>
            <w:noProof/>
            <w:sz w:val="22"/>
            <w:szCs w:val="22"/>
            <w:lang w:eastAsia="ko-KR"/>
            <w:rPrChange w:id="6738" w:author="Unknown">
              <w:rPr>
                <w:noProof/>
                <w:lang w:eastAsia="ko-KR"/>
              </w:rPr>
            </w:rPrChange>
          </w:rPr>
          <w:drawing>
            <wp:inline distT="0" distB="0" distL="0" distR="0" wp14:anchorId="0BC983E4" wp14:editId="4CD58C3B">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40815" cy="370840"/>
                      </a:xfrm>
                      <a:prstGeom prst="rect">
                        <a:avLst/>
                      </a:prstGeom>
                      <a:noFill/>
                      <a:ln>
                        <a:noFill/>
                      </a:ln>
                    </pic:spPr>
                  </pic:pic>
                </a:graphicData>
              </a:graphic>
            </wp:inline>
          </w:drawing>
        </w:r>
      </w:del>
    </w:p>
    <w:p w:rsidR="006B1E67" w:rsidRPr="003D666A" w:rsidDel="003B7219" w:rsidRDefault="006B1E67" w:rsidP="006B1E67">
      <w:pPr>
        <w:pStyle w:val="paragraph"/>
        <w:ind w:left="720"/>
        <w:rPr>
          <w:del w:id="6739" w:author="BJ Kwak" w:date="2014-01-21T07:18:00Z"/>
          <w:rFonts w:ascii="Times New Roman" w:hAnsi="Times New Roman"/>
          <w:sz w:val="22"/>
          <w:szCs w:val="22"/>
        </w:rPr>
      </w:pPr>
      <w:del w:id="6740" w:author="BJ Kwak" w:date="2014-01-21T07:18:00Z">
        <w:r w:rsidRPr="003D666A" w:rsidDel="003B7219">
          <w:rPr>
            <w:rFonts w:ascii="Times New Roman" w:hAnsi="Times New Roman"/>
            <w:sz w:val="22"/>
            <w:szCs w:val="22"/>
          </w:rPr>
          <w:delText xml:space="preserve">Timing based on a common clock at </w:delText>
        </w:r>
        <w:r w:rsidDel="003B7219">
          <w:rPr>
            <w:rFonts w:ascii="Times New Roman" w:hAnsi="Times New Roman"/>
            <w:sz w:val="22"/>
            <w:szCs w:val="22"/>
          </w:rPr>
          <w:delText>rate</w:delText>
        </w:r>
        <w:r w:rsidR="007307EA" w:rsidRPr="00444A3F" w:rsidDel="003B7219">
          <w:rPr>
            <w:rFonts w:ascii="Times New Roman" w:hAnsi="Times New Roman"/>
            <w:noProof/>
            <w:sz w:val="22"/>
            <w:szCs w:val="22"/>
            <w:lang w:eastAsia="ko-KR"/>
            <w:rPrChange w:id="6741" w:author="Unknown">
              <w:rPr>
                <w:noProof/>
                <w:lang w:eastAsia="ko-KR"/>
              </w:rPr>
            </w:rPrChange>
          </w:rPr>
          <w:drawing>
            <wp:inline distT="0" distB="0" distL="0" distR="0" wp14:anchorId="37719B6F" wp14:editId="1C64CFA9">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457960" cy="241300"/>
                      </a:xfrm>
                      <a:prstGeom prst="rect">
                        <a:avLst/>
                      </a:prstGeom>
                      <a:noFill/>
                      <a:ln>
                        <a:noFill/>
                      </a:ln>
                    </pic:spPr>
                  </pic:pic>
                </a:graphicData>
              </a:graphic>
            </wp:inline>
          </w:drawing>
        </w:r>
      </w:del>
    </w:p>
    <w:p w:rsidR="006B1E67" w:rsidDel="003B7219" w:rsidRDefault="006B1E67" w:rsidP="006B1E67">
      <w:pPr>
        <w:rPr>
          <w:del w:id="6742" w:author="BJ Kwak" w:date="2014-01-21T07:18:00Z"/>
          <w:szCs w:val="22"/>
        </w:rPr>
      </w:pPr>
    </w:p>
    <w:p w:rsidR="006B1E67" w:rsidDel="003B7219" w:rsidRDefault="006B1E67" w:rsidP="006B1E67">
      <w:pPr>
        <w:rPr>
          <w:del w:id="6743" w:author="BJ Kwak" w:date="2014-01-21T07:18:00Z"/>
          <w:b/>
          <w:szCs w:val="22"/>
        </w:rPr>
      </w:pPr>
    </w:p>
    <w:p w:rsidR="006B1E67" w:rsidDel="003B7219" w:rsidRDefault="006B1E67" w:rsidP="006B1E67">
      <w:pPr>
        <w:pStyle w:val="4"/>
        <w:rPr>
          <w:del w:id="6744" w:author="BJ Kwak" w:date="2014-01-21T07:18:00Z"/>
        </w:rPr>
      </w:pPr>
      <w:del w:id="6745" w:author="BJ Kwak" w:date="2014-01-21T07:18:00Z">
        <w:r w:rsidDel="003B7219">
          <w:rPr>
            <w:rFonts w:hint="eastAsia"/>
          </w:rPr>
          <w:delText>Optional GFSK modulation</w:delText>
        </w:r>
      </w:del>
    </w:p>
    <w:p w:rsidR="006B1E67" w:rsidDel="003B7219" w:rsidRDefault="006B1E67" w:rsidP="006B1E67">
      <w:pPr>
        <w:pStyle w:val="paragraph"/>
        <w:ind w:left="0"/>
        <w:rPr>
          <w:del w:id="6746" w:author="BJ Kwak" w:date="2014-01-21T07:18:00Z"/>
          <w:rFonts w:ascii="Times New Roman" w:hAnsi="Times New Roman"/>
          <w:sz w:val="22"/>
          <w:szCs w:val="22"/>
        </w:rPr>
      </w:pPr>
      <w:del w:id="6747" w:author="BJ Kwak" w:date="2014-01-21T07:18:00Z">
        <w:r w:rsidRPr="000060B9" w:rsidDel="003B7219">
          <w:rPr>
            <w:rFonts w:ascii="Times New Roman" w:hAnsi="Times New Roman"/>
            <w:sz w:val="22"/>
            <w:szCs w:val="22"/>
          </w:rPr>
          <w:delText xml:space="preserve">An </w:delText>
        </w:r>
        <w:r w:rsidRPr="000060B9" w:rsidDel="003B7219">
          <w:rPr>
            <w:rFonts w:ascii="Times New Roman" w:hAnsi="Times New Roman"/>
            <w:i/>
            <w:iCs/>
            <w:sz w:val="22"/>
            <w:szCs w:val="22"/>
          </w:rPr>
          <w:delText>optional</w:delText>
        </w:r>
        <w:r w:rsidRPr="000060B9" w:rsidDel="003B7219">
          <w:rPr>
            <w:rFonts w:ascii="Times New Roman" w:hAnsi="Times New Roman"/>
            <w:sz w:val="22"/>
            <w:szCs w:val="22"/>
          </w:rPr>
          <w:delText xml:space="preserve"> and </w:delText>
        </w:r>
        <w:r w:rsidRPr="000060B9" w:rsidDel="003B7219">
          <w:rPr>
            <w:rFonts w:ascii="Times New Roman" w:hAnsi="Times New Roman"/>
            <w:i/>
            <w:iCs/>
            <w:sz w:val="22"/>
            <w:szCs w:val="22"/>
          </w:rPr>
          <w:delText xml:space="preserve">very low power </w:delText>
        </w:r>
        <w:r w:rsidRPr="000060B9" w:rsidDel="003B7219">
          <w:rPr>
            <w:rFonts w:ascii="Times New Roman" w:hAnsi="Times New Roman"/>
            <w:sz w:val="22"/>
            <w:szCs w:val="22"/>
          </w:rPr>
          <w:delText>PHY based on CP-2FSK modulation is co</w:delText>
        </w:r>
        <w:r w:rsidDel="003B7219">
          <w:rPr>
            <w:rFonts w:ascii="Times New Roman" w:hAnsi="Times New Roman"/>
            <w:sz w:val="22"/>
            <w:szCs w:val="22"/>
          </w:rPr>
          <w:delText>ntemplated for the sub-GHz band with n</w:delText>
        </w:r>
        <w:r w:rsidRPr="000060B9" w:rsidDel="003B7219">
          <w:rPr>
            <w:rFonts w:ascii="Times New Roman" w:hAnsi="Times New Roman"/>
            <w:sz w:val="22"/>
            <w:szCs w:val="22"/>
          </w:rPr>
          <w:delText>o support for MIMO technologies, i.e., layer mapper and precoding are not necessary. The proposed channel encoder, bit interleaver and scrambler are used as well. The modulation</w:delText>
        </w:r>
        <w:r w:rsidDel="003B7219">
          <w:rPr>
            <w:rFonts w:ascii="Times New Roman" w:hAnsi="Times New Roman"/>
            <w:sz w:val="22"/>
            <w:szCs w:val="22"/>
          </w:rPr>
          <w:delText xml:space="preserve"> mapper is CP-2FSK that</w:delText>
        </w:r>
        <w:r w:rsidRPr="000060B9" w:rsidDel="003B7219">
          <w:rPr>
            <w:rFonts w:ascii="Times New Roman" w:hAnsi="Times New Roman"/>
            <w:sz w:val="22"/>
            <w:szCs w:val="22"/>
          </w:rPr>
          <w:delText xml:space="preserve"> is given by </w:delText>
        </w:r>
      </w:del>
    </w:p>
    <w:p w:rsidR="006B1E67" w:rsidRPr="000060B9" w:rsidDel="003B7219" w:rsidRDefault="006B1E67" w:rsidP="006B1E67">
      <w:pPr>
        <w:pStyle w:val="paragraph"/>
        <w:ind w:left="0"/>
        <w:jc w:val="center"/>
        <w:rPr>
          <w:del w:id="6748" w:author="BJ Kwak" w:date="2014-01-21T07:18:00Z"/>
          <w:rFonts w:ascii="Times New Roman" w:hAnsi="Times New Roman"/>
          <w:sz w:val="22"/>
          <w:szCs w:val="22"/>
        </w:rPr>
      </w:pPr>
      <w:del w:id="6749" w:author="BJ Kwak" w:date="2014-01-21T07:18:00Z">
        <w:r w:rsidRPr="00507BA2" w:rsidDel="003B7219">
          <w:rPr>
            <w:rFonts w:ascii="Times New Roman" w:hAnsi="Times New Roman"/>
            <w:position w:val="-34"/>
            <w:sz w:val="22"/>
            <w:szCs w:val="22"/>
          </w:rPr>
          <w:object w:dxaOrig="3780" w:dyaOrig="800">
            <v:shape id="_x0000_i1131" type="#_x0000_t75" style="width:189.2pt;height:39.95pt" o:ole="">
              <v:imagedata r:id="rId315" o:title=""/>
            </v:shape>
            <o:OLEObject Type="Embed" ProgID="Equation.3" ShapeID="_x0000_i1131" DrawAspect="Content" ObjectID="_1451948180" r:id="rId316"/>
          </w:object>
        </w:r>
      </w:del>
    </w:p>
    <w:p w:rsidR="006B1E67" w:rsidRPr="000060B9" w:rsidDel="003B7219" w:rsidRDefault="006B1E67" w:rsidP="006B1E67">
      <w:pPr>
        <w:pStyle w:val="paragraph"/>
        <w:ind w:left="0"/>
        <w:rPr>
          <w:del w:id="6750" w:author="BJ Kwak" w:date="2014-01-21T07:18:00Z"/>
          <w:rFonts w:ascii="Times New Roman" w:hAnsi="Times New Roman"/>
          <w:sz w:val="22"/>
          <w:szCs w:val="22"/>
        </w:rPr>
      </w:pPr>
      <w:del w:id="6751" w:author="BJ Kwak" w:date="2014-01-21T07:18:00Z">
        <w:r w:rsidRPr="000060B9" w:rsidDel="003B7219">
          <w:rPr>
            <w:rFonts w:ascii="Times New Roman" w:hAnsi="Times New Roman"/>
            <w:iCs/>
            <w:sz w:val="22"/>
            <w:szCs w:val="22"/>
          </w:rPr>
          <w:delText>where</w:delText>
        </w:r>
        <w:r w:rsidRPr="000060B9" w:rsidDel="003B7219">
          <w:rPr>
            <w:rFonts w:ascii="Times New Roman" w:hAnsi="Times New Roman"/>
            <w:i/>
            <w:iCs/>
            <w:sz w:val="22"/>
            <w:szCs w:val="22"/>
          </w:rPr>
          <w:delText xml:space="preserve"> V</w:delText>
        </w:r>
        <w:r w:rsidRPr="000060B9" w:rsidDel="003B7219">
          <w:rPr>
            <w:rFonts w:ascii="Times New Roman" w:hAnsi="Times New Roman"/>
            <w:sz w:val="22"/>
            <w:szCs w:val="22"/>
          </w:rPr>
          <w:delText xml:space="preserve"> is amplitude, </w:delText>
        </w:r>
        <w:r w:rsidRPr="000060B9" w:rsidDel="003B7219">
          <w:rPr>
            <w:rFonts w:ascii="Times New Roman" w:hAnsi="Times New Roman"/>
            <w:i/>
            <w:iCs/>
            <w:sz w:val="22"/>
            <w:szCs w:val="22"/>
          </w:rPr>
          <w:delText>S(t)</w:delText>
        </w:r>
        <w:r w:rsidRPr="000060B9" w:rsidDel="003B7219">
          <w:rPr>
            <w:rFonts w:ascii="Times New Roman" w:hAnsi="Times New Roman"/>
            <w:sz w:val="22"/>
            <w:szCs w:val="22"/>
          </w:rPr>
          <w:delText>=sin</w:delText>
        </w:r>
        <w:r w:rsidRPr="000060B9" w:rsidDel="003B7219">
          <w:rPr>
            <w:rFonts w:ascii="Times New Roman" w:hAnsi="Times New Roman"/>
            <w:i/>
            <w:iCs/>
            <w:sz w:val="22"/>
            <w:szCs w:val="22"/>
          </w:rPr>
          <w:delText>(</w:delText>
        </w:r>
        <w:r w:rsidRPr="00551BD1" w:rsidDel="003B7219">
          <w:rPr>
            <w:rFonts w:ascii="Times New Roman" w:hAnsi="Times New Roman"/>
            <w:iCs/>
            <w:sz w:val="22"/>
            <w:szCs w:val="22"/>
          </w:rPr>
          <w:delText>2</w:delText>
        </w:r>
        <w:r w:rsidRPr="000060B9" w:rsidDel="003B7219">
          <w:rPr>
            <w:rFonts w:ascii="Times New Roman" w:hAnsi="Times New Roman"/>
            <w:i/>
            <w:iCs/>
            <w:sz w:val="22"/>
            <w:szCs w:val="22"/>
            <w:lang w:val="el-GR"/>
          </w:rPr>
          <w:delText>π</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Del="003B7219">
          <w:rPr>
            <w:rFonts w:ascii="Times New Roman" w:hAnsi="Times New Roman"/>
            <w:i/>
            <w:iCs/>
            <w:sz w:val="22"/>
            <w:szCs w:val="22"/>
            <w:vertAlign w:val="subscript"/>
          </w:rPr>
          <w:delText xml:space="preserve"> </w:delText>
        </w:r>
        <w:r w:rsidRPr="000060B9" w:rsidDel="003B7219">
          <w:rPr>
            <w:rFonts w:ascii="Times New Roman" w:hAnsi="Times New Roman"/>
            <w:i/>
            <w:iCs/>
            <w:sz w:val="22"/>
            <w:szCs w:val="22"/>
          </w:rPr>
          <w:delText xml:space="preserve">t) </w:delText>
        </w:r>
        <w:r w:rsidRPr="000060B9" w:rsidDel="003B7219">
          <w:rPr>
            <w:rFonts w:ascii="Times New Roman" w:hAnsi="Times New Roman"/>
            <w:sz w:val="22"/>
            <w:szCs w:val="22"/>
          </w:rPr>
          <w:delText xml:space="preserve">is the modulating-carrier signal, </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sz w:val="22"/>
            <w:szCs w:val="22"/>
            <w:vertAlign w:val="subscript"/>
          </w:rPr>
          <w:delText xml:space="preserve"> </w:delText>
        </w:r>
        <w:r w:rsidRPr="000060B9" w:rsidDel="003B7219">
          <w:rPr>
            <w:rFonts w:ascii="Times New Roman" w:hAnsi="Times New Roman"/>
            <w:sz w:val="22"/>
            <w:szCs w:val="22"/>
          </w:rPr>
          <w:delText>is  the</w:delText>
        </w:r>
        <w:r w:rsidDel="003B7219">
          <w:rPr>
            <w:rFonts w:ascii="Times New Roman" w:hAnsi="Times New Roman"/>
            <w:sz w:val="22"/>
            <w:szCs w:val="22"/>
          </w:rPr>
          <w:delText xml:space="preserve"> central</w:delText>
        </w:r>
        <w:r w:rsidRPr="000060B9" w:rsidDel="003B7219">
          <w:rPr>
            <w:rFonts w:ascii="Times New Roman" w:hAnsi="Times New Roman"/>
            <w:sz w:val="22"/>
            <w:szCs w:val="22"/>
          </w:rPr>
          <w:delText xml:space="preserve"> carrier frequency, </w:delText>
        </w:r>
        <w:r w:rsidRPr="000060B9" w:rsidDel="003B7219">
          <w:rPr>
            <w:rFonts w:ascii="Times New Roman" w:hAnsi="Times New Roman"/>
            <w:i/>
            <w:iCs/>
            <w:sz w:val="22"/>
            <w:szCs w:val="22"/>
          </w:rPr>
          <w:delText>T</w:delText>
        </w:r>
        <w:r w:rsidRPr="000060B9" w:rsidDel="003B7219">
          <w:rPr>
            <w:rFonts w:ascii="Times New Roman" w:hAnsi="Times New Roman"/>
            <w:i/>
            <w:iCs/>
            <w:sz w:val="22"/>
            <w:szCs w:val="22"/>
            <w:vertAlign w:val="subscript"/>
          </w:rPr>
          <w:delText>sym</w:delText>
        </w:r>
        <w:r w:rsidRPr="000060B9" w:rsidDel="003B7219">
          <w:rPr>
            <w:rFonts w:ascii="Times New Roman" w:hAnsi="Times New Roman"/>
            <w:sz w:val="22"/>
            <w:szCs w:val="22"/>
          </w:rPr>
          <w:delText xml:space="preserve"> is the symbol time</w:delText>
        </w:r>
        <w:r w:rsidDel="003B7219">
          <w:rPr>
            <w:rFonts w:ascii="Times New Roman" w:hAnsi="Times New Roman"/>
            <w:sz w:val="22"/>
            <w:szCs w:val="22"/>
          </w:rPr>
          <w:delText xml:space="preserve">, </w:delText>
        </w:r>
        <w:r w:rsidRPr="000060B9" w:rsidDel="003B7219">
          <w:rPr>
            <w:rFonts w:ascii="Times New Roman" w:hAnsi="Times New Roman"/>
            <w:i/>
            <w:iCs/>
            <w:sz w:val="22"/>
            <w:szCs w:val="22"/>
            <w:lang w:val="el-GR"/>
          </w:rPr>
          <w:delText>β</w:delText>
        </w:r>
        <w:r w:rsidRPr="000060B9" w:rsidDel="003B7219">
          <w:rPr>
            <w:rFonts w:ascii="Times New Roman" w:hAnsi="Times New Roman"/>
            <w:i/>
            <w:iCs/>
            <w:sz w:val="22"/>
            <w:szCs w:val="22"/>
          </w:rPr>
          <w:delText>=</w:delText>
        </w:r>
        <w:r w:rsidRPr="00446651" w:rsidDel="003B7219">
          <w:rPr>
            <w:rFonts w:ascii="Times New Roman" w:hAnsi="Times New Roman"/>
            <w:iCs/>
            <w:sz w:val="22"/>
            <w:szCs w:val="22"/>
          </w:rPr>
          <w:delText>1</w:delText>
        </w:r>
        <w:r w:rsidRPr="000060B9" w:rsidDel="003B7219">
          <w:rPr>
            <w:rFonts w:ascii="Times New Roman" w:hAnsi="Times New Roman"/>
            <w:sz w:val="22"/>
            <w:szCs w:val="22"/>
          </w:rPr>
          <w:delText xml:space="preserve"> is the modulation index</w:delText>
        </w:r>
        <w:r w:rsidDel="003B7219">
          <w:rPr>
            <w:rFonts w:ascii="Times New Roman" w:hAnsi="Times New Roman"/>
            <w:sz w:val="22"/>
            <w:szCs w:val="22"/>
          </w:rPr>
          <w:delText>,</w:delText>
        </w:r>
        <w:r w:rsidRPr="003D666A" w:rsidDel="003B7219">
          <w:rPr>
            <w:rFonts w:ascii="Times New Roman" w:hAnsi="Times New Roman"/>
            <w:i/>
            <w:sz w:val="22"/>
            <w:szCs w:val="22"/>
          </w:rPr>
          <w:delText xml:space="preserve"> ∆f</w:delText>
        </w:r>
        <w:r w:rsidDel="003B7219">
          <w:rPr>
            <w:rFonts w:ascii="Times New Roman" w:hAnsi="Times New Roman"/>
            <w:i/>
            <w:sz w:val="22"/>
            <w:szCs w:val="22"/>
          </w:rPr>
          <w:delText>=β/</w:delText>
        </w:r>
        <w:r w:rsidRPr="00551BD1" w:rsidDel="003B7219">
          <w:rPr>
            <w:rFonts w:ascii="Times New Roman" w:hAnsi="Times New Roman"/>
            <w:sz w:val="22"/>
            <w:szCs w:val="22"/>
          </w:rPr>
          <w:delText>2</w:delText>
        </w:r>
        <w:r w:rsidDel="003B7219">
          <w:rPr>
            <w:rFonts w:ascii="Times New Roman" w:hAnsi="Times New Roman"/>
            <w:i/>
            <w:sz w:val="22"/>
            <w:szCs w:val="22"/>
          </w:rPr>
          <w:delText>T</w:delText>
        </w:r>
        <w:r w:rsidRPr="00551BD1" w:rsidDel="003B7219">
          <w:rPr>
            <w:rFonts w:ascii="Times New Roman" w:hAnsi="Times New Roman"/>
            <w:i/>
            <w:sz w:val="22"/>
            <w:szCs w:val="22"/>
            <w:vertAlign w:val="subscript"/>
          </w:rPr>
          <w:delText>sym</w:delText>
        </w:r>
        <w:r w:rsidRPr="000060B9" w:rsidDel="003B7219">
          <w:rPr>
            <w:rFonts w:ascii="Times New Roman" w:hAnsi="Times New Roman"/>
            <w:sz w:val="22"/>
            <w:szCs w:val="22"/>
          </w:rPr>
          <w:delText xml:space="preserve"> is the peak frequency deviation, and </w:delText>
        </w:r>
        <w:r w:rsidRPr="000060B9" w:rsidDel="003B7219">
          <w:rPr>
            <w:rFonts w:ascii="Times New Roman" w:hAnsi="Times New Roman"/>
            <w:i/>
            <w:iCs/>
            <w:sz w:val="22"/>
            <w:szCs w:val="22"/>
            <w:lang w:val="el-GR"/>
          </w:rPr>
          <w:delText>φ</w:delText>
        </w:r>
        <w:r w:rsidRPr="000060B9" w:rsidDel="003B7219">
          <w:rPr>
            <w:rFonts w:ascii="Times New Roman" w:hAnsi="Times New Roman"/>
            <w:i/>
            <w:iCs/>
            <w:sz w:val="22"/>
            <w:szCs w:val="22"/>
            <w:vertAlign w:val="subscript"/>
          </w:rPr>
          <w:delText>0</w:delText>
        </w:r>
        <w:r w:rsidRPr="000060B9" w:rsidDel="003B7219">
          <w:rPr>
            <w:rFonts w:ascii="Times New Roman" w:hAnsi="Times New Roman"/>
            <w:sz w:val="22"/>
            <w:szCs w:val="22"/>
          </w:rPr>
          <w:delText xml:space="preserve"> is the initial phase of the modulating-carrier signal</w:delText>
        </w:r>
        <w:r w:rsidDel="003B7219">
          <w:rPr>
            <w:rFonts w:ascii="Times New Roman" w:hAnsi="Times New Roman"/>
            <w:sz w:val="22"/>
            <w:szCs w:val="22"/>
          </w:rPr>
          <w:delText>.</w:delText>
        </w:r>
      </w:del>
    </w:p>
    <w:p w:rsidR="006B1E67" w:rsidDel="003B7219" w:rsidRDefault="006B1E67" w:rsidP="006B1E67">
      <w:pPr>
        <w:pStyle w:val="paragraph"/>
        <w:ind w:left="0"/>
        <w:rPr>
          <w:del w:id="6752" w:author="BJ Kwak" w:date="2014-01-21T07:18:00Z"/>
          <w:rFonts w:ascii="Times New Roman" w:hAnsi="Times New Roman"/>
          <w:sz w:val="22"/>
          <w:szCs w:val="22"/>
        </w:rPr>
      </w:pPr>
      <w:del w:id="6753" w:author="BJ Kwak" w:date="2014-01-21T07:18:00Z">
        <w:r w:rsidRPr="00507BA2" w:rsidDel="003B7219">
          <w:rPr>
            <w:rFonts w:ascii="Times New Roman" w:hAnsi="Times New Roman"/>
            <w:sz w:val="22"/>
            <w:szCs w:val="22"/>
          </w:rPr>
          <w:delText xml:space="preserve">The information bearing signal is given by </w:delText>
        </w:r>
      </w:del>
    </w:p>
    <w:p w:rsidR="006B1E67" w:rsidRPr="003130B7" w:rsidDel="003B7219" w:rsidRDefault="006B1E67" w:rsidP="006B1E67">
      <w:pPr>
        <w:pStyle w:val="paragraph"/>
        <w:ind w:left="0"/>
        <w:jc w:val="center"/>
        <w:rPr>
          <w:del w:id="6754" w:author="BJ Kwak" w:date="2014-01-21T07:18:00Z"/>
          <w:rFonts w:ascii="Times New Roman" w:hAnsi="Times New Roman"/>
          <w:sz w:val="22"/>
          <w:szCs w:val="22"/>
        </w:rPr>
      </w:pPr>
      <w:del w:id="6755" w:author="BJ Kwak" w:date="2014-01-21T07:18:00Z">
        <w:r w:rsidRPr="003130B7" w:rsidDel="003B7219">
          <w:rPr>
            <w:rFonts w:ascii="Times New Roman" w:hAnsi="Times New Roman"/>
            <w:position w:val="-28"/>
            <w:sz w:val="22"/>
            <w:szCs w:val="22"/>
          </w:rPr>
          <w:object w:dxaOrig="3019" w:dyaOrig="540">
            <v:shape id="_x0000_i1132" type="#_x0000_t75" style="width:151.25pt;height:26.85pt" o:ole="">
              <v:imagedata r:id="rId317" o:title=""/>
            </v:shape>
            <o:OLEObject Type="Embed" ProgID="Equation.3" ShapeID="_x0000_i1132" DrawAspect="Content" ObjectID="_1451948181" r:id="rId318"/>
          </w:object>
        </w:r>
      </w:del>
    </w:p>
    <w:p w:rsidR="006B1E67" w:rsidRPr="00507BA2" w:rsidDel="003B7219" w:rsidRDefault="006B1E67" w:rsidP="006B1E67">
      <w:pPr>
        <w:pStyle w:val="paragraph"/>
        <w:ind w:left="0"/>
        <w:rPr>
          <w:del w:id="6756" w:author="BJ Kwak" w:date="2014-01-21T07:18:00Z"/>
          <w:rFonts w:ascii="Times New Roman" w:hAnsi="Times New Roman"/>
          <w:sz w:val="22"/>
          <w:szCs w:val="22"/>
        </w:rPr>
      </w:pPr>
      <w:del w:id="6757" w:author="BJ Kwak" w:date="2014-01-21T07:18:00Z">
        <w:r w:rsidRPr="00507BA2" w:rsidDel="003B7219">
          <w:rPr>
            <w:rFonts w:ascii="Times New Roman" w:hAnsi="Times New Roman"/>
            <w:iCs/>
            <w:sz w:val="22"/>
            <w:szCs w:val="22"/>
          </w:rPr>
          <w:delText>where</w:delText>
        </w:r>
        <w:r w:rsidRPr="00507BA2" w:rsidDel="003B7219">
          <w:rPr>
            <w:rFonts w:ascii="Times New Roman" w:hAnsi="Times New Roman"/>
            <w:i/>
            <w:iCs/>
            <w:sz w:val="22"/>
            <w:szCs w:val="22"/>
          </w:rPr>
          <w:delText xml:space="preserve"> g</w:delText>
        </w:r>
        <w:r w:rsidRPr="00507BA2" w:rsidDel="003B7219">
          <w:rPr>
            <w:rFonts w:ascii="Times New Roman" w:hAnsi="Times New Roman"/>
            <w:i/>
            <w:iCs/>
            <w:sz w:val="22"/>
            <w:szCs w:val="22"/>
            <w:vertAlign w:val="subscript"/>
          </w:rPr>
          <w:delText>m</w:delText>
        </w:r>
        <w:r w:rsidRPr="00507BA2" w:rsidDel="003B7219">
          <w:rPr>
            <w:rFonts w:ascii="Times New Roman" w:hAnsi="Times New Roman"/>
            <w:sz w:val="22"/>
            <w:szCs w:val="22"/>
          </w:rPr>
          <w:delText xml:space="preserve"> is information bit</w:delText>
        </w:r>
        <w:r w:rsidDel="003B7219">
          <w:rPr>
            <w:rFonts w:ascii="Times New Roman" w:hAnsi="Times New Roman"/>
            <w:sz w:val="22"/>
            <w:szCs w:val="22"/>
          </w:rPr>
          <w:delText>s</w:delText>
        </w:r>
        <w:r w:rsidRPr="00507BA2" w:rsidDel="003B7219">
          <w:rPr>
            <w:rFonts w:ascii="Times New Roman" w:hAnsi="Times New Roman"/>
            <w:sz w:val="22"/>
            <w:szCs w:val="22"/>
          </w:rPr>
          <w:delText xml:space="preserve">, </w:delText>
        </w:r>
        <w:r w:rsidRPr="008C3404" w:rsidDel="003B7219">
          <w:rPr>
            <w:rFonts w:ascii="Times New Roman" w:hAnsi="Times New Roman"/>
            <w:i/>
            <w:sz w:val="22"/>
            <w:szCs w:val="22"/>
          </w:rPr>
          <w:delText>p</w:delText>
        </w:r>
        <w:r w:rsidRPr="00507BA2" w:rsidDel="003B7219">
          <w:rPr>
            <w:rFonts w:ascii="Times New Roman" w:hAnsi="Times New Roman"/>
            <w:i/>
            <w:iCs/>
            <w:sz w:val="22"/>
            <w:szCs w:val="22"/>
          </w:rPr>
          <w:delText>(t)</w:delText>
        </w:r>
        <w:r w:rsidRPr="00507BA2" w:rsidDel="003B7219">
          <w:rPr>
            <w:rFonts w:ascii="Times New Roman" w:hAnsi="Times New Roman"/>
            <w:sz w:val="22"/>
            <w:szCs w:val="22"/>
          </w:rPr>
          <w:delText xml:space="preserve"> is a Gaussian pulse shape of bandwidth-symbol duration product of 0.8</w:delText>
        </w:r>
        <w:r w:rsidDel="003B7219">
          <w:rPr>
            <w:rFonts w:ascii="Times New Roman" w:hAnsi="Times New Roman"/>
            <w:sz w:val="22"/>
            <w:szCs w:val="22"/>
          </w:rPr>
          <w:delText>.</w:delText>
        </w:r>
      </w:del>
    </w:p>
    <w:p w:rsidR="0018766B" w:rsidDel="003B7219" w:rsidRDefault="0018766B" w:rsidP="0018766B">
      <w:pPr>
        <w:rPr>
          <w:del w:id="6758" w:author="BJ Kwak" w:date="2014-01-21T07:18:00Z"/>
          <w:b/>
          <w:lang w:eastAsia="ko-KR"/>
        </w:rPr>
      </w:pPr>
      <w:del w:id="6759" w:author="BJ Kwak" w:date="2014-01-21T07:18:00Z">
        <w:r w:rsidDel="003B7219">
          <w:rPr>
            <w:rFonts w:hint="eastAsia"/>
            <w:b/>
            <w:highlight w:val="yellow"/>
            <w:lang w:eastAsia="ko-KR"/>
          </w:rPr>
          <w:delText>&lt;/707r2&gt;</w:delText>
        </w:r>
      </w:del>
    </w:p>
    <w:p w:rsidR="0018766B" w:rsidDel="00F05EA0" w:rsidRDefault="0018766B" w:rsidP="001E4027">
      <w:pPr>
        <w:rPr>
          <w:del w:id="6760" w:author="BJ Kwak" w:date="2014-01-21T07:44:00Z"/>
          <w:lang w:eastAsia="ko-KR"/>
        </w:rPr>
      </w:pPr>
    </w:p>
    <w:p w:rsidR="0018766B" w:rsidRPr="00FF4F1A" w:rsidRDefault="0018766B" w:rsidP="001E4027">
      <w:pPr>
        <w:rPr>
          <w:lang w:eastAsia="ko-KR"/>
        </w:rPr>
      </w:pPr>
    </w:p>
    <w:p w:rsidR="00AB1A98" w:rsidRPr="00FF4F1A" w:rsidRDefault="00AB1A98" w:rsidP="00FF4F1A">
      <w:pPr>
        <w:pStyle w:val="3"/>
      </w:pPr>
      <w:bookmarkStart w:id="6761" w:name="_Toc377674867"/>
      <w:r w:rsidRPr="00FF4F1A">
        <w:rPr>
          <w:rFonts w:hint="eastAsia"/>
        </w:rPr>
        <w:t>Coding Scheme</w:t>
      </w:r>
      <w:bookmarkEnd w:id="6761"/>
    </w:p>
    <w:p w:rsidR="00F83795" w:rsidRPr="00F83795" w:rsidRDefault="00F83795" w:rsidP="001E4027">
      <w:pPr>
        <w:rPr>
          <w:lang w:eastAsia="ko-KR"/>
        </w:rPr>
      </w:pPr>
      <w:ins w:id="6762" w:author="BJ Kwak" w:date="2014-01-21T07:45:00Z">
        <w:r w:rsidRPr="00F83795">
          <w:rPr>
            <w:rFonts w:hint="eastAsia"/>
            <w:lang w:eastAsia="ko-KR"/>
          </w:rPr>
          <w:t>PAC</w:t>
        </w:r>
      </w:ins>
      <w:ins w:id="6763" w:author="BJ Kwak" w:date="2014-01-21T07:46:00Z">
        <w:r>
          <w:rPr>
            <w:rFonts w:hint="eastAsia"/>
            <w:lang w:eastAsia="ko-KR"/>
          </w:rPr>
          <w:t xml:space="preserve"> shall use channel coding to protect messages against channel noise or interference from other devices.</w:t>
        </w:r>
      </w:ins>
    </w:p>
    <w:p w:rsidR="006C3E41" w:rsidRPr="00F83795" w:rsidDel="008D3405" w:rsidRDefault="006C3E41" w:rsidP="001E4027">
      <w:pPr>
        <w:rPr>
          <w:del w:id="6764" w:author="BJ Kwak" w:date="2014-01-21T07:47:00Z"/>
          <w:lang w:eastAsia="ko-KR"/>
        </w:rPr>
      </w:pPr>
    </w:p>
    <w:p w:rsidR="00AB1A98" w:rsidRPr="008D3405" w:rsidDel="008D3405" w:rsidRDefault="001F79C9" w:rsidP="001E4027">
      <w:pPr>
        <w:rPr>
          <w:del w:id="6765" w:author="BJ Kwak" w:date="2014-01-21T07:47:00Z"/>
          <w:color w:val="FF0000"/>
          <w:lang w:eastAsia="ko-KR"/>
        </w:rPr>
      </w:pPr>
      <w:del w:id="6766" w:author="BJ Kwak" w:date="2014-01-21T07:47:00Z">
        <w:r w:rsidRPr="008D3405" w:rsidDel="008D3405">
          <w:rPr>
            <w:rFonts w:hint="eastAsia"/>
            <w:color w:val="FF0000"/>
            <w:lang w:eastAsia="ko-KR"/>
          </w:rPr>
          <w:delText>Note: NICT will simplify this text for coding scheme.</w:delText>
        </w:r>
        <w:r w:rsidR="001D5C21" w:rsidRPr="008D3405" w:rsidDel="008D3405">
          <w:rPr>
            <w:rFonts w:hint="eastAsia"/>
            <w:color w:val="FF0000"/>
            <w:lang w:eastAsia="ko-KR"/>
          </w:rPr>
          <w:delText xml:space="preserve"> </w:delText>
        </w:r>
      </w:del>
    </w:p>
    <w:p w:rsidR="001D5C21" w:rsidRPr="008D3405" w:rsidDel="008D3405" w:rsidRDefault="001D5C21" w:rsidP="001E4027">
      <w:pPr>
        <w:rPr>
          <w:del w:id="6767" w:author="BJ Kwak" w:date="2014-01-21T07:47:00Z"/>
          <w:color w:val="FF0000"/>
          <w:lang w:eastAsia="ko-KR"/>
        </w:rPr>
      </w:pPr>
      <w:del w:id="6768" w:author="BJ Kwak" w:date="2014-01-21T07:47:00Z">
        <w:r w:rsidRPr="008D3405" w:rsidDel="008D3405">
          <w:rPr>
            <w:rFonts w:hint="eastAsia"/>
            <w:color w:val="FF0000"/>
            <w:lang w:eastAsia="ko-KR"/>
          </w:rPr>
          <w:delText>Note: Another coding scheme may be provided in response to call for contribution.</w:delText>
        </w:r>
        <w:r w:rsidR="00807B95" w:rsidRPr="008D3405" w:rsidDel="008D3405">
          <w:rPr>
            <w:color w:val="FF0000"/>
            <w:lang w:eastAsia="ko-KR"/>
          </w:rPr>
          <w:delText xml:space="preserve"> This will be addressed in January meeting.</w:delText>
        </w:r>
      </w:del>
    </w:p>
    <w:p w:rsidR="00AB1A98" w:rsidDel="008D3405" w:rsidRDefault="00AB1A98" w:rsidP="001E4027">
      <w:pPr>
        <w:rPr>
          <w:del w:id="6769" w:author="BJ Kwak" w:date="2014-01-21T07:47:00Z"/>
          <w:color w:val="FF0000"/>
          <w:lang w:eastAsia="ko-KR"/>
        </w:rPr>
      </w:pPr>
    </w:p>
    <w:p w:rsidR="00F524D4" w:rsidRPr="00F524D4" w:rsidDel="000D5DF6" w:rsidRDefault="00F524D4" w:rsidP="001E4027">
      <w:pPr>
        <w:rPr>
          <w:del w:id="6770" w:author="BJ Kwak" w:date="2014-01-21T07:48:00Z"/>
          <w:i/>
          <w:color w:val="FF0000"/>
          <w:lang w:eastAsia="ko-KR"/>
        </w:rPr>
      </w:pPr>
      <w:del w:id="6771" w:author="BJ Kwak" w:date="2014-01-21T07:48:00Z">
        <w:r w:rsidRPr="00F524D4" w:rsidDel="000D5DF6">
          <w:rPr>
            <w:rFonts w:hint="eastAsia"/>
            <w:i/>
            <w:color w:val="FF0000"/>
            <w:lang w:eastAsia="ko-KR"/>
          </w:rPr>
          <w:delText>Editor: The text enclosed by &lt;707r2&gt; will be deleted.</w:delText>
        </w:r>
      </w:del>
    </w:p>
    <w:p w:rsidR="000B635E" w:rsidDel="000D5DF6" w:rsidRDefault="00FC32BE" w:rsidP="001E4027">
      <w:pPr>
        <w:rPr>
          <w:del w:id="6772" w:author="BJ Kwak" w:date="2014-01-21T07:48:00Z"/>
          <w:b/>
          <w:lang w:eastAsia="ko-KR"/>
        </w:rPr>
      </w:pPr>
      <w:del w:id="6773" w:author="BJ Kwak" w:date="2014-01-21T07:48:00Z">
        <w:r w:rsidDel="000D5DF6">
          <w:rPr>
            <w:rFonts w:hint="eastAsia"/>
            <w:b/>
            <w:highlight w:val="yellow"/>
            <w:lang w:eastAsia="ko-KR"/>
          </w:rPr>
          <w:delText>&lt;707r2</w:delText>
        </w:r>
        <w:r w:rsidR="00587B68" w:rsidDel="000D5DF6">
          <w:rPr>
            <w:rFonts w:hint="eastAsia"/>
            <w:b/>
            <w:color w:val="0000CC"/>
            <w:highlight w:val="yellow"/>
            <w:lang w:eastAsia="ko-KR"/>
          </w:rPr>
          <w:delText xml:space="preserve"> name=</w:delText>
        </w:r>
        <w:r w:rsidR="00587B68" w:rsidDel="000D5DF6">
          <w:rPr>
            <w:b/>
            <w:color w:val="0000CC"/>
            <w:highlight w:val="yellow"/>
            <w:lang w:eastAsia="ko-KR"/>
          </w:rPr>
          <w:delText>”</w:delText>
        </w:r>
        <w:r w:rsidR="00587B68" w:rsidDel="000D5DF6">
          <w:rPr>
            <w:rFonts w:hint="eastAsia"/>
            <w:b/>
            <w:color w:val="0000CC"/>
            <w:highlight w:val="yellow"/>
            <w:lang w:eastAsia="ko-KR"/>
          </w:rPr>
          <w:delText>Marco, NICT</w:delText>
        </w:r>
        <w:r w:rsidR="00587B68" w:rsidDel="000D5DF6">
          <w:rPr>
            <w:b/>
            <w:color w:val="0000CC"/>
            <w:highlight w:val="yellow"/>
            <w:lang w:eastAsia="ko-KR"/>
          </w:rPr>
          <w:delText>”</w:delText>
        </w:r>
        <w:r w:rsidDel="000D5DF6">
          <w:rPr>
            <w:rFonts w:hint="eastAsia"/>
            <w:b/>
            <w:highlight w:val="yellow"/>
            <w:lang w:eastAsia="ko-KR"/>
          </w:rPr>
          <w:delText>&gt;</w:delText>
        </w:r>
      </w:del>
    </w:p>
    <w:p w:rsidR="00FC32BE" w:rsidRPr="003A22CB" w:rsidDel="000D5DF6" w:rsidRDefault="00FC32BE" w:rsidP="00FC32BE">
      <w:pPr>
        <w:pStyle w:val="paragraph"/>
        <w:ind w:left="0"/>
        <w:rPr>
          <w:del w:id="6774" w:author="BJ Kwak" w:date="2014-01-21T07:48:00Z"/>
          <w:rFonts w:ascii="Times New Roman" w:hAnsi="Times New Roman"/>
          <w:sz w:val="22"/>
          <w:szCs w:val="22"/>
        </w:rPr>
      </w:pPr>
      <w:del w:id="6775" w:author="BJ Kwak" w:date="2014-01-21T07:48:00Z">
        <w:r w:rsidDel="000D5DF6">
          <w:rPr>
            <w:rFonts w:ascii="Times New Roman" w:hAnsi="Times New Roman"/>
            <w:sz w:val="22"/>
            <w:szCs w:val="22"/>
          </w:rPr>
          <w:delText>Channel coding is based on q</w:delText>
        </w:r>
        <w:r w:rsidRPr="003A22CB" w:rsidDel="000D5DF6">
          <w:rPr>
            <w:rFonts w:ascii="Times New Roman" w:hAnsi="Times New Roman"/>
            <w:sz w:val="22"/>
            <w:szCs w:val="22"/>
          </w:rPr>
          <w:delText>uasi-cyclic low density parity check codes</w:delText>
        </w:r>
        <w:r w:rsidDel="000D5DF6">
          <w:rPr>
            <w:rFonts w:ascii="Times New Roman" w:hAnsi="Times New Roman"/>
            <w:sz w:val="22"/>
            <w:szCs w:val="22"/>
          </w:rPr>
          <w:delText xml:space="preserve"> (QC-LDPC)</w:delText>
        </w:r>
        <w:r w:rsidRPr="003A22CB" w:rsidDel="000D5DF6">
          <w:rPr>
            <w:rFonts w:ascii="Times New Roman" w:hAnsi="Times New Roman"/>
            <w:sz w:val="22"/>
            <w:szCs w:val="22"/>
          </w:rPr>
          <w:delText xml:space="preserve">. </w:delText>
        </w:r>
      </w:del>
    </w:p>
    <w:p w:rsidR="00FC32BE" w:rsidRPr="003A22CB" w:rsidDel="000D5DF6" w:rsidRDefault="00FC32BE" w:rsidP="00FC32BE">
      <w:pPr>
        <w:pStyle w:val="paragraph"/>
        <w:ind w:left="0"/>
        <w:rPr>
          <w:del w:id="6776" w:author="BJ Kwak" w:date="2014-01-21T07:48:00Z"/>
          <w:rFonts w:ascii="Times New Roman" w:hAnsi="Times New Roman"/>
          <w:sz w:val="22"/>
          <w:szCs w:val="22"/>
        </w:rPr>
      </w:pPr>
      <w:del w:id="6777" w:author="BJ Kwak" w:date="2014-01-21T07:48:00Z">
        <w:r w:rsidRPr="003A22CB" w:rsidDel="000D5DF6">
          <w:rPr>
            <w:rFonts w:ascii="Times New Roman" w:hAnsi="Times New Roman"/>
            <w:sz w:val="22"/>
            <w:szCs w:val="22"/>
          </w:rPr>
          <w:delText>Quasi-cyclic LDPC codes are systematic, linear codes satisfying</w:delText>
        </w:r>
        <w:r w:rsidDel="000D5DF6">
          <w:rPr>
            <w:rFonts w:ascii="Times New Roman" w:hAnsi="Times New Roman"/>
            <w:sz w:val="22"/>
            <w:szCs w:val="22"/>
          </w:rPr>
          <w:delText xml:space="preserve"> </w:delText>
        </w:r>
        <w:r w:rsidRPr="00A221A3" w:rsidDel="000D5DF6">
          <w:rPr>
            <w:rFonts w:ascii="Times New Roman" w:hAnsi="Times New Roman"/>
            <w:b/>
            <w:sz w:val="22"/>
            <w:szCs w:val="22"/>
          </w:rPr>
          <w:delText>Hc</w:delText>
        </w:r>
        <w:r w:rsidRPr="00A221A3" w:rsidDel="000D5DF6">
          <w:rPr>
            <w:rFonts w:ascii="Times New Roman" w:hAnsi="Times New Roman"/>
            <w:sz w:val="22"/>
            <w:szCs w:val="22"/>
            <w:vertAlign w:val="superscript"/>
          </w:rPr>
          <w:delText>T</w:delText>
        </w:r>
        <w:r w:rsidDel="000D5DF6">
          <w:rPr>
            <w:rFonts w:ascii="Times New Roman" w:hAnsi="Times New Roman"/>
            <w:sz w:val="22"/>
            <w:szCs w:val="22"/>
          </w:rPr>
          <w:delText>=</w:delText>
        </w:r>
        <w:r w:rsidRPr="00A221A3" w:rsidDel="000D5DF6">
          <w:rPr>
            <w:rFonts w:ascii="Times New Roman" w:hAnsi="Times New Roman"/>
            <w:b/>
            <w:sz w:val="22"/>
            <w:szCs w:val="22"/>
          </w:rPr>
          <w:delText>0</w:delText>
        </w:r>
        <w:r w:rsidDel="000D5DF6">
          <w:rPr>
            <w:rFonts w:ascii="Times New Roman" w:hAnsi="Times New Roman"/>
            <w:b/>
            <w:sz w:val="22"/>
            <w:szCs w:val="22"/>
          </w:rPr>
          <w:delText xml:space="preserve">, </w:delText>
        </w:r>
        <w:r w:rsidRPr="003A22CB" w:rsidDel="000D5DF6">
          <w:rPr>
            <w:rFonts w:ascii="Times New Roman" w:hAnsi="Times New Roman"/>
            <w:sz w:val="22"/>
            <w:szCs w:val="22"/>
          </w:rPr>
          <w:delText xml:space="preserve">where </w:delText>
        </w:r>
        <w:r w:rsidRPr="003A22CB" w:rsidDel="000D5DF6">
          <w:rPr>
            <w:rFonts w:ascii="Times New Roman" w:hAnsi="Times New Roman"/>
            <w:b/>
            <w:sz w:val="22"/>
            <w:szCs w:val="22"/>
          </w:rPr>
          <w:delText>c</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 xml:space="preserve">is the codeword and </w:delText>
        </w:r>
        <w:r w:rsidRPr="003A22CB" w:rsidDel="000D5DF6">
          <w:rPr>
            <w:rFonts w:ascii="Times New Roman" w:hAnsi="Times New Roman"/>
            <w:b/>
            <w:sz w:val="22"/>
            <w:szCs w:val="22"/>
          </w:rPr>
          <w:delText>H</w:delText>
        </w:r>
        <w:r w:rsidRPr="003A22CB" w:rsidDel="000D5DF6">
          <w:rPr>
            <w:rFonts w:ascii="Times New Roman" w:hAnsi="Times New Roman"/>
            <w:sz w:val="22"/>
            <w:szCs w:val="22"/>
          </w:rPr>
          <w:delText xml:space="preserve"> is the parity check matrix.</w:delText>
        </w:r>
      </w:del>
    </w:p>
    <w:p w:rsidR="00FC32BE" w:rsidRPr="003A22CB" w:rsidDel="000D5DF6" w:rsidRDefault="00FC32BE" w:rsidP="00FC32BE">
      <w:pPr>
        <w:pStyle w:val="paragraph"/>
        <w:ind w:left="0"/>
        <w:rPr>
          <w:del w:id="6778" w:author="BJ Kwak" w:date="2014-01-21T07:48:00Z"/>
          <w:rFonts w:ascii="Times New Roman" w:hAnsi="Times New Roman"/>
          <w:sz w:val="22"/>
          <w:szCs w:val="22"/>
        </w:rPr>
      </w:pPr>
      <w:del w:id="6779" w:author="BJ Kwak" w:date="2014-01-21T07:48:00Z">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constructed from</w:delText>
        </w:r>
        <w:r w:rsidDel="000D5DF6">
          <w:rPr>
            <w:rFonts w:ascii="Times New Roman" w:hAnsi="Times New Roman"/>
            <w:sz w:val="22"/>
            <w:szCs w:val="22"/>
          </w:rPr>
          <w:delText xml:space="preserve"> the prototype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of size M</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xN</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by replacing each entry</w:delText>
        </w:r>
        <w:r w:rsidDel="000D5DF6">
          <w:rPr>
            <w:rFonts w:ascii="Times New Roman" w:hAnsi="Times New Roman"/>
            <w:sz w:val="22"/>
            <w:szCs w:val="22"/>
          </w:rPr>
          <w:delText xml:space="preserve"> of such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w:delText>
        </w:r>
        <w:r w:rsidRPr="003A22CB" w:rsidDel="000D5DF6">
          <w:rPr>
            <w:rFonts w:ascii="Times New Roman" w:hAnsi="Times New Roman"/>
            <w:sz w:val="22"/>
            <w:szCs w:val="22"/>
            <w:vertAlign w:val="subscript"/>
          </w:rPr>
          <w:delText>i,j</w:delText>
        </w:r>
        <w:r w:rsidRPr="003A22CB" w:rsidDel="000D5DF6">
          <w:rPr>
            <w:rFonts w:ascii="Times New Roman" w:hAnsi="Times New Roman"/>
            <w:sz w:val="22"/>
            <w:szCs w:val="22"/>
          </w:rPr>
          <w:delText xml:space="preserve"> with either a cyclic shift matrix </w:delText>
        </w:r>
        <w:r w:rsidRPr="003A22CB" w:rsidDel="000D5DF6">
          <w:rPr>
            <w:rFonts w:ascii="Times New Roman" w:hAnsi="Times New Roman"/>
            <w:b/>
            <w:bCs/>
            <w:sz w:val="22"/>
            <w:szCs w:val="22"/>
          </w:rPr>
          <w:delText>P</w:delText>
        </w:r>
        <w:r w:rsidRPr="003A22CB" w:rsidDel="000D5DF6">
          <w:rPr>
            <w:rFonts w:ascii="Times New Roman" w:hAnsi="Times New Roman"/>
            <w:sz w:val="22"/>
            <w:szCs w:val="22"/>
            <w:vertAlign w:val="subscript"/>
          </w:rPr>
          <w:delText>c</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 xml:space="preserve">or </w:delText>
        </w:r>
        <w:r w:rsidRPr="003A22CB" w:rsidDel="000D5DF6">
          <w:rPr>
            <w:rFonts w:ascii="Times New Roman" w:hAnsi="Times New Roman"/>
            <w:sz w:val="22"/>
            <w:szCs w:val="22"/>
          </w:rPr>
          <w:delText>identity</w:delText>
        </w:r>
        <w:r w:rsidDel="000D5DF6">
          <w:rPr>
            <w:rFonts w:ascii="Times New Roman" w:hAnsi="Times New Roman"/>
            <w:sz w:val="22"/>
            <w:szCs w:val="22"/>
          </w:rPr>
          <w:delText xml:space="preserve"> matrix</w:delText>
        </w:r>
        <w:r w:rsidRPr="003A22CB" w:rsidDel="000D5DF6">
          <w:rPr>
            <w:rFonts w:ascii="Times New Roman" w:hAnsi="Times New Roman"/>
            <w:sz w:val="22"/>
            <w:szCs w:val="22"/>
          </w:rPr>
          <w:delText xml:space="preserve"> or null matrices of size ZxZ. The final size of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M</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ZxN</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Z. </w:delText>
        </w:r>
      </w:del>
    </w:p>
    <w:p w:rsidR="00FC32BE" w:rsidRPr="00982620" w:rsidDel="000D5DF6" w:rsidRDefault="00FC32BE" w:rsidP="00FC32BE">
      <w:pPr>
        <w:pStyle w:val="paragraph"/>
        <w:ind w:left="0"/>
        <w:rPr>
          <w:del w:id="6780" w:author="BJ Kwak" w:date="2014-01-21T07:48:00Z"/>
          <w:rFonts w:ascii="Times New Roman" w:hAnsi="Times New Roman"/>
          <w:sz w:val="22"/>
          <w:szCs w:val="22"/>
        </w:rPr>
      </w:pPr>
      <w:del w:id="6781" w:author="BJ Kwak" w:date="2014-01-21T07:48:00Z">
        <w:r w:rsidRPr="003A22CB" w:rsidDel="000D5DF6">
          <w:rPr>
            <w:rFonts w:ascii="Times New Roman" w:hAnsi="Times New Roman"/>
            <w:sz w:val="22"/>
            <w:szCs w:val="22"/>
          </w:rPr>
          <w:delText xml:space="preserve">Details of </w:delText>
        </w:r>
        <w:r w:rsidDel="000D5DF6">
          <w:rPr>
            <w:rFonts w:ascii="Times New Roman" w:hAnsi="Times New Roman"/>
            <w:sz w:val="22"/>
            <w:szCs w:val="22"/>
          </w:rPr>
          <w:delText xml:space="preserve">the </w:delText>
        </w:r>
        <w:r w:rsidRPr="003A22CB" w:rsidDel="000D5DF6">
          <w:rPr>
            <w:rFonts w:ascii="Times New Roman" w:hAnsi="Times New Roman"/>
            <w:sz w:val="22"/>
            <w:szCs w:val="22"/>
          </w:rPr>
          <w:delText xml:space="preserve">encoding </w:delText>
        </w:r>
        <w:r w:rsidDel="000D5DF6">
          <w:rPr>
            <w:rFonts w:ascii="Times New Roman" w:hAnsi="Times New Roman"/>
            <w:sz w:val="22"/>
            <w:szCs w:val="22"/>
          </w:rPr>
          <w:delText xml:space="preserve">process </w:delText>
        </w:r>
        <w:r w:rsidRPr="003A22CB" w:rsidDel="000D5DF6">
          <w:rPr>
            <w:rFonts w:ascii="Times New Roman" w:hAnsi="Times New Roman"/>
            <w:sz w:val="22"/>
            <w:szCs w:val="22"/>
          </w:rPr>
          <w:delText>can be found in document with DCN 369r1.</w:delText>
        </w:r>
      </w:del>
    </w:p>
    <w:p w:rsidR="00FC32BE" w:rsidDel="000D5DF6" w:rsidRDefault="00FC32BE" w:rsidP="00FC32BE">
      <w:pPr>
        <w:pStyle w:val="paragraph"/>
        <w:ind w:left="0"/>
        <w:rPr>
          <w:del w:id="6782" w:author="BJ Kwak" w:date="2014-01-21T07:48:00Z"/>
          <w:rFonts w:ascii="Times New Roman" w:hAnsi="Times New Roman"/>
          <w:sz w:val="22"/>
          <w:szCs w:val="22"/>
        </w:rPr>
      </w:pPr>
      <w:del w:id="6783" w:author="BJ Kwak" w:date="2014-01-21T07:48:00Z">
        <w:r w:rsidRPr="009628D5" w:rsidDel="000D5DF6">
          <w:rPr>
            <w:rFonts w:ascii="Times New Roman" w:hAnsi="Times New Roman"/>
            <w:sz w:val="22"/>
            <w:szCs w:val="22"/>
          </w:rPr>
          <w:delText xml:space="preserve">QC-LDPC parameters for different coding </w:delText>
        </w:r>
        <w:r w:rsidDel="000D5DF6">
          <w:rPr>
            <w:rFonts w:ascii="Times New Roman" w:hAnsi="Times New Roman"/>
            <w:sz w:val="22"/>
            <w:szCs w:val="22"/>
          </w:rPr>
          <w:delText>rates to enable link adaptation are given by</w:delText>
        </w:r>
      </w:del>
    </w:p>
    <w:p w:rsidR="00FC32BE" w:rsidRPr="009628D5" w:rsidDel="000D5DF6" w:rsidRDefault="00FC32BE" w:rsidP="00FC32BE">
      <w:pPr>
        <w:pStyle w:val="paragraph"/>
        <w:ind w:left="0"/>
        <w:rPr>
          <w:del w:id="6784" w:author="BJ Kwak" w:date="2014-01-21T07:48:00Z"/>
        </w:rPr>
      </w:pPr>
    </w:p>
    <w:tbl>
      <w:tblPr>
        <w:tblStyle w:val="af1"/>
        <w:tblW w:w="0" w:type="auto"/>
        <w:jc w:val="center"/>
        <w:tblLook w:val="04A0" w:firstRow="1" w:lastRow="0" w:firstColumn="1" w:lastColumn="0" w:noHBand="0" w:noVBand="1"/>
      </w:tblPr>
      <w:tblGrid>
        <w:gridCol w:w="1660"/>
        <w:gridCol w:w="1260"/>
        <w:gridCol w:w="1260"/>
      </w:tblGrid>
      <w:tr w:rsidR="00FC32BE" w:rsidDel="000D5DF6" w:rsidTr="0018766B">
        <w:trPr>
          <w:jc w:val="center"/>
          <w:del w:id="6785" w:author="BJ Kwak" w:date="2014-01-21T07:48:00Z"/>
        </w:trPr>
        <w:tc>
          <w:tcPr>
            <w:tcW w:w="1660" w:type="dxa"/>
            <w:vAlign w:val="center"/>
          </w:tcPr>
          <w:p w:rsidR="00FC32BE" w:rsidDel="000D5DF6" w:rsidRDefault="00FC32BE" w:rsidP="0018766B">
            <w:pPr>
              <w:jc w:val="center"/>
              <w:rPr>
                <w:del w:id="6786" w:author="BJ Kwak" w:date="2014-01-21T07:48:00Z"/>
              </w:rPr>
            </w:pPr>
            <w:del w:id="6787" w:author="BJ Kwak" w:date="2014-01-21T07:48:00Z">
              <w:r w:rsidDel="000D5DF6">
                <w:delText>Coding rate</w:delText>
              </w:r>
            </w:del>
          </w:p>
        </w:tc>
        <w:tc>
          <w:tcPr>
            <w:tcW w:w="1260" w:type="dxa"/>
            <w:vAlign w:val="center"/>
          </w:tcPr>
          <w:p w:rsidR="00FC32BE" w:rsidRPr="008D70F0" w:rsidDel="000D5DF6" w:rsidRDefault="00FC32BE" w:rsidP="0018766B">
            <w:pPr>
              <w:jc w:val="center"/>
              <w:rPr>
                <w:del w:id="6788" w:author="BJ Kwak" w:date="2014-01-21T07:48:00Z"/>
                <w:i/>
              </w:rPr>
            </w:pPr>
            <w:del w:id="6789" w:author="BJ Kwak" w:date="2014-01-21T07:48:00Z">
              <w:r w:rsidRPr="008D70F0" w:rsidDel="000D5DF6">
                <w:rPr>
                  <w:i/>
                </w:rPr>
                <w:delText>k</w:delText>
              </w:r>
            </w:del>
          </w:p>
        </w:tc>
        <w:tc>
          <w:tcPr>
            <w:tcW w:w="1260" w:type="dxa"/>
            <w:vAlign w:val="center"/>
          </w:tcPr>
          <w:p w:rsidR="00FC32BE" w:rsidRPr="008D70F0" w:rsidDel="000D5DF6" w:rsidRDefault="00FC32BE" w:rsidP="0018766B">
            <w:pPr>
              <w:jc w:val="center"/>
              <w:rPr>
                <w:del w:id="6790" w:author="BJ Kwak" w:date="2014-01-21T07:48:00Z"/>
                <w:i/>
              </w:rPr>
            </w:pPr>
            <w:del w:id="6791" w:author="BJ Kwak" w:date="2014-01-21T07:48:00Z">
              <w:r w:rsidRPr="008D70F0" w:rsidDel="000D5DF6">
                <w:rPr>
                  <w:i/>
                </w:rPr>
                <w:delText>n</w:delText>
              </w:r>
            </w:del>
          </w:p>
        </w:tc>
      </w:tr>
      <w:tr w:rsidR="00FC32BE" w:rsidDel="000D5DF6" w:rsidTr="0018766B">
        <w:trPr>
          <w:jc w:val="center"/>
          <w:del w:id="6792" w:author="BJ Kwak" w:date="2014-01-21T07:48:00Z"/>
        </w:trPr>
        <w:tc>
          <w:tcPr>
            <w:tcW w:w="1660" w:type="dxa"/>
            <w:vAlign w:val="center"/>
          </w:tcPr>
          <w:p w:rsidR="00FC32BE" w:rsidDel="000D5DF6" w:rsidRDefault="00FC32BE" w:rsidP="0018766B">
            <w:pPr>
              <w:jc w:val="center"/>
              <w:rPr>
                <w:del w:id="6793" w:author="BJ Kwak" w:date="2014-01-21T07:48:00Z"/>
              </w:rPr>
            </w:pPr>
            <w:del w:id="6794" w:author="BJ Kwak" w:date="2014-01-21T07:48:00Z">
              <w:r w:rsidDel="000D5DF6">
                <w:delText>1/2</w:delText>
              </w:r>
            </w:del>
          </w:p>
        </w:tc>
        <w:tc>
          <w:tcPr>
            <w:tcW w:w="1260" w:type="dxa"/>
            <w:vAlign w:val="center"/>
          </w:tcPr>
          <w:p w:rsidR="00FC32BE" w:rsidDel="000D5DF6" w:rsidRDefault="00FC32BE" w:rsidP="0018766B">
            <w:pPr>
              <w:jc w:val="center"/>
              <w:rPr>
                <w:del w:id="6795" w:author="BJ Kwak" w:date="2014-01-21T07:48:00Z"/>
              </w:rPr>
            </w:pPr>
            <w:del w:id="6796" w:author="BJ Kwak" w:date="2014-01-21T07:48:00Z">
              <w:r w:rsidDel="000D5DF6">
                <w:delText>972</w:delText>
              </w:r>
            </w:del>
          </w:p>
        </w:tc>
        <w:tc>
          <w:tcPr>
            <w:tcW w:w="1260" w:type="dxa"/>
            <w:vAlign w:val="center"/>
          </w:tcPr>
          <w:p w:rsidR="00FC32BE" w:rsidDel="000D5DF6" w:rsidRDefault="00FC32BE" w:rsidP="0018766B">
            <w:pPr>
              <w:jc w:val="center"/>
              <w:rPr>
                <w:del w:id="6797" w:author="BJ Kwak" w:date="2014-01-21T07:48:00Z"/>
              </w:rPr>
            </w:pPr>
            <w:del w:id="6798" w:author="BJ Kwak" w:date="2014-01-21T07:48:00Z">
              <w:r w:rsidDel="000D5DF6">
                <w:delText>1944</w:delText>
              </w:r>
            </w:del>
          </w:p>
        </w:tc>
      </w:tr>
      <w:tr w:rsidR="00FC32BE" w:rsidDel="000D5DF6" w:rsidTr="0018766B">
        <w:trPr>
          <w:jc w:val="center"/>
          <w:del w:id="6799" w:author="BJ Kwak" w:date="2014-01-21T07:48:00Z"/>
        </w:trPr>
        <w:tc>
          <w:tcPr>
            <w:tcW w:w="1660" w:type="dxa"/>
            <w:vAlign w:val="center"/>
          </w:tcPr>
          <w:p w:rsidR="00FC32BE" w:rsidDel="000D5DF6" w:rsidRDefault="00FC32BE" w:rsidP="0018766B">
            <w:pPr>
              <w:jc w:val="center"/>
              <w:rPr>
                <w:del w:id="6800" w:author="BJ Kwak" w:date="2014-01-21T07:48:00Z"/>
              </w:rPr>
            </w:pPr>
            <w:del w:id="6801" w:author="BJ Kwak" w:date="2014-01-21T07:48:00Z">
              <w:r w:rsidDel="000D5DF6">
                <w:delText>1/2</w:delText>
              </w:r>
            </w:del>
          </w:p>
        </w:tc>
        <w:tc>
          <w:tcPr>
            <w:tcW w:w="1260" w:type="dxa"/>
            <w:vAlign w:val="center"/>
          </w:tcPr>
          <w:p w:rsidR="00FC32BE" w:rsidDel="000D5DF6" w:rsidRDefault="00FC32BE" w:rsidP="0018766B">
            <w:pPr>
              <w:jc w:val="center"/>
              <w:rPr>
                <w:del w:id="6802" w:author="BJ Kwak" w:date="2014-01-21T07:48:00Z"/>
              </w:rPr>
            </w:pPr>
            <w:del w:id="6803" w:author="BJ Kwak" w:date="2014-01-21T07:48:00Z">
              <w:r w:rsidDel="000D5DF6">
                <w:delText>324</w:delText>
              </w:r>
            </w:del>
          </w:p>
        </w:tc>
        <w:tc>
          <w:tcPr>
            <w:tcW w:w="1260" w:type="dxa"/>
            <w:vAlign w:val="center"/>
          </w:tcPr>
          <w:p w:rsidR="00FC32BE" w:rsidDel="000D5DF6" w:rsidRDefault="00FC32BE" w:rsidP="0018766B">
            <w:pPr>
              <w:jc w:val="center"/>
              <w:rPr>
                <w:del w:id="6804" w:author="BJ Kwak" w:date="2014-01-21T07:48:00Z"/>
              </w:rPr>
            </w:pPr>
            <w:del w:id="6805" w:author="BJ Kwak" w:date="2014-01-21T07:48:00Z">
              <w:r w:rsidDel="000D5DF6">
                <w:delText>648</w:delText>
              </w:r>
            </w:del>
          </w:p>
        </w:tc>
      </w:tr>
      <w:tr w:rsidR="00FC32BE" w:rsidDel="000D5DF6" w:rsidTr="0018766B">
        <w:trPr>
          <w:jc w:val="center"/>
          <w:del w:id="6806" w:author="BJ Kwak" w:date="2014-01-21T07:48:00Z"/>
        </w:trPr>
        <w:tc>
          <w:tcPr>
            <w:tcW w:w="1660" w:type="dxa"/>
            <w:vAlign w:val="center"/>
          </w:tcPr>
          <w:p w:rsidR="00FC32BE" w:rsidDel="000D5DF6" w:rsidRDefault="00FC32BE" w:rsidP="0018766B">
            <w:pPr>
              <w:jc w:val="center"/>
              <w:rPr>
                <w:del w:id="6807" w:author="BJ Kwak" w:date="2014-01-21T07:48:00Z"/>
              </w:rPr>
            </w:pPr>
            <w:del w:id="6808" w:author="BJ Kwak" w:date="2014-01-21T07:48:00Z">
              <w:r w:rsidDel="000D5DF6">
                <w:delText>2/3</w:delText>
              </w:r>
            </w:del>
          </w:p>
        </w:tc>
        <w:tc>
          <w:tcPr>
            <w:tcW w:w="1260" w:type="dxa"/>
            <w:vAlign w:val="center"/>
          </w:tcPr>
          <w:p w:rsidR="00FC32BE" w:rsidDel="000D5DF6" w:rsidRDefault="00FC32BE" w:rsidP="0018766B">
            <w:pPr>
              <w:jc w:val="center"/>
              <w:rPr>
                <w:del w:id="6809" w:author="BJ Kwak" w:date="2014-01-21T07:48:00Z"/>
              </w:rPr>
            </w:pPr>
            <w:del w:id="6810" w:author="BJ Kwak" w:date="2014-01-21T07:48:00Z">
              <w:r w:rsidDel="000D5DF6">
                <w:delText>1296</w:delText>
              </w:r>
            </w:del>
          </w:p>
        </w:tc>
        <w:tc>
          <w:tcPr>
            <w:tcW w:w="1260" w:type="dxa"/>
            <w:vAlign w:val="center"/>
          </w:tcPr>
          <w:p w:rsidR="00FC32BE" w:rsidDel="000D5DF6" w:rsidRDefault="00FC32BE" w:rsidP="0018766B">
            <w:pPr>
              <w:jc w:val="center"/>
              <w:rPr>
                <w:del w:id="6811" w:author="BJ Kwak" w:date="2014-01-21T07:48:00Z"/>
              </w:rPr>
            </w:pPr>
            <w:del w:id="6812" w:author="BJ Kwak" w:date="2014-01-21T07:48:00Z">
              <w:r w:rsidDel="000D5DF6">
                <w:delText>1944</w:delText>
              </w:r>
            </w:del>
          </w:p>
        </w:tc>
      </w:tr>
      <w:tr w:rsidR="00FC32BE" w:rsidDel="000D5DF6" w:rsidTr="0018766B">
        <w:trPr>
          <w:jc w:val="center"/>
          <w:del w:id="6813" w:author="BJ Kwak" w:date="2014-01-21T07:48:00Z"/>
        </w:trPr>
        <w:tc>
          <w:tcPr>
            <w:tcW w:w="1660" w:type="dxa"/>
            <w:vAlign w:val="center"/>
          </w:tcPr>
          <w:p w:rsidR="00FC32BE" w:rsidDel="000D5DF6" w:rsidRDefault="00FC32BE" w:rsidP="0018766B">
            <w:pPr>
              <w:jc w:val="center"/>
              <w:rPr>
                <w:del w:id="6814" w:author="BJ Kwak" w:date="2014-01-21T07:48:00Z"/>
              </w:rPr>
            </w:pPr>
            <w:del w:id="6815" w:author="BJ Kwak" w:date="2014-01-21T07:48:00Z">
              <w:r w:rsidDel="000D5DF6">
                <w:delText>2/3</w:delText>
              </w:r>
            </w:del>
          </w:p>
        </w:tc>
        <w:tc>
          <w:tcPr>
            <w:tcW w:w="1260" w:type="dxa"/>
            <w:vAlign w:val="center"/>
          </w:tcPr>
          <w:p w:rsidR="00FC32BE" w:rsidDel="000D5DF6" w:rsidRDefault="00FC32BE" w:rsidP="0018766B">
            <w:pPr>
              <w:jc w:val="center"/>
              <w:rPr>
                <w:del w:id="6816" w:author="BJ Kwak" w:date="2014-01-21T07:48:00Z"/>
              </w:rPr>
            </w:pPr>
            <w:del w:id="6817" w:author="BJ Kwak" w:date="2014-01-21T07:48:00Z">
              <w:r w:rsidDel="000D5DF6">
                <w:delText>432</w:delText>
              </w:r>
            </w:del>
          </w:p>
        </w:tc>
        <w:tc>
          <w:tcPr>
            <w:tcW w:w="1260" w:type="dxa"/>
            <w:vAlign w:val="center"/>
          </w:tcPr>
          <w:p w:rsidR="00FC32BE" w:rsidDel="000D5DF6" w:rsidRDefault="00FC32BE" w:rsidP="0018766B">
            <w:pPr>
              <w:jc w:val="center"/>
              <w:rPr>
                <w:del w:id="6818" w:author="BJ Kwak" w:date="2014-01-21T07:48:00Z"/>
              </w:rPr>
            </w:pPr>
            <w:del w:id="6819" w:author="BJ Kwak" w:date="2014-01-21T07:48:00Z">
              <w:r w:rsidDel="000D5DF6">
                <w:delText>648</w:delText>
              </w:r>
            </w:del>
          </w:p>
        </w:tc>
      </w:tr>
      <w:tr w:rsidR="00FC32BE" w:rsidDel="000D5DF6" w:rsidTr="0018766B">
        <w:trPr>
          <w:jc w:val="center"/>
          <w:del w:id="6820" w:author="BJ Kwak" w:date="2014-01-21T07:48:00Z"/>
        </w:trPr>
        <w:tc>
          <w:tcPr>
            <w:tcW w:w="1660" w:type="dxa"/>
            <w:vAlign w:val="center"/>
          </w:tcPr>
          <w:p w:rsidR="00FC32BE" w:rsidDel="000D5DF6" w:rsidRDefault="00FC32BE" w:rsidP="0018766B">
            <w:pPr>
              <w:jc w:val="center"/>
              <w:rPr>
                <w:del w:id="6821" w:author="BJ Kwak" w:date="2014-01-21T07:48:00Z"/>
              </w:rPr>
            </w:pPr>
            <w:del w:id="6822" w:author="BJ Kwak" w:date="2014-01-21T07:48:00Z">
              <w:r w:rsidDel="000D5DF6">
                <w:delText>3/4</w:delText>
              </w:r>
            </w:del>
          </w:p>
        </w:tc>
        <w:tc>
          <w:tcPr>
            <w:tcW w:w="1260" w:type="dxa"/>
            <w:vAlign w:val="center"/>
          </w:tcPr>
          <w:p w:rsidR="00FC32BE" w:rsidDel="000D5DF6" w:rsidRDefault="00FC32BE" w:rsidP="0018766B">
            <w:pPr>
              <w:jc w:val="center"/>
              <w:rPr>
                <w:del w:id="6823" w:author="BJ Kwak" w:date="2014-01-21T07:48:00Z"/>
              </w:rPr>
            </w:pPr>
            <w:del w:id="6824" w:author="BJ Kwak" w:date="2014-01-21T07:48:00Z">
              <w:r w:rsidDel="000D5DF6">
                <w:delText>1458</w:delText>
              </w:r>
            </w:del>
          </w:p>
        </w:tc>
        <w:tc>
          <w:tcPr>
            <w:tcW w:w="1260" w:type="dxa"/>
            <w:vAlign w:val="center"/>
          </w:tcPr>
          <w:p w:rsidR="00FC32BE" w:rsidDel="000D5DF6" w:rsidRDefault="00FC32BE" w:rsidP="0018766B">
            <w:pPr>
              <w:jc w:val="center"/>
              <w:rPr>
                <w:del w:id="6825" w:author="BJ Kwak" w:date="2014-01-21T07:48:00Z"/>
              </w:rPr>
            </w:pPr>
            <w:del w:id="6826" w:author="BJ Kwak" w:date="2014-01-21T07:48:00Z">
              <w:r w:rsidDel="000D5DF6">
                <w:delText>1944</w:delText>
              </w:r>
            </w:del>
          </w:p>
        </w:tc>
      </w:tr>
      <w:tr w:rsidR="00FC32BE" w:rsidDel="000D5DF6" w:rsidTr="0018766B">
        <w:trPr>
          <w:jc w:val="center"/>
          <w:del w:id="6827" w:author="BJ Kwak" w:date="2014-01-21T07:48:00Z"/>
        </w:trPr>
        <w:tc>
          <w:tcPr>
            <w:tcW w:w="1660" w:type="dxa"/>
            <w:vAlign w:val="center"/>
          </w:tcPr>
          <w:p w:rsidR="00FC32BE" w:rsidDel="000D5DF6" w:rsidRDefault="00FC32BE" w:rsidP="0018766B">
            <w:pPr>
              <w:jc w:val="center"/>
              <w:rPr>
                <w:del w:id="6828" w:author="BJ Kwak" w:date="2014-01-21T07:48:00Z"/>
              </w:rPr>
            </w:pPr>
            <w:del w:id="6829" w:author="BJ Kwak" w:date="2014-01-21T07:48:00Z">
              <w:r w:rsidDel="000D5DF6">
                <w:delText>3/4</w:delText>
              </w:r>
            </w:del>
          </w:p>
        </w:tc>
        <w:tc>
          <w:tcPr>
            <w:tcW w:w="1260" w:type="dxa"/>
            <w:vAlign w:val="center"/>
          </w:tcPr>
          <w:p w:rsidR="00FC32BE" w:rsidDel="000D5DF6" w:rsidRDefault="00FC32BE" w:rsidP="0018766B">
            <w:pPr>
              <w:jc w:val="center"/>
              <w:rPr>
                <w:del w:id="6830" w:author="BJ Kwak" w:date="2014-01-21T07:48:00Z"/>
              </w:rPr>
            </w:pPr>
            <w:del w:id="6831" w:author="BJ Kwak" w:date="2014-01-21T07:48:00Z">
              <w:r w:rsidDel="000D5DF6">
                <w:delText>486</w:delText>
              </w:r>
            </w:del>
          </w:p>
        </w:tc>
        <w:tc>
          <w:tcPr>
            <w:tcW w:w="1260" w:type="dxa"/>
            <w:vAlign w:val="center"/>
          </w:tcPr>
          <w:p w:rsidR="00FC32BE" w:rsidDel="000D5DF6" w:rsidRDefault="00FC32BE" w:rsidP="0018766B">
            <w:pPr>
              <w:jc w:val="center"/>
              <w:rPr>
                <w:del w:id="6832" w:author="BJ Kwak" w:date="2014-01-21T07:48:00Z"/>
              </w:rPr>
            </w:pPr>
            <w:del w:id="6833" w:author="BJ Kwak" w:date="2014-01-21T07:48:00Z">
              <w:r w:rsidDel="000D5DF6">
                <w:delText>648</w:delText>
              </w:r>
            </w:del>
          </w:p>
        </w:tc>
      </w:tr>
      <w:tr w:rsidR="00FC32BE" w:rsidDel="000D5DF6" w:rsidTr="0018766B">
        <w:trPr>
          <w:jc w:val="center"/>
          <w:del w:id="6834" w:author="BJ Kwak" w:date="2014-01-21T07:48:00Z"/>
        </w:trPr>
        <w:tc>
          <w:tcPr>
            <w:tcW w:w="1660" w:type="dxa"/>
            <w:vAlign w:val="center"/>
          </w:tcPr>
          <w:p w:rsidR="00FC32BE" w:rsidDel="000D5DF6" w:rsidRDefault="00FC32BE" w:rsidP="0018766B">
            <w:pPr>
              <w:jc w:val="center"/>
              <w:rPr>
                <w:del w:id="6835" w:author="BJ Kwak" w:date="2014-01-21T07:48:00Z"/>
              </w:rPr>
            </w:pPr>
            <w:del w:id="6836" w:author="BJ Kwak" w:date="2014-01-21T07:48:00Z">
              <w:r w:rsidDel="000D5DF6">
                <w:delText>5/6</w:delText>
              </w:r>
            </w:del>
          </w:p>
        </w:tc>
        <w:tc>
          <w:tcPr>
            <w:tcW w:w="1260" w:type="dxa"/>
            <w:vAlign w:val="center"/>
          </w:tcPr>
          <w:p w:rsidR="00FC32BE" w:rsidDel="000D5DF6" w:rsidRDefault="00FC32BE" w:rsidP="0018766B">
            <w:pPr>
              <w:jc w:val="center"/>
              <w:rPr>
                <w:del w:id="6837" w:author="BJ Kwak" w:date="2014-01-21T07:48:00Z"/>
              </w:rPr>
            </w:pPr>
            <w:del w:id="6838" w:author="BJ Kwak" w:date="2014-01-21T07:48:00Z">
              <w:r w:rsidDel="000D5DF6">
                <w:delText>1620</w:delText>
              </w:r>
            </w:del>
          </w:p>
        </w:tc>
        <w:tc>
          <w:tcPr>
            <w:tcW w:w="1260" w:type="dxa"/>
            <w:vAlign w:val="center"/>
          </w:tcPr>
          <w:p w:rsidR="00FC32BE" w:rsidDel="000D5DF6" w:rsidRDefault="00FC32BE" w:rsidP="0018766B">
            <w:pPr>
              <w:jc w:val="center"/>
              <w:rPr>
                <w:del w:id="6839" w:author="BJ Kwak" w:date="2014-01-21T07:48:00Z"/>
              </w:rPr>
            </w:pPr>
            <w:del w:id="6840" w:author="BJ Kwak" w:date="2014-01-21T07:48:00Z">
              <w:r w:rsidDel="000D5DF6">
                <w:delText>1944</w:delText>
              </w:r>
            </w:del>
          </w:p>
        </w:tc>
      </w:tr>
      <w:tr w:rsidR="00FC32BE" w:rsidDel="000D5DF6" w:rsidTr="0018766B">
        <w:trPr>
          <w:jc w:val="center"/>
          <w:del w:id="6841" w:author="BJ Kwak" w:date="2014-01-21T07:48:00Z"/>
        </w:trPr>
        <w:tc>
          <w:tcPr>
            <w:tcW w:w="1660" w:type="dxa"/>
            <w:vAlign w:val="center"/>
          </w:tcPr>
          <w:p w:rsidR="00FC32BE" w:rsidDel="000D5DF6" w:rsidRDefault="00FC32BE" w:rsidP="0018766B">
            <w:pPr>
              <w:jc w:val="center"/>
              <w:rPr>
                <w:del w:id="6842" w:author="BJ Kwak" w:date="2014-01-21T07:48:00Z"/>
              </w:rPr>
            </w:pPr>
            <w:del w:id="6843" w:author="BJ Kwak" w:date="2014-01-21T07:48:00Z">
              <w:r w:rsidDel="000D5DF6">
                <w:delText>5/6</w:delText>
              </w:r>
            </w:del>
          </w:p>
        </w:tc>
        <w:tc>
          <w:tcPr>
            <w:tcW w:w="1260" w:type="dxa"/>
            <w:vAlign w:val="center"/>
          </w:tcPr>
          <w:p w:rsidR="00FC32BE" w:rsidDel="000D5DF6" w:rsidRDefault="00FC32BE" w:rsidP="0018766B">
            <w:pPr>
              <w:jc w:val="center"/>
              <w:rPr>
                <w:del w:id="6844" w:author="BJ Kwak" w:date="2014-01-21T07:48:00Z"/>
              </w:rPr>
            </w:pPr>
            <w:del w:id="6845" w:author="BJ Kwak" w:date="2014-01-21T07:48:00Z">
              <w:r w:rsidDel="000D5DF6">
                <w:delText>540</w:delText>
              </w:r>
            </w:del>
          </w:p>
        </w:tc>
        <w:tc>
          <w:tcPr>
            <w:tcW w:w="1260" w:type="dxa"/>
            <w:vAlign w:val="center"/>
          </w:tcPr>
          <w:p w:rsidR="00FC32BE" w:rsidDel="000D5DF6" w:rsidRDefault="00FC32BE" w:rsidP="0018766B">
            <w:pPr>
              <w:jc w:val="center"/>
              <w:rPr>
                <w:del w:id="6846" w:author="BJ Kwak" w:date="2014-01-21T07:48:00Z"/>
              </w:rPr>
            </w:pPr>
            <w:del w:id="6847" w:author="BJ Kwak" w:date="2014-01-21T07:48:00Z">
              <w:r w:rsidDel="000D5DF6">
                <w:delText>648</w:delText>
              </w:r>
            </w:del>
          </w:p>
        </w:tc>
      </w:tr>
    </w:tbl>
    <w:p w:rsidR="00FC32BE" w:rsidDel="000D5DF6" w:rsidRDefault="00FC32BE" w:rsidP="00FC32BE">
      <w:pPr>
        <w:pStyle w:val="paragraph"/>
        <w:ind w:left="720"/>
        <w:rPr>
          <w:del w:id="6848" w:author="BJ Kwak" w:date="2014-01-21T07:48:00Z"/>
        </w:rPr>
      </w:pPr>
    </w:p>
    <w:p w:rsidR="00FC32BE" w:rsidRPr="004549E6" w:rsidDel="000D5DF6" w:rsidRDefault="00FC32BE" w:rsidP="00FC32BE">
      <w:pPr>
        <w:pStyle w:val="paragraph"/>
        <w:ind w:left="0"/>
        <w:rPr>
          <w:del w:id="6849" w:author="BJ Kwak" w:date="2014-01-21T07:48:00Z"/>
        </w:rPr>
      </w:pPr>
      <w:del w:id="6850" w:author="BJ Kwak" w:date="2014-01-21T07:48:00Z">
        <w:r w:rsidRPr="00DB2E86" w:rsidDel="000D5DF6">
          <w:rPr>
            <w:rFonts w:ascii="Times New Roman" w:hAnsi="Times New Roman"/>
            <w:sz w:val="22"/>
            <w:szCs w:val="22"/>
          </w:rPr>
          <w:delText>The prototype matrices</w:delText>
        </w:r>
        <w:r w:rsidRPr="00DB2E86" w:rsidDel="000D5DF6">
          <w:rPr>
            <w:rFonts w:ascii="Times New Roman" w:hAnsi="Times New Roman"/>
            <w:b/>
            <w:bCs/>
            <w:sz w:val="22"/>
            <w:szCs w:val="22"/>
          </w:rPr>
          <w:delText xml:space="preserve"> H</w:delText>
        </w:r>
        <w:r w:rsidRPr="00DB2E86" w:rsidDel="000D5DF6">
          <w:rPr>
            <w:rFonts w:ascii="Times New Roman" w:hAnsi="Times New Roman"/>
            <w:sz w:val="22"/>
            <w:szCs w:val="22"/>
            <w:vertAlign w:val="subscript"/>
          </w:rPr>
          <w:delText xml:space="preserve">p </w:delText>
        </w:r>
        <w:r w:rsidRPr="00DB2E86" w:rsidDel="000D5DF6">
          <w:rPr>
            <w:rFonts w:ascii="Times New Roman" w:hAnsi="Times New Roman"/>
            <w:sz w:val="22"/>
            <w:szCs w:val="22"/>
          </w:rPr>
          <w:delText>for different coding rates can be found in document with DCN 369r1.</w:delText>
        </w:r>
      </w:del>
    </w:p>
    <w:p w:rsidR="00A0400E" w:rsidRPr="000B635E" w:rsidDel="000D5DF6" w:rsidRDefault="00CF3069" w:rsidP="00A0400E">
      <w:pPr>
        <w:rPr>
          <w:del w:id="6851" w:author="BJ Kwak" w:date="2014-01-21T07:48:00Z"/>
          <w:b/>
          <w:lang w:eastAsia="ko-KR"/>
        </w:rPr>
      </w:pPr>
      <w:del w:id="6852" w:author="BJ Kwak" w:date="2014-01-21T07:48:00Z">
        <w:r w:rsidDel="000D5DF6">
          <w:rPr>
            <w:rFonts w:hint="eastAsia"/>
            <w:b/>
            <w:highlight w:val="yellow"/>
            <w:lang w:eastAsia="ko-KR"/>
          </w:rPr>
          <w:delText>&lt;/707r2</w:delText>
        </w:r>
        <w:r w:rsidR="00A0400E" w:rsidRPr="000B635E" w:rsidDel="000D5DF6">
          <w:rPr>
            <w:rFonts w:hint="eastAsia"/>
            <w:b/>
            <w:highlight w:val="yellow"/>
            <w:lang w:eastAsia="ko-KR"/>
          </w:rPr>
          <w:delText>&gt;</w:delText>
        </w:r>
      </w:del>
    </w:p>
    <w:p w:rsidR="00747774" w:rsidRDefault="00747774" w:rsidP="00E16D74">
      <w:pPr>
        <w:rPr>
          <w:b/>
          <w:lang w:eastAsia="ko-KR"/>
        </w:rPr>
      </w:pPr>
    </w:p>
    <w:p w:rsidR="00747774" w:rsidRPr="006F524D" w:rsidDel="00B50614" w:rsidRDefault="00747774" w:rsidP="00E16D74">
      <w:pPr>
        <w:rPr>
          <w:del w:id="6853" w:author="BJ Kwak" w:date="2014-01-21T07:48:00Z"/>
          <w:lang w:eastAsia="ko-KR"/>
        </w:rPr>
      </w:pPr>
    </w:p>
    <w:p w:rsidR="008E2088" w:rsidRPr="00F524D4" w:rsidDel="00B50614" w:rsidRDefault="008E2088" w:rsidP="008E2088">
      <w:pPr>
        <w:rPr>
          <w:del w:id="6854" w:author="BJ Kwak" w:date="2014-01-21T07:48:00Z"/>
          <w:i/>
          <w:color w:val="FF0000"/>
          <w:lang w:eastAsia="ko-KR"/>
        </w:rPr>
      </w:pPr>
      <w:del w:id="6855" w:author="BJ Kwak" w:date="2014-01-21T07:48: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747774" w:rsidP="00E04C41">
      <w:pPr>
        <w:rPr>
          <w:del w:id="6856" w:author="BJ Kwak" w:date="2014-01-21T07:48:00Z"/>
          <w:b/>
          <w:highlight w:val="yellow"/>
          <w:lang w:eastAsia="ko-KR"/>
        </w:rPr>
      </w:pPr>
      <w:del w:id="6857" w:author="BJ Kwak" w:date="2014-01-21T07:48:00Z">
        <w:r w:rsidDel="00B50614">
          <w:rPr>
            <w:rFonts w:hint="eastAsia"/>
            <w:b/>
            <w:highlight w:val="yellow"/>
            <w:lang w:eastAsia="ko-KR"/>
          </w:rPr>
          <w:delText>&lt;</w:delText>
        </w:r>
        <w:r w:rsidR="00C166E4"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Del="00B50614">
          <w:rPr>
            <w:rFonts w:hint="eastAsia"/>
            <w:b/>
            <w:highlight w:val="yellow"/>
            <w:lang w:eastAsia="ko-KR"/>
          </w:rPr>
          <w:delText>&gt;</w:delText>
        </w:r>
      </w:del>
    </w:p>
    <w:p w:rsidR="007F51CB" w:rsidDel="00B50614" w:rsidRDefault="007F51CB" w:rsidP="0078738F">
      <w:pPr>
        <w:pStyle w:val="3"/>
        <w:rPr>
          <w:del w:id="6858" w:author="BJ Kwak" w:date="2014-01-21T07:48:00Z"/>
        </w:rPr>
      </w:pPr>
      <w:bookmarkStart w:id="6859" w:name="_Toc377674868"/>
      <w:commentRangeStart w:id="6860"/>
      <w:del w:id="6861" w:author="BJ Kwak" w:date="2014-01-21T07:48:00Z">
        <w:r w:rsidRPr="0078738F" w:rsidDel="00B50614">
          <w:delText>Pulse</w:delText>
        </w:r>
        <w:r w:rsidDel="00B50614">
          <w:delText xml:space="preserve"> shape and duration</w:delText>
        </w:r>
        <w:commentRangeEnd w:id="6860"/>
        <w:r w:rsidR="00435C6D" w:rsidDel="00B50614">
          <w:rPr>
            <w:rStyle w:val="ad"/>
            <w:rFonts w:ascii="Times New Roman" w:eastAsiaTheme="minorEastAsia" w:hAnsi="Times New Roman" w:cs="Times New Roman"/>
            <w:lang w:eastAsia="en-US"/>
          </w:rPr>
          <w:commentReference w:id="6860"/>
        </w:r>
        <w:bookmarkEnd w:id="6859"/>
      </w:del>
    </w:p>
    <w:p w:rsidR="007F51CB" w:rsidDel="00B50614" w:rsidRDefault="007F51CB" w:rsidP="007F51CB">
      <w:pPr>
        <w:rPr>
          <w:del w:id="6862" w:author="BJ Kwak" w:date="2014-01-21T07:48:00Z"/>
          <w:lang w:eastAsia="ko-KR"/>
        </w:rPr>
      </w:pPr>
      <w:del w:id="6863" w:author="BJ Kwak" w:date="2014-01-21T07:48:00Z">
        <w:r w:rsidDel="00B50614">
          <w:delText>We do not define a specific pulse shape in order to allow different low-complexity pulse generators.</w:delText>
        </w:r>
        <w:r w:rsidDel="00B50614">
          <w:rPr>
            <w:rFonts w:hint="eastAsia"/>
            <w:lang w:eastAsia="ko-KR"/>
          </w:rPr>
          <w:delText xml:space="preserve"> </w:delText>
        </w:r>
      </w:del>
    </w:p>
    <w:p w:rsidR="007F51CB" w:rsidDel="00B50614" w:rsidRDefault="007F51CB" w:rsidP="007F51CB">
      <w:pPr>
        <w:rPr>
          <w:del w:id="6864" w:author="BJ Kwak" w:date="2014-01-21T07:48:00Z"/>
        </w:rPr>
      </w:pPr>
      <w:del w:id="6865" w:author="BJ Kwak" w:date="2014-01-21T07:48:00Z">
        <w:r w:rsidDel="00B50614">
          <w:delText xml:space="preserve">Furthermore, operating bands are not defined will be different at different Geos. </w:delText>
        </w:r>
      </w:del>
    </w:p>
    <w:p w:rsidR="007F51CB" w:rsidDel="00B50614" w:rsidRDefault="007F51CB" w:rsidP="007F51CB">
      <w:pPr>
        <w:rPr>
          <w:del w:id="6866" w:author="BJ Kwak" w:date="2014-01-21T07:48:00Z"/>
          <w:lang w:eastAsia="ko-KR"/>
        </w:rPr>
      </w:pPr>
      <w:del w:id="6867" w:author="BJ Kwak" w:date="2014-01-21T07:48:00Z">
        <w:r w:rsidDel="00B50614">
          <w:delText>Pulse shape is constrained</w:delText>
        </w:r>
      </w:del>
    </w:p>
    <w:p w:rsidR="007F51CB" w:rsidDel="00B50614" w:rsidRDefault="007F51CB" w:rsidP="007F51CB">
      <w:pPr>
        <w:rPr>
          <w:del w:id="6868" w:author="BJ Kwak" w:date="2014-01-21T07:48:00Z"/>
        </w:rPr>
      </w:pPr>
      <w:del w:id="6869" w:author="BJ Kwak" w:date="2014-01-21T07:48:00Z">
        <w:r w:rsidDel="00B50614">
          <w:delText>In spectrum by the local regulations.</w:delText>
        </w:r>
      </w:del>
    </w:p>
    <w:p w:rsidR="007F51CB" w:rsidDel="00B50614" w:rsidRDefault="007F51CB" w:rsidP="007F51CB">
      <w:pPr>
        <w:rPr>
          <w:del w:id="6870" w:author="BJ Kwak" w:date="2014-01-21T07:48:00Z"/>
        </w:rPr>
      </w:pPr>
      <w:del w:id="6871" w:author="BJ Kwak" w:date="2014-01-21T07:48:00Z">
        <w:r w:rsidDel="00B50614">
          <w:delText>In duration by the Duty Cycle (DC) of  no more than DC=1/32=3.1%.</w:delText>
        </w:r>
      </w:del>
    </w:p>
    <w:p w:rsidR="007F51CB" w:rsidDel="00B50614" w:rsidRDefault="007F51CB" w:rsidP="00435C6D">
      <w:pPr>
        <w:pStyle w:val="3"/>
        <w:rPr>
          <w:del w:id="6872" w:author="BJ Kwak" w:date="2014-01-21T07:48:00Z"/>
        </w:rPr>
      </w:pPr>
      <w:bookmarkStart w:id="6873" w:name="__RefHeading__87_189307052"/>
      <w:bookmarkStart w:id="6874" w:name="__RefHeading__2815_511739119"/>
      <w:bookmarkStart w:id="6875" w:name="_Toc377674869"/>
      <w:bookmarkEnd w:id="6873"/>
      <w:bookmarkEnd w:id="6874"/>
      <w:del w:id="6876" w:author="BJ Kwak" w:date="2014-01-21T07:48:00Z">
        <w:r w:rsidDel="00B50614">
          <w:delText>Packet structure</w:delText>
        </w:r>
        <w:bookmarkEnd w:id="6875"/>
      </w:del>
    </w:p>
    <w:p w:rsidR="007F51CB" w:rsidDel="00B50614" w:rsidRDefault="007F51CB" w:rsidP="007F51CB">
      <w:pPr>
        <w:pStyle w:val="af7"/>
        <w:rPr>
          <w:del w:id="6877" w:author="BJ Kwak" w:date="2014-01-21T07:48:00Z"/>
          <w:rFonts w:cs="Arial"/>
          <w:sz w:val="22"/>
        </w:rPr>
      </w:pPr>
    </w:p>
    <w:p w:rsidR="007F51CB" w:rsidDel="00B50614" w:rsidRDefault="007F51CB" w:rsidP="007F51CB">
      <w:pPr>
        <w:pStyle w:val="af7"/>
        <w:jc w:val="center"/>
        <w:rPr>
          <w:del w:id="6878" w:author="BJ Kwak" w:date="2014-01-21T07:48:00Z"/>
          <w:rFonts w:cs="Arial"/>
          <w:sz w:val="22"/>
        </w:rPr>
      </w:pPr>
      <w:del w:id="6879" w:author="BJ Kwak" w:date="2014-01-21T07:48:00Z">
        <w:r w:rsidRPr="00444A3F" w:rsidDel="00B50614">
          <w:rPr>
            <w:rFonts w:cs="Arial"/>
            <w:noProof/>
            <w:sz w:val="22"/>
            <w:lang w:eastAsia="ko-KR"/>
            <w:rPrChange w:id="6880" w:author="Unknown">
              <w:rPr>
                <w:noProof/>
                <w:lang w:eastAsia="ko-KR"/>
              </w:rPr>
            </w:rPrChange>
          </w:rPr>
          <mc:AlternateContent>
            <mc:Choice Requires="wpg">
              <w:drawing>
                <wp:inline distT="0" distB="0" distL="0" distR="0" wp14:anchorId="35847908" wp14:editId="3623E832">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9530E5" w:rsidRDefault="009530E5"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del>
    </w:p>
    <w:p w:rsidR="007F51CB" w:rsidDel="00B50614" w:rsidRDefault="007F51CB" w:rsidP="007F51CB">
      <w:pPr>
        <w:pStyle w:val="af7"/>
        <w:rPr>
          <w:del w:id="6881" w:author="BJ Kwak" w:date="2014-01-21T07:48:00Z"/>
          <w:rFonts w:cs="Arial"/>
          <w:sz w:val="22"/>
        </w:rPr>
      </w:pPr>
    </w:p>
    <w:p w:rsidR="007F51CB" w:rsidDel="00B50614" w:rsidRDefault="007F51CB" w:rsidP="007F51CB">
      <w:pPr>
        <w:pStyle w:val="af7"/>
        <w:rPr>
          <w:del w:id="6882" w:author="BJ Kwak" w:date="2014-01-21T07:48:00Z"/>
          <w:rFonts w:ascii="Times New Roman" w:hAnsi="Times New Roman" w:cs="Arial"/>
          <w:sz w:val="22"/>
          <w:szCs w:val="22"/>
        </w:rPr>
      </w:pPr>
      <w:del w:id="6883" w:author="BJ Kwak" w:date="2014-01-21T07:48:00Z">
        <w:r w:rsidDel="00B50614">
          <w:rPr>
            <w:rFonts w:cs="Arial"/>
            <w:sz w:val="22"/>
          </w:rPr>
          <w:delText xml:space="preserve">Fig. 1: </w:delText>
        </w:r>
        <w:r w:rsidDel="00B50614">
          <w:rPr>
            <w:rFonts w:cs="Arial"/>
            <w:b/>
            <w:bCs/>
            <w:sz w:val="22"/>
          </w:rPr>
          <w:delText>Packet structure.</w:delText>
        </w:r>
      </w:del>
    </w:p>
    <w:p w:rsidR="007F51CB" w:rsidDel="00B50614" w:rsidRDefault="007F51CB" w:rsidP="007F51CB">
      <w:pPr>
        <w:pStyle w:val="af7"/>
        <w:rPr>
          <w:del w:id="6884" w:author="BJ Kwak" w:date="2014-01-21T07:48:00Z"/>
          <w:rFonts w:ascii="Times New Roman" w:hAnsi="Times New Roman" w:cs="Arial"/>
          <w:sz w:val="22"/>
          <w:szCs w:val="22"/>
        </w:rPr>
      </w:pPr>
    </w:p>
    <w:p w:rsidR="007F51CB" w:rsidDel="00B50614" w:rsidRDefault="007F51CB" w:rsidP="007F51CB">
      <w:pPr>
        <w:rPr>
          <w:del w:id="6885" w:author="BJ Kwak" w:date="2014-01-21T07:48:00Z"/>
          <w:lang w:eastAsia="ko-KR"/>
        </w:rPr>
      </w:pPr>
      <w:del w:id="6886" w:author="BJ Kwak" w:date="2014-01-21T07:48:00Z">
        <w:r w:rsidDel="00B50614">
          <w:delText>As Fig, 1. shows, packet consists of SHR – Synchronization Header, PHR – PHY Header and PPDU – Physical Layer Protocol Data Unit.</w:delText>
        </w:r>
      </w:del>
    </w:p>
    <w:p w:rsidR="0078738F" w:rsidRPr="007F51CB" w:rsidDel="00B50614" w:rsidRDefault="0078738F" w:rsidP="007F51CB">
      <w:pPr>
        <w:rPr>
          <w:del w:id="6887" w:author="BJ Kwak" w:date="2014-01-21T07:48:00Z"/>
          <w:lang w:eastAsia="ko-KR"/>
        </w:rPr>
      </w:pPr>
    </w:p>
    <w:p w:rsidR="008B6F71" w:rsidDel="00B50614" w:rsidRDefault="008B6F71" w:rsidP="0078738F">
      <w:pPr>
        <w:pStyle w:val="3"/>
        <w:rPr>
          <w:del w:id="6888" w:author="BJ Kwak" w:date="2014-01-21T07:48:00Z"/>
        </w:rPr>
      </w:pPr>
      <w:bookmarkStart w:id="6889" w:name="__RefHeading__89_189307052"/>
      <w:bookmarkStart w:id="6890" w:name="__RefHeading__2817_511739119"/>
      <w:bookmarkStart w:id="6891" w:name="_Toc377674870"/>
      <w:bookmarkEnd w:id="6889"/>
      <w:bookmarkEnd w:id="6890"/>
      <w:del w:id="6892" w:author="BJ Kwak" w:date="2014-01-21T07:48:00Z">
        <w:r w:rsidRPr="0078738F" w:rsidDel="00B50614">
          <w:delText>SHR</w:delText>
        </w:r>
        <w:r w:rsidDel="00B50614">
          <w:delText xml:space="preserve"> Structure</w:delText>
        </w:r>
        <w:bookmarkEnd w:id="6891"/>
      </w:del>
    </w:p>
    <w:p w:rsidR="008B6F71" w:rsidDel="00B50614" w:rsidRDefault="008B6F71" w:rsidP="008B6F71">
      <w:pPr>
        <w:pStyle w:val="af7"/>
        <w:rPr>
          <w:del w:id="6893" w:author="BJ Kwak" w:date="2014-01-21T07:48:00Z"/>
        </w:rPr>
      </w:pPr>
    </w:p>
    <w:p w:rsidR="008B6F71" w:rsidDel="00B50614" w:rsidRDefault="008B6F71" w:rsidP="008B6F71">
      <w:pPr>
        <w:pStyle w:val="af7"/>
        <w:jc w:val="center"/>
        <w:rPr>
          <w:del w:id="6894" w:author="BJ Kwak" w:date="2014-01-21T07:48:00Z"/>
        </w:rPr>
      </w:pPr>
      <w:del w:id="6895" w:author="BJ Kwak" w:date="2014-01-21T07:48:00Z">
        <w:r w:rsidDel="00B50614">
          <w:rPr>
            <w:noProof/>
            <w:lang w:eastAsia="ko-KR"/>
          </w:rPr>
          <mc:AlternateContent>
            <mc:Choice Requires="wpg">
              <w:drawing>
                <wp:inline distT="0" distB="0" distL="0" distR="0" wp14:anchorId="1A8F9A29" wp14:editId="1219E220">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22"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22"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22"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22" o:title=""/>
                  </v:shape>
                  <v:shape id="Picture 151" o:spid="_x0000_s1045"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23" o:title=""/>
                  </v:shape>
                  <v:line id="Line 152" o:spid="_x0000_s1046"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9530E5" w:rsidRDefault="009530E5"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9530E5" w:rsidRDefault="009530E5"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del>
    </w:p>
    <w:p w:rsidR="008B6F71" w:rsidRPr="008B6F71" w:rsidDel="00B50614" w:rsidRDefault="008B6F71" w:rsidP="008B6F71">
      <w:pPr>
        <w:pStyle w:val="af7"/>
        <w:rPr>
          <w:del w:id="6896" w:author="BJ Kwak" w:date="2014-01-21T07:48:00Z"/>
          <w:rFonts w:cs="Arial"/>
          <w:b/>
          <w:bCs/>
          <w:sz w:val="22"/>
        </w:rPr>
      </w:pPr>
      <w:del w:id="6897" w:author="BJ Kwak" w:date="2014-01-21T07:48:00Z">
        <w:r w:rsidRPr="008B6F71" w:rsidDel="00B50614">
          <w:rPr>
            <w:rFonts w:cs="Arial"/>
            <w:sz w:val="22"/>
          </w:rPr>
          <w:delText xml:space="preserve">Fig. 2. </w:delText>
        </w:r>
        <w:r w:rsidRPr="008B6F71" w:rsidDel="00B50614">
          <w:rPr>
            <w:rFonts w:cs="Arial"/>
            <w:b/>
            <w:bCs/>
            <w:sz w:val="22"/>
          </w:rPr>
          <w:delText>SHR structure.</w:delText>
        </w:r>
      </w:del>
    </w:p>
    <w:p w:rsidR="008B6F71" w:rsidDel="00B50614" w:rsidRDefault="008B6F71" w:rsidP="008B6F71">
      <w:pPr>
        <w:pStyle w:val="af7"/>
        <w:rPr>
          <w:del w:id="6898" w:author="BJ Kwak" w:date="2014-01-21T07:48:00Z"/>
        </w:rPr>
      </w:pPr>
    </w:p>
    <w:p w:rsidR="008B6F71" w:rsidDel="00B50614" w:rsidRDefault="008B6F71" w:rsidP="008B6F71">
      <w:pPr>
        <w:rPr>
          <w:del w:id="6899" w:author="BJ Kwak" w:date="2014-01-21T07:48:00Z"/>
        </w:rPr>
      </w:pPr>
      <w:del w:id="6900" w:author="BJ Kwak" w:date="2014-01-21T07:48:00Z">
        <w:r w:rsidDel="00B50614">
          <w:delText xml:space="preserve">Preamble consists of M=8 times repetition of the sequence </w:delText>
        </w:r>
        <w:r w:rsidDel="00B50614">
          <w:rPr>
            <w:i/>
            <w:iCs/>
          </w:rPr>
          <w:delText>S</w:delText>
        </w:r>
        <w:r w:rsidDel="00B50614">
          <w:rPr>
            <w:i/>
            <w:iCs/>
            <w:vertAlign w:val="subscript"/>
          </w:rPr>
          <w:delText>i</w:delText>
        </w:r>
        <w:r w:rsidDel="00B50614">
          <w:delText xml:space="preserve">. </w:delText>
        </w:r>
        <w:r w:rsidDel="00B50614">
          <w:rPr>
            <w:i/>
            <w:iCs/>
          </w:rPr>
          <w:delText>S</w:delText>
        </w:r>
        <w:r w:rsidDel="00B50614">
          <w:rPr>
            <w:i/>
            <w:iCs/>
            <w:vertAlign w:val="subscript"/>
          </w:rPr>
          <w:delText>i</w:delText>
        </w:r>
        <w:r w:rsidDel="00B50614">
          <w:delTex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delText>
        </w:r>
      </w:del>
    </w:p>
    <w:p w:rsidR="008B6F71" w:rsidDel="00B50614" w:rsidRDefault="008B6F71" w:rsidP="008B6F71">
      <w:pPr>
        <w:rPr>
          <w:del w:id="6901" w:author="BJ Kwak" w:date="2014-01-21T07:48:00Z"/>
          <w:lang w:eastAsia="ko-KR"/>
        </w:rPr>
      </w:pPr>
      <w:del w:id="6902" w:author="BJ Kwak" w:date="2014-01-21T07:48:00Z">
        <w:r w:rsidDel="00B50614">
          <w:delText xml:space="preserve">Synchronization Frame Delimiter (SFD) represents inversion of </w:delText>
        </w:r>
        <w:r w:rsidDel="00B50614">
          <w:rPr>
            <w:i/>
            <w:iCs/>
          </w:rPr>
          <w:delText>S</w:delText>
        </w:r>
        <w:r w:rsidDel="00B50614">
          <w:rPr>
            <w:i/>
            <w:iCs/>
            <w:vertAlign w:val="subscript"/>
          </w:rPr>
          <w:delText>i</w:delText>
        </w:r>
        <w:r w:rsidDel="00B50614">
          <w:delText xml:space="preserve"> used in the preamble.</w:delText>
        </w:r>
      </w:del>
    </w:p>
    <w:p w:rsidR="0078738F" w:rsidDel="00B50614" w:rsidRDefault="0078738F" w:rsidP="008B6F71">
      <w:pPr>
        <w:rPr>
          <w:del w:id="6903" w:author="BJ Kwak" w:date="2014-01-21T07:48:00Z"/>
          <w:lang w:eastAsia="ko-KR"/>
        </w:rPr>
      </w:pPr>
    </w:p>
    <w:p w:rsidR="00815F5F" w:rsidDel="00B50614" w:rsidRDefault="00815F5F" w:rsidP="0078738F">
      <w:pPr>
        <w:pStyle w:val="3"/>
        <w:rPr>
          <w:del w:id="6904" w:author="BJ Kwak" w:date="2014-01-21T07:48:00Z"/>
        </w:rPr>
      </w:pPr>
      <w:bookmarkStart w:id="6905" w:name="__RefHeading__229_189307052"/>
      <w:bookmarkStart w:id="6906" w:name="_Toc377674871"/>
      <w:bookmarkEnd w:id="6905"/>
      <w:del w:id="6907" w:author="BJ Kwak" w:date="2014-01-21T07:48:00Z">
        <w:r w:rsidRPr="0078738F" w:rsidDel="00B50614">
          <w:delText>Symbol</w:delText>
        </w:r>
        <w:r w:rsidDel="00B50614">
          <w:delText xml:space="preserve"> structure</w:delText>
        </w:r>
        <w:bookmarkEnd w:id="6906"/>
      </w:del>
    </w:p>
    <w:p w:rsidR="00815F5F" w:rsidDel="00B50614" w:rsidRDefault="00815F5F" w:rsidP="00815F5F">
      <w:pPr>
        <w:jc w:val="center"/>
        <w:rPr>
          <w:del w:id="6908" w:author="BJ Kwak" w:date="2014-01-21T07:48:00Z"/>
        </w:rPr>
      </w:pPr>
      <w:del w:id="6909" w:author="BJ Kwak" w:date="2014-01-21T07:48:00Z">
        <w:r w:rsidDel="00B50614">
          <w:rPr>
            <w:noProof/>
            <w:lang w:val="en-US" w:eastAsia="ko-KR"/>
          </w:rPr>
          <mc:AlternateContent>
            <mc:Choice Requires="wpg">
              <w:drawing>
                <wp:inline distT="0" distB="0" distL="0" distR="0" wp14:anchorId="0604A731" wp14:editId="7B8EB3CD">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28"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28"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28"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29"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29"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30"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31" o:title=""/>
                  </v:shape>
                  <w10:anchorlock/>
                </v:group>
              </w:pict>
            </mc:Fallback>
          </mc:AlternateContent>
        </w:r>
      </w:del>
    </w:p>
    <w:p w:rsidR="00815F5F" w:rsidDel="00B50614" w:rsidRDefault="00815F5F" w:rsidP="00815F5F">
      <w:pPr>
        <w:pStyle w:val="af7"/>
        <w:rPr>
          <w:del w:id="6910" w:author="BJ Kwak" w:date="2014-01-21T07:48:00Z"/>
          <w:rFonts w:cs="Arial"/>
          <w:sz w:val="22"/>
        </w:rPr>
      </w:pPr>
      <w:del w:id="6911" w:author="BJ Kwak" w:date="2014-01-21T07:48:00Z">
        <w:r w:rsidRPr="00815F5F" w:rsidDel="00B50614">
          <w:rPr>
            <w:rFonts w:cs="Arial"/>
            <w:sz w:val="22"/>
          </w:rPr>
          <w:delText>Fig. 3.</w:delText>
        </w:r>
        <w:r w:rsidDel="00B50614">
          <w:delText xml:space="preserve"> </w:delText>
        </w:r>
        <w:r w:rsidRPr="00815F5F" w:rsidDel="00B50614">
          <w:rPr>
            <w:rFonts w:cs="Arial"/>
            <w:b/>
            <w:bCs/>
            <w:sz w:val="22"/>
          </w:rPr>
          <w:delText>Symbol structure</w:delText>
        </w:r>
      </w:del>
    </w:p>
    <w:p w:rsidR="00815F5F" w:rsidDel="00B50614" w:rsidRDefault="00815F5F" w:rsidP="00815F5F">
      <w:pPr>
        <w:pStyle w:val="af7"/>
        <w:rPr>
          <w:del w:id="6912" w:author="BJ Kwak" w:date="2014-01-21T07:48:00Z"/>
          <w:rFonts w:cs="Arial"/>
          <w:sz w:val="22"/>
        </w:rPr>
      </w:pPr>
    </w:p>
    <w:p w:rsidR="00815F5F" w:rsidDel="00B50614" w:rsidRDefault="00815F5F" w:rsidP="00815F5F">
      <w:pPr>
        <w:rPr>
          <w:del w:id="6913" w:author="BJ Kwak" w:date="2014-01-21T07:48:00Z"/>
        </w:rPr>
      </w:pPr>
      <w:del w:id="6914" w:author="BJ Kwak" w:date="2014-01-21T07:48:00Z">
        <w:r w:rsidDel="00B50614">
          <w:delText xml:space="preserve">Symbol structure is shown in Fig. 3. The whole packet, is transmitted using the same symbol structure regardless of the data rate used with On-Off Keying (OOK) modulation. For </w:delText>
        </w:r>
        <w:r w:rsidDel="00B50614">
          <w:rPr>
            <w:noProof/>
            <w:lang w:val="en-US" w:eastAsia="ko-KR"/>
          </w:rPr>
          <w:drawing>
            <wp:inline distT="0" distB="0" distL="0" distR="0" wp14:anchorId="2C94B7BC" wp14:editId="60596F4D">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2">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rsidDel="00B50614">
          <w:delText xml:space="preserve">, where </w:delText>
        </w:r>
        <w:r w:rsidDel="00B50614">
          <w:rPr>
            <w:noProof/>
            <w:lang w:val="en-US" w:eastAsia="ko-KR"/>
          </w:rPr>
          <w:drawing>
            <wp:inline distT="0" distB="0" distL="0" distR="0" wp14:anchorId="620FCC2A" wp14:editId="13185661">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 is the symbol index, the same symbol duration of </w:delText>
        </w:r>
        <w:r w:rsidDel="00B50614">
          <w:rPr>
            <w:noProof/>
            <w:lang w:val="en-US" w:eastAsia="ko-KR"/>
          </w:rPr>
          <w:drawing>
            <wp:inline distT="0" distB="0" distL="0" distR="0" wp14:anchorId="27B68907" wp14:editId="20B39774">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34">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rsidDel="00B50614">
          <w:delText xml:space="preserve"> is used. Transmitted pulse waveform is denoted </w:delText>
        </w:r>
        <w:r w:rsidDel="00B50614">
          <w:rPr>
            <w:noProof/>
            <w:lang w:val="en-US" w:eastAsia="ko-KR"/>
          </w:rPr>
          <w:drawing>
            <wp:inline distT="0" distB="0" distL="0" distR="0" wp14:anchorId="24C602AD" wp14:editId="5B616FE7">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5">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rsidDel="00B50614">
          <w:delText xml:space="preserve">. Hence, transmitted signal for the </w:delText>
        </w:r>
        <w:r w:rsidDel="00B50614">
          <w:rPr>
            <w:noProof/>
            <w:lang w:val="en-US" w:eastAsia="ko-KR"/>
          </w:rPr>
          <w:drawing>
            <wp:inline distT="0" distB="0" distL="0" distR="0" wp14:anchorId="440ECE94" wp14:editId="0717DF8E">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3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th transmitted symbol is </w:delText>
        </w:r>
      </w:del>
    </w:p>
    <w:p w:rsidR="00815F5F" w:rsidDel="00B50614" w:rsidRDefault="00815F5F" w:rsidP="00815F5F">
      <w:pPr>
        <w:rPr>
          <w:del w:id="6915" w:author="BJ Kwak" w:date="2014-01-21T07:48:00Z"/>
        </w:rPr>
      </w:pPr>
    </w:p>
    <w:p w:rsidR="00815F5F" w:rsidDel="00B50614" w:rsidRDefault="00815F5F" w:rsidP="00815F5F">
      <w:pPr>
        <w:rPr>
          <w:del w:id="6916" w:author="BJ Kwak" w:date="2014-01-21T07:48:00Z"/>
        </w:rPr>
      </w:pPr>
      <w:del w:id="6917" w:author="BJ Kwak" w:date="2014-01-21T07:48:00Z">
        <w:r w:rsidDel="00B50614">
          <w:tab/>
        </w:r>
        <w:r w:rsidDel="00B50614">
          <w:tab/>
        </w:r>
        <w:r w:rsidDel="00B50614">
          <w:tab/>
        </w:r>
        <w:r w:rsidDel="00B50614">
          <w:tab/>
        </w:r>
        <w:r w:rsidDel="00B50614">
          <w:rPr>
            <w:noProof/>
            <w:lang w:val="en-US" w:eastAsia="ko-KR"/>
          </w:rPr>
          <w:drawing>
            <wp:inline distT="0" distB="0" distL="0" distR="0" wp14:anchorId="39E8119E" wp14:editId="16F8BBBC">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36">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rsidDel="00B50614">
          <w:tab/>
        </w:r>
        <w:r w:rsidDel="00B50614">
          <w:tab/>
          <w:delText>(</w:delText>
        </w:r>
        <w:r w:rsidDel="00B50614">
          <w:fldChar w:fldCharType="begin"/>
        </w:r>
        <w:r w:rsidDel="00B50614">
          <w:delInstrText xml:space="preserve"> SEQ "Equation" \*Arabic </w:delInstrText>
        </w:r>
        <w:r w:rsidDel="00B50614">
          <w:fldChar w:fldCharType="separate"/>
        </w:r>
        <w:r w:rsidDel="00B50614">
          <w:delText>1</w:delText>
        </w:r>
        <w:r w:rsidDel="00B50614">
          <w:fldChar w:fldCharType="end"/>
        </w:r>
        <w:r w:rsidDel="00B50614">
          <w:delText>)</w:delText>
        </w:r>
      </w:del>
    </w:p>
    <w:p w:rsidR="00815F5F" w:rsidDel="00B50614" w:rsidRDefault="00815F5F" w:rsidP="00815F5F">
      <w:pPr>
        <w:rPr>
          <w:del w:id="6918" w:author="BJ Kwak" w:date="2014-01-21T07:48:00Z"/>
        </w:rPr>
      </w:pPr>
    </w:p>
    <w:p w:rsidR="00815F5F" w:rsidDel="00B50614" w:rsidRDefault="00815F5F" w:rsidP="00815F5F">
      <w:pPr>
        <w:rPr>
          <w:del w:id="6919" w:author="BJ Kwak" w:date="2014-01-21T07:48:00Z"/>
        </w:rPr>
      </w:pPr>
      <w:del w:id="6920" w:author="BJ Kwak" w:date="2014-01-21T07:48:00Z">
        <w:r w:rsidDel="00B50614">
          <w:delText xml:space="preserve">where </w:delText>
        </w:r>
        <w:r w:rsidDel="00B50614">
          <w:rPr>
            <w:noProof/>
            <w:lang w:val="en-US" w:eastAsia="ko-KR"/>
          </w:rPr>
          <w:drawing>
            <wp:inline distT="0" distB="0" distL="0" distR="0" wp14:anchorId="5F46CCE6" wp14:editId="3A2F76D6">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3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 xml:space="preserve"> is transmitted bit and </w:delText>
        </w:r>
        <w:r w:rsidDel="00B50614">
          <w:rPr>
            <w:noProof/>
            <w:lang w:val="en-US" w:eastAsia="ko-KR"/>
          </w:rPr>
          <w:drawing>
            <wp:inline distT="0" distB="0" distL="0" distR="0" wp14:anchorId="49EEBD11" wp14:editId="66D82065">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8">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rsidDel="00B50614">
          <w:delText xml:space="preserve"> is pseudo-random sequence used in </w:delText>
        </w:r>
        <w:r w:rsidDel="00B50614">
          <w:rPr>
            <w:noProof/>
            <w:lang w:val="en-US" w:eastAsia="ko-KR"/>
          </w:rPr>
          <w:drawing>
            <wp:inline distT="0" distB="0" distL="0" distR="0" wp14:anchorId="0C5FC020" wp14:editId="505A41A6">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9">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rsidDel="00B50614">
          <w:delText xml:space="preserve"> to flatten the spectrum of the transmitted signal, while for </w:delText>
        </w:r>
        <w:r w:rsidDel="00B50614">
          <w:rPr>
            <w:noProof/>
            <w:lang w:val="en-US" w:eastAsia="ko-KR"/>
          </w:rPr>
          <w:drawing>
            <wp:inline distT="0" distB="0" distL="0" distR="0" wp14:anchorId="319555B9" wp14:editId="49065A92">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40">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rsidDel="00B50614">
          <w:delText xml:space="preserve"> </w:delText>
        </w:r>
        <w:r w:rsidDel="00B50614">
          <w:rPr>
            <w:noProof/>
            <w:lang w:val="en-US" w:eastAsia="ko-KR"/>
          </w:rPr>
          <w:drawing>
            <wp:inline distT="0" distB="0" distL="0" distR="0" wp14:anchorId="13CD6E01" wp14:editId="4B01E378">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41">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rsidDel="00B50614">
          <w:delText xml:space="preserve"> is set. Pseudo-random sequence used is the same Gold sequence used in PR and SFD for </w:delText>
        </w:r>
        <w:r w:rsidDel="00B50614">
          <w:rPr>
            <w:noProof/>
            <w:lang w:val="en-US" w:eastAsia="ko-KR"/>
          </w:rPr>
          <w:drawing>
            <wp:inline distT="0" distB="0" distL="0" distR="0" wp14:anchorId="22805AE5" wp14:editId="312BD70A">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w:delText>
        </w:r>
      </w:del>
    </w:p>
    <w:p w:rsidR="00747774" w:rsidRPr="00747774" w:rsidDel="00B50614" w:rsidRDefault="00C166E4" w:rsidP="00E04C41">
      <w:pPr>
        <w:rPr>
          <w:del w:id="6921" w:author="BJ Kwak" w:date="2014-01-21T07:48:00Z"/>
          <w:b/>
          <w:highlight w:val="yellow"/>
          <w:lang w:eastAsia="ko-KR"/>
        </w:rPr>
      </w:pPr>
      <w:del w:id="6922" w:author="BJ Kwak" w:date="2014-01-21T07:48:00Z">
        <w:r w:rsidDel="00B50614">
          <w:rPr>
            <w:rFonts w:hint="eastAsia"/>
            <w:b/>
            <w:highlight w:val="yellow"/>
            <w:lang w:eastAsia="ko-KR"/>
          </w:rPr>
          <w:delText>&lt;/686</w:delText>
        </w:r>
        <w:r w:rsidR="00747774" w:rsidDel="00B50614">
          <w:rPr>
            <w:rFonts w:hint="eastAsia"/>
            <w:b/>
            <w:highlight w:val="yellow"/>
            <w:lang w:eastAsia="ko-KR"/>
          </w:rPr>
          <w:delText>r0&gt;</w:delText>
        </w:r>
      </w:del>
    </w:p>
    <w:p w:rsidR="001E4027" w:rsidRPr="001E4027" w:rsidDel="00B50614" w:rsidRDefault="001E4027" w:rsidP="001E4027">
      <w:pPr>
        <w:rPr>
          <w:del w:id="6923" w:author="BJ Kwak" w:date="2014-01-21T07:48:00Z"/>
          <w:lang w:eastAsia="ko-KR"/>
        </w:rPr>
      </w:pPr>
    </w:p>
    <w:p w:rsidR="00B405C0" w:rsidRPr="00F04AEF" w:rsidDel="00B50614" w:rsidRDefault="00B405C0" w:rsidP="00B405C0">
      <w:pPr>
        <w:pStyle w:val="3"/>
        <w:rPr>
          <w:del w:id="6924" w:author="BJ Kwak" w:date="2014-01-21T07:48:00Z"/>
          <w:strike/>
          <w:color w:val="FF0000"/>
        </w:rPr>
      </w:pPr>
      <w:bookmarkStart w:id="6925" w:name="_Toc377674872"/>
      <w:del w:id="6926" w:author="BJ Kwak" w:date="2014-01-21T07:48:00Z">
        <w:r w:rsidRPr="00F04AEF" w:rsidDel="00B50614">
          <w:rPr>
            <w:rFonts w:hint="eastAsia"/>
            <w:strike/>
            <w:color w:val="FF0000"/>
          </w:rPr>
          <w:delText>Data rate</w:delText>
        </w:r>
        <w:r w:rsidR="00052B25" w:rsidRPr="00F04AEF" w:rsidDel="00B50614">
          <w:rPr>
            <w:rFonts w:hint="eastAsia"/>
            <w:strike/>
            <w:color w:val="FF0000"/>
          </w:rPr>
          <w:delText>s</w:delText>
        </w:r>
        <w:bookmarkEnd w:id="6925"/>
      </w:del>
    </w:p>
    <w:p w:rsidR="00680D99" w:rsidDel="00B50614" w:rsidRDefault="00680D99" w:rsidP="00E04C41">
      <w:pPr>
        <w:rPr>
          <w:del w:id="6927" w:author="BJ Kwak" w:date="2014-01-21T07:48:00Z"/>
          <w:b/>
          <w:highlight w:val="yellow"/>
          <w:lang w:eastAsia="ko-KR"/>
        </w:rPr>
      </w:pPr>
    </w:p>
    <w:p w:rsidR="00F04AEF" w:rsidDel="00B50614" w:rsidRDefault="00F04AEF" w:rsidP="00E04C41">
      <w:pPr>
        <w:rPr>
          <w:del w:id="6928" w:author="BJ Kwak" w:date="2014-01-21T07:48:00Z"/>
          <w:b/>
          <w:highlight w:val="yellow"/>
          <w:lang w:eastAsia="ko-KR"/>
        </w:rPr>
      </w:pPr>
    </w:p>
    <w:p w:rsidR="00F04AEF" w:rsidRPr="00F524D4" w:rsidDel="00B50614" w:rsidRDefault="00F04AEF" w:rsidP="00F04AEF">
      <w:pPr>
        <w:rPr>
          <w:del w:id="6929" w:author="BJ Kwak" w:date="2014-01-21T07:49:00Z"/>
          <w:i/>
          <w:color w:val="FF0000"/>
          <w:lang w:eastAsia="ko-KR"/>
        </w:rPr>
      </w:pPr>
      <w:del w:id="6930" w:author="BJ Kwak" w:date="2014-01-21T07:49: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483D84" w:rsidP="00E04C41">
      <w:pPr>
        <w:rPr>
          <w:del w:id="6931" w:author="BJ Kwak" w:date="2014-01-21T07:49:00Z"/>
          <w:b/>
          <w:lang w:eastAsia="ko-KR"/>
        </w:rPr>
      </w:pPr>
      <w:del w:id="6932" w:author="BJ Kwak" w:date="2014-01-21T07:49:00Z">
        <w:r w:rsidRPr="00425160" w:rsidDel="00B50614">
          <w:rPr>
            <w:b/>
            <w:highlight w:val="yellow"/>
            <w:lang w:eastAsia="ko-KR"/>
          </w:rPr>
          <w:delText>&lt;</w:delText>
        </w:r>
        <w:r w:rsidR="00FA2135"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RPr="00425160" w:rsidDel="00B50614">
          <w:rPr>
            <w:b/>
            <w:highlight w:val="yellow"/>
            <w:lang w:eastAsia="ko-KR"/>
          </w:rPr>
          <w:delText>&gt;</w:delText>
        </w:r>
      </w:del>
    </w:p>
    <w:p w:rsidR="009739A1" w:rsidDel="00B50614" w:rsidRDefault="009739A1" w:rsidP="009739A1">
      <w:pPr>
        <w:pStyle w:val="3"/>
        <w:rPr>
          <w:del w:id="6933" w:author="BJ Kwak" w:date="2014-01-21T07:49:00Z"/>
        </w:rPr>
      </w:pPr>
      <w:bookmarkStart w:id="6934" w:name="_Toc377674873"/>
      <w:del w:id="6935" w:author="BJ Kwak" w:date="2014-01-21T07:49:00Z">
        <w:r w:rsidRPr="009739A1" w:rsidDel="00B50614">
          <w:delText>Channel</w:delText>
        </w:r>
        <w:r w:rsidDel="00B50614">
          <w:delText xml:space="preserve"> coding and data rates</w:delText>
        </w:r>
        <w:bookmarkEnd w:id="6934"/>
      </w:del>
    </w:p>
    <w:p w:rsidR="009739A1" w:rsidDel="00B50614" w:rsidRDefault="009739A1" w:rsidP="009739A1">
      <w:pPr>
        <w:pStyle w:val="af7"/>
        <w:rPr>
          <w:del w:id="6936" w:author="BJ Kwak" w:date="2014-01-21T07:49:00Z"/>
          <w:rFonts w:cs="Arial"/>
          <w:sz w:val="22"/>
        </w:rPr>
      </w:pPr>
      <w:bookmarkStart w:id="6937" w:name="__RefHeading__1588_595762199"/>
      <w:bookmarkEnd w:id="6937"/>
      <w:del w:id="6938" w:author="BJ Kwak" w:date="2014-01-21T07:49:00Z">
        <w:r w:rsidRPr="00444A3F" w:rsidDel="00B50614">
          <w:rPr>
            <w:rFonts w:cs="Arial"/>
            <w:noProof/>
            <w:sz w:val="22"/>
            <w:lang w:eastAsia="ko-KR"/>
            <w:rPrChange w:id="6939" w:author="Unknown">
              <w:rPr>
                <w:noProof/>
                <w:lang w:eastAsia="ko-KR"/>
              </w:rPr>
            </w:rPrChange>
          </w:rPr>
          <mc:AlternateContent>
            <mc:Choice Requires="wpg">
              <w:drawing>
                <wp:inline distT="0" distB="0" distL="0" distR="0" wp14:anchorId="79E557EC" wp14:editId="6E6AE8E6">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9530E5" w:rsidRDefault="009530E5"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del>
    </w:p>
    <w:p w:rsidR="009739A1" w:rsidDel="00B50614" w:rsidRDefault="009739A1" w:rsidP="009739A1">
      <w:pPr>
        <w:pStyle w:val="af7"/>
        <w:rPr>
          <w:del w:id="6940" w:author="BJ Kwak" w:date="2014-01-21T07:49:00Z"/>
          <w:rFonts w:cs="Arial"/>
          <w:b/>
          <w:bCs/>
          <w:sz w:val="22"/>
        </w:rPr>
      </w:pPr>
      <w:bookmarkStart w:id="6941" w:name="__RefHeading__1590_595762199"/>
      <w:bookmarkEnd w:id="6941"/>
      <w:del w:id="6942" w:author="BJ Kwak" w:date="2014-01-21T07:49:00Z">
        <w:r w:rsidDel="00B50614">
          <w:rPr>
            <w:rFonts w:cs="Arial"/>
            <w:sz w:val="22"/>
          </w:rPr>
          <w:delText xml:space="preserve">Fig. 4.: </w:delText>
        </w:r>
        <w:r w:rsidDel="00B50614">
          <w:rPr>
            <w:rFonts w:cs="Arial"/>
            <w:b/>
            <w:bCs/>
            <w:sz w:val="22"/>
          </w:rPr>
          <w:delText>Concatenated coding scheme used.</w:delText>
        </w:r>
      </w:del>
    </w:p>
    <w:p w:rsidR="009739A1" w:rsidDel="00B50614" w:rsidRDefault="009739A1" w:rsidP="009739A1">
      <w:pPr>
        <w:pStyle w:val="af7"/>
        <w:rPr>
          <w:del w:id="6943" w:author="BJ Kwak" w:date="2014-01-21T07:49:00Z"/>
          <w:rFonts w:cs="Arial"/>
          <w:b/>
          <w:bCs/>
          <w:sz w:val="22"/>
        </w:rPr>
      </w:pPr>
    </w:p>
    <w:p w:rsidR="009739A1" w:rsidDel="00B50614" w:rsidRDefault="009739A1" w:rsidP="009739A1">
      <w:pPr>
        <w:rPr>
          <w:del w:id="6944" w:author="BJ Kwak" w:date="2014-01-21T07:49:00Z"/>
        </w:rPr>
      </w:pPr>
      <w:del w:id="6945" w:author="BJ Kwak" w:date="2014-01-21T07:49:00Z">
        <w:r w:rsidDel="00B50614">
          <w:delText>Coding is concatenation of outer Reed-Solomon RS</w:delText>
        </w:r>
        <w:r w:rsidRPr="00F11671" w:rsidDel="00B50614">
          <w:rPr>
            <w:vertAlign w:val="subscript"/>
          </w:rPr>
          <w:delText>6</w:delText>
        </w:r>
        <w:r w:rsidDel="00B50614">
          <w:delText>(63,55) codes and inner convolutional codes. Different data rates have different convolutional coding as in Table 1.</w:delText>
        </w:r>
      </w:del>
    </w:p>
    <w:p w:rsidR="00896BEE" w:rsidDel="00B50614" w:rsidRDefault="00896BEE" w:rsidP="00896BEE">
      <w:pPr>
        <w:pStyle w:val="af7"/>
        <w:rPr>
          <w:del w:id="6946" w:author="BJ Kwak" w:date="2014-01-21T07:49:00Z"/>
        </w:rPr>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Del="00B50614" w:rsidTr="001B570C">
        <w:trPr>
          <w:trHeight w:val="613"/>
          <w:del w:id="6947" w:author="BJ Kwak" w:date="2014-01-21T07:49:00Z"/>
        </w:trPr>
        <w:tc>
          <w:tcPr>
            <w:tcW w:w="1825" w:type="dxa"/>
            <w:shd w:val="clear" w:color="auto" w:fill="auto"/>
          </w:tcPr>
          <w:p w:rsidR="00896BEE" w:rsidDel="00B50614" w:rsidRDefault="00896BEE" w:rsidP="001B570C">
            <w:pPr>
              <w:rPr>
                <w:del w:id="6948" w:author="BJ Kwak" w:date="2014-01-21T07:49:00Z"/>
              </w:rPr>
            </w:pPr>
            <w:del w:id="6949" w:author="BJ Kwak" w:date="2014-01-21T07:49:00Z">
              <w:r w:rsidDel="00B50614">
                <w:rPr>
                  <w:b/>
                  <w:bCs/>
                </w:rPr>
                <w:delText>Data rate (Kbps)</w:delText>
              </w:r>
            </w:del>
          </w:p>
        </w:tc>
        <w:tc>
          <w:tcPr>
            <w:tcW w:w="1363" w:type="dxa"/>
            <w:shd w:val="clear" w:color="auto" w:fill="auto"/>
          </w:tcPr>
          <w:p w:rsidR="00896BEE" w:rsidDel="00B50614" w:rsidRDefault="00896BEE" w:rsidP="001B570C">
            <w:pPr>
              <w:jc w:val="center"/>
              <w:rPr>
                <w:del w:id="6950" w:author="BJ Kwak" w:date="2014-01-21T07:49:00Z"/>
              </w:rPr>
            </w:pPr>
            <w:del w:id="6951" w:author="BJ Kwak" w:date="2014-01-21T07:49:00Z">
              <w:r w:rsidDel="00B50614">
                <w:delText>54.56</w:delText>
              </w:r>
            </w:del>
          </w:p>
        </w:tc>
        <w:tc>
          <w:tcPr>
            <w:tcW w:w="1275" w:type="dxa"/>
            <w:shd w:val="clear" w:color="auto" w:fill="auto"/>
          </w:tcPr>
          <w:p w:rsidR="00896BEE" w:rsidDel="00B50614" w:rsidRDefault="00896BEE" w:rsidP="001B570C">
            <w:pPr>
              <w:jc w:val="center"/>
              <w:rPr>
                <w:del w:id="6952" w:author="BJ Kwak" w:date="2014-01-21T07:49:00Z"/>
              </w:rPr>
            </w:pPr>
            <w:del w:id="6953" w:author="BJ Kwak" w:date="2014-01-21T07:49:00Z">
              <w:r w:rsidDel="00B50614">
                <w:delText>109.12</w:delText>
              </w:r>
            </w:del>
          </w:p>
        </w:tc>
        <w:tc>
          <w:tcPr>
            <w:tcW w:w="1550" w:type="dxa"/>
            <w:shd w:val="clear" w:color="auto" w:fill="auto"/>
          </w:tcPr>
          <w:p w:rsidR="00896BEE" w:rsidDel="00B50614" w:rsidRDefault="00896BEE" w:rsidP="001B570C">
            <w:pPr>
              <w:jc w:val="center"/>
              <w:rPr>
                <w:del w:id="6954" w:author="BJ Kwak" w:date="2014-01-21T07:49:00Z"/>
              </w:rPr>
            </w:pPr>
            <w:del w:id="6955" w:author="BJ Kwak" w:date="2014-01-21T07:49:00Z">
              <w:r w:rsidDel="00B50614">
                <w:delText>218.25</w:delText>
              </w:r>
            </w:del>
          </w:p>
        </w:tc>
        <w:tc>
          <w:tcPr>
            <w:tcW w:w="1375" w:type="dxa"/>
            <w:shd w:val="clear" w:color="auto" w:fill="auto"/>
          </w:tcPr>
          <w:p w:rsidR="00896BEE" w:rsidDel="00B50614" w:rsidRDefault="00896BEE" w:rsidP="001B570C">
            <w:pPr>
              <w:jc w:val="center"/>
              <w:rPr>
                <w:del w:id="6956" w:author="BJ Kwak" w:date="2014-01-21T07:49:00Z"/>
              </w:rPr>
            </w:pPr>
            <w:del w:id="6957" w:author="BJ Kwak" w:date="2014-01-21T07:49:00Z">
              <w:r w:rsidDel="00B50614">
                <w:delText>436.51</w:delText>
              </w:r>
            </w:del>
          </w:p>
        </w:tc>
        <w:tc>
          <w:tcPr>
            <w:tcW w:w="1575" w:type="dxa"/>
            <w:shd w:val="clear" w:color="auto" w:fill="auto"/>
          </w:tcPr>
          <w:p w:rsidR="00896BEE" w:rsidDel="00B50614" w:rsidRDefault="00896BEE" w:rsidP="001B570C">
            <w:pPr>
              <w:jc w:val="center"/>
              <w:rPr>
                <w:del w:id="6958" w:author="BJ Kwak" w:date="2014-01-21T07:49:00Z"/>
              </w:rPr>
            </w:pPr>
            <w:del w:id="6959" w:author="BJ Kwak" w:date="2014-01-21T07:49:00Z">
              <w:r w:rsidDel="00B50614">
                <w:delText>873.02</w:delText>
              </w:r>
            </w:del>
          </w:p>
        </w:tc>
      </w:tr>
      <w:tr w:rsidR="00896BEE" w:rsidDel="00B50614" w:rsidTr="001B570C">
        <w:trPr>
          <w:trHeight w:val="525"/>
          <w:del w:id="6960" w:author="BJ Kwak" w:date="2014-01-21T07:49:00Z"/>
        </w:trPr>
        <w:tc>
          <w:tcPr>
            <w:tcW w:w="1825" w:type="dxa"/>
            <w:shd w:val="clear" w:color="auto" w:fill="auto"/>
          </w:tcPr>
          <w:p w:rsidR="00896BEE" w:rsidDel="00B50614" w:rsidRDefault="00896BEE" w:rsidP="001B570C">
            <w:pPr>
              <w:rPr>
                <w:del w:id="6961" w:author="BJ Kwak" w:date="2014-01-21T07:49:00Z"/>
              </w:rPr>
            </w:pPr>
            <w:del w:id="6962" w:author="BJ Kwak" w:date="2014-01-21T07:49:00Z">
              <w:r w:rsidDel="00B50614">
                <w:rPr>
                  <w:b/>
                  <w:bCs/>
                </w:rPr>
                <w:delText>Conv. coding rate</w:delText>
              </w:r>
            </w:del>
          </w:p>
        </w:tc>
        <w:tc>
          <w:tcPr>
            <w:tcW w:w="1363" w:type="dxa"/>
            <w:shd w:val="clear" w:color="auto" w:fill="auto"/>
          </w:tcPr>
          <w:p w:rsidR="00896BEE" w:rsidDel="00B50614" w:rsidRDefault="00896BEE" w:rsidP="001B570C">
            <w:pPr>
              <w:jc w:val="center"/>
              <w:rPr>
                <w:del w:id="6963" w:author="BJ Kwak" w:date="2014-01-21T07:49:00Z"/>
              </w:rPr>
            </w:pPr>
            <w:del w:id="6964" w:author="BJ Kwak" w:date="2014-01-21T07:49:00Z">
              <w:r w:rsidDel="00B50614">
                <w:delText>1/4</w:delText>
              </w:r>
            </w:del>
          </w:p>
        </w:tc>
        <w:tc>
          <w:tcPr>
            <w:tcW w:w="1275" w:type="dxa"/>
            <w:shd w:val="clear" w:color="auto" w:fill="auto"/>
          </w:tcPr>
          <w:p w:rsidR="00896BEE" w:rsidDel="00B50614" w:rsidRDefault="00896BEE" w:rsidP="001B570C">
            <w:pPr>
              <w:jc w:val="center"/>
              <w:rPr>
                <w:del w:id="6965" w:author="BJ Kwak" w:date="2014-01-21T07:49:00Z"/>
              </w:rPr>
            </w:pPr>
            <w:del w:id="6966" w:author="BJ Kwak" w:date="2014-01-21T07:49:00Z">
              <w:r w:rsidDel="00B50614">
                <w:delText>1/4</w:delText>
              </w:r>
            </w:del>
          </w:p>
        </w:tc>
        <w:tc>
          <w:tcPr>
            <w:tcW w:w="1550" w:type="dxa"/>
            <w:shd w:val="clear" w:color="auto" w:fill="auto"/>
          </w:tcPr>
          <w:p w:rsidR="00896BEE" w:rsidDel="00B50614" w:rsidRDefault="00896BEE" w:rsidP="001B570C">
            <w:pPr>
              <w:jc w:val="center"/>
              <w:rPr>
                <w:del w:id="6967" w:author="BJ Kwak" w:date="2014-01-21T07:49:00Z"/>
              </w:rPr>
            </w:pPr>
            <w:del w:id="6968" w:author="BJ Kwak" w:date="2014-01-21T07:49:00Z">
              <w:r w:rsidDel="00B50614">
                <w:delText>1/4</w:delText>
              </w:r>
            </w:del>
          </w:p>
        </w:tc>
        <w:tc>
          <w:tcPr>
            <w:tcW w:w="1375" w:type="dxa"/>
            <w:shd w:val="clear" w:color="auto" w:fill="auto"/>
          </w:tcPr>
          <w:p w:rsidR="00896BEE" w:rsidDel="00B50614" w:rsidRDefault="00896BEE" w:rsidP="001B570C">
            <w:pPr>
              <w:jc w:val="center"/>
              <w:rPr>
                <w:del w:id="6969" w:author="BJ Kwak" w:date="2014-01-21T07:49:00Z"/>
              </w:rPr>
            </w:pPr>
            <w:del w:id="6970" w:author="BJ Kwak" w:date="2014-01-21T07:49:00Z">
              <w:r w:rsidDel="00B50614">
                <w:delText>1/2</w:delText>
              </w:r>
            </w:del>
          </w:p>
        </w:tc>
        <w:tc>
          <w:tcPr>
            <w:tcW w:w="1575" w:type="dxa"/>
            <w:shd w:val="clear" w:color="auto" w:fill="auto"/>
          </w:tcPr>
          <w:p w:rsidR="00896BEE" w:rsidDel="00B50614" w:rsidRDefault="00896BEE" w:rsidP="001B570C">
            <w:pPr>
              <w:jc w:val="center"/>
              <w:rPr>
                <w:del w:id="6971" w:author="BJ Kwak" w:date="2014-01-21T07:49:00Z"/>
              </w:rPr>
            </w:pPr>
            <w:del w:id="6972" w:author="BJ Kwak" w:date="2014-01-21T07:49:00Z">
              <w:r w:rsidDel="00B50614">
                <w:delText>1/1</w:delText>
              </w:r>
            </w:del>
          </w:p>
        </w:tc>
      </w:tr>
      <w:tr w:rsidR="00896BEE" w:rsidDel="00B50614" w:rsidTr="001B570C">
        <w:trPr>
          <w:trHeight w:val="400"/>
          <w:del w:id="6973" w:author="BJ Kwak" w:date="2014-01-21T07:49:00Z"/>
        </w:trPr>
        <w:tc>
          <w:tcPr>
            <w:tcW w:w="1825" w:type="dxa"/>
            <w:shd w:val="clear" w:color="auto" w:fill="auto"/>
          </w:tcPr>
          <w:p w:rsidR="00896BEE" w:rsidDel="00B50614" w:rsidRDefault="00896BEE" w:rsidP="001B570C">
            <w:pPr>
              <w:rPr>
                <w:del w:id="6974" w:author="BJ Kwak" w:date="2014-01-21T07:49:00Z"/>
              </w:rPr>
            </w:pPr>
            <w:del w:id="6975" w:author="BJ Kwak" w:date="2014-01-21T07:49:00Z">
              <w:r w:rsidDel="00B50614">
                <w:rPr>
                  <w:b/>
                  <w:bCs/>
                </w:rPr>
                <w:delText>Chips per symbol</w:delText>
              </w:r>
            </w:del>
          </w:p>
        </w:tc>
        <w:tc>
          <w:tcPr>
            <w:tcW w:w="1363" w:type="dxa"/>
            <w:shd w:val="clear" w:color="auto" w:fill="auto"/>
          </w:tcPr>
          <w:p w:rsidR="00896BEE" w:rsidDel="00B50614" w:rsidRDefault="00896BEE" w:rsidP="001B570C">
            <w:pPr>
              <w:jc w:val="center"/>
              <w:rPr>
                <w:del w:id="6976" w:author="BJ Kwak" w:date="2014-01-21T07:49:00Z"/>
              </w:rPr>
            </w:pPr>
            <w:del w:id="6977" w:author="BJ Kwak" w:date="2014-01-21T07:49:00Z">
              <w:r w:rsidDel="00B50614">
                <w:delText>4</w:delText>
              </w:r>
            </w:del>
          </w:p>
        </w:tc>
        <w:tc>
          <w:tcPr>
            <w:tcW w:w="1275" w:type="dxa"/>
            <w:shd w:val="clear" w:color="auto" w:fill="auto"/>
          </w:tcPr>
          <w:p w:rsidR="00896BEE" w:rsidDel="00B50614" w:rsidRDefault="00896BEE" w:rsidP="001B570C">
            <w:pPr>
              <w:jc w:val="center"/>
              <w:rPr>
                <w:del w:id="6978" w:author="BJ Kwak" w:date="2014-01-21T07:49:00Z"/>
              </w:rPr>
            </w:pPr>
            <w:del w:id="6979" w:author="BJ Kwak" w:date="2014-01-21T07:49:00Z">
              <w:r w:rsidDel="00B50614">
                <w:delText>2</w:delText>
              </w:r>
            </w:del>
          </w:p>
        </w:tc>
        <w:tc>
          <w:tcPr>
            <w:tcW w:w="1550" w:type="dxa"/>
            <w:shd w:val="clear" w:color="auto" w:fill="auto"/>
          </w:tcPr>
          <w:p w:rsidR="00896BEE" w:rsidDel="00B50614" w:rsidRDefault="00896BEE" w:rsidP="001B570C">
            <w:pPr>
              <w:jc w:val="center"/>
              <w:rPr>
                <w:del w:id="6980" w:author="BJ Kwak" w:date="2014-01-21T07:49:00Z"/>
              </w:rPr>
            </w:pPr>
            <w:del w:id="6981" w:author="BJ Kwak" w:date="2014-01-21T07:49:00Z">
              <w:r w:rsidDel="00B50614">
                <w:delText>1</w:delText>
              </w:r>
            </w:del>
          </w:p>
        </w:tc>
        <w:tc>
          <w:tcPr>
            <w:tcW w:w="1375" w:type="dxa"/>
            <w:shd w:val="clear" w:color="auto" w:fill="auto"/>
          </w:tcPr>
          <w:p w:rsidR="00896BEE" w:rsidDel="00B50614" w:rsidRDefault="00896BEE" w:rsidP="001B570C">
            <w:pPr>
              <w:jc w:val="center"/>
              <w:rPr>
                <w:del w:id="6982" w:author="BJ Kwak" w:date="2014-01-21T07:49:00Z"/>
              </w:rPr>
            </w:pPr>
            <w:del w:id="6983" w:author="BJ Kwak" w:date="2014-01-21T07:49:00Z">
              <w:r w:rsidDel="00B50614">
                <w:delText>1</w:delText>
              </w:r>
            </w:del>
          </w:p>
        </w:tc>
        <w:tc>
          <w:tcPr>
            <w:tcW w:w="1575" w:type="dxa"/>
            <w:shd w:val="clear" w:color="auto" w:fill="auto"/>
          </w:tcPr>
          <w:p w:rsidR="00896BEE" w:rsidDel="00B50614" w:rsidRDefault="00896BEE" w:rsidP="001B570C">
            <w:pPr>
              <w:jc w:val="center"/>
              <w:rPr>
                <w:del w:id="6984" w:author="BJ Kwak" w:date="2014-01-21T07:49:00Z"/>
              </w:rPr>
            </w:pPr>
            <w:del w:id="6985" w:author="BJ Kwak" w:date="2014-01-21T07:49:00Z">
              <w:r w:rsidDel="00B50614">
                <w:delText>1</w:delText>
              </w:r>
            </w:del>
          </w:p>
        </w:tc>
      </w:tr>
    </w:tbl>
    <w:p w:rsidR="00896BEE" w:rsidDel="00B50614" w:rsidRDefault="00896BEE" w:rsidP="00896BEE">
      <w:pPr>
        <w:pStyle w:val="af7"/>
        <w:rPr>
          <w:del w:id="6986" w:author="BJ Kwak" w:date="2014-01-21T07:49:00Z"/>
        </w:rPr>
      </w:pPr>
      <w:del w:id="6987" w:author="BJ Kwak" w:date="2014-01-21T07:49:00Z">
        <w:r w:rsidRPr="00ED2BB2" w:rsidDel="00B50614">
          <w:rPr>
            <w:rFonts w:cs="Arial"/>
            <w:sz w:val="22"/>
          </w:rPr>
          <w:delText>Table 1.:</w:delText>
        </w:r>
        <w:r w:rsidDel="00B50614">
          <w:delText xml:space="preserve"> </w:delText>
        </w:r>
        <w:r w:rsidRPr="00ED2BB2" w:rsidDel="00B50614">
          <w:rPr>
            <w:rFonts w:cs="Arial"/>
            <w:b/>
            <w:bCs/>
            <w:sz w:val="22"/>
          </w:rPr>
          <w:delText>Data rates used with convolutional coding rates and number of chips per symbol.</w:delText>
        </w:r>
      </w:del>
    </w:p>
    <w:p w:rsidR="004A0341" w:rsidDel="00B50614" w:rsidRDefault="004A0341" w:rsidP="004A0341">
      <w:pPr>
        <w:rPr>
          <w:del w:id="6988" w:author="BJ Kwak" w:date="2014-01-21T07:49:00Z"/>
        </w:rPr>
      </w:pPr>
    </w:p>
    <w:p w:rsidR="004A0341" w:rsidDel="00B50614" w:rsidRDefault="004A0341" w:rsidP="004A0341">
      <w:pPr>
        <w:rPr>
          <w:del w:id="6989" w:author="BJ Kwak" w:date="2014-01-21T07:49:00Z"/>
        </w:rPr>
      </w:pPr>
      <w:del w:id="6990" w:author="BJ Kwak" w:date="2014-01-21T07:49:00Z">
        <w:r w:rsidDel="00B50614">
          <w:delText>Table 2. provides detailed specification of the convolutional codes used. Bit interleaver used is algebraic bit interleaver specified in the UWB PHY of the IEEE 802.15.6-2012 standard for Body Area Networks.</w:delText>
        </w:r>
      </w:del>
    </w:p>
    <w:p w:rsidR="004A0341" w:rsidDel="00B50614" w:rsidRDefault="004A0341" w:rsidP="004A0341">
      <w:pPr>
        <w:rPr>
          <w:del w:id="6991" w:author="BJ Kwak" w:date="2014-01-21T07:49:00Z"/>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Del="00B50614" w:rsidTr="001B570C">
        <w:trPr>
          <w:del w:id="6992" w:author="BJ Kwak" w:date="2014-01-21T07:49:00Z"/>
        </w:trPr>
        <w:tc>
          <w:tcPr>
            <w:tcW w:w="2256"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rPr>
                <w:del w:id="6993" w:author="BJ Kwak" w:date="2014-01-21T07:49:00Z"/>
              </w:rPr>
            </w:pPr>
            <w:del w:id="6994" w:author="BJ Kwak" w:date="2014-01-21T07:49:00Z">
              <w:r w:rsidDel="00B50614">
                <w:rPr>
                  <w:b/>
                  <w:bCs/>
                </w:rPr>
                <w:delText>Conv. coding rate</w:delText>
              </w:r>
            </w:del>
          </w:p>
        </w:tc>
        <w:tc>
          <w:tcPr>
            <w:tcW w:w="2257"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pStyle w:val="TableContents"/>
              <w:jc w:val="center"/>
              <w:rPr>
                <w:del w:id="6995" w:author="BJ Kwak" w:date="2014-01-21T07:49:00Z"/>
              </w:rPr>
            </w:pPr>
            <w:del w:id="6996" w:author="BJ Kwak" w:date="2014-01-21T07:49:00Z">
              <w:r w:rsidDel="00B50614">
                <w:delText>½</w:delText>
              </w:r>
            </w:del>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6997" w:author="BJ Kwak" w:date="2014-01-21T07:49:00Z"/>
              </w:rPr>
            </w:pPr>
            <w:del w:id="6998" w:author="BJ Kwak" w:date="2014-01-21T07:49:00Z">
              <w:r w:rsidDel="00B50614">
                <w:delText>¼</w:delText>
              </w:r>
            </w:del>
          </w:p>
        </w:tc>
      </w:tr>
      <w:tr w:rsidR="004A0341" w:rsidDel="00B50614" w:rsidTr="001B570C">
        <w:trPr>
          <w:del w:id="6999"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00" w:author="BJ Kwak" w:date="2014-01-21T07:49:00Z"/>
              </w:rPr>
            </w:pPr>
            <w:del w:id="7001" w:author="BJ Kwak" w:date="2014-01-21T07:49:00Z">
              <w:r w:rsidDel="00B50614">
                <w:rPr>
                  <w:b/>
                  <w:bCs/>
                </w:rPr>
                <w:delText>Constrained length</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02" w:author="BJ Kwak" w:date="2014-01-21T07:49:00Z"/>
              </w:rPr>
            </w:pPr>
            <w:del w:id="7003" w:author="BJ Kwak" w:date="2014-01-21T07:49:00Z">
              <w:r w:rsidDel="00B50614">
                <w:delText>3</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04" w:author="BJ Kwak" w:date="2014-01-21T07:49:00Z"/>
              </w:rPr>
            </w:pPr>
            <w:del w:id="7005" w:author="BJ Kwak" w:date="2014-01-21T07:49:00Z">
              <w:r w:rsidDel="00B50614">
                <w:delText>4</w:delText>
              </w:r>
            </w:del>
          </w:p>
        </w:tc>
      </w:tr>
      <w:tr w:rsidR="004A0341" w:rsidDel="00B50614" w:rsidTr="001B570C">
        <w:trPr>
          <w:del w:id="7006"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07" w:author="BJ Kwak" w:date="2014-01-21T07:49:00Z"/>
              </w:rPr>
            </w:pPr>
            <w:del w:id="7008" w:author="BJ Kwak" w:date="2014-01-21T07:49:00Z">
              <w:r w:rsidDel="00B50614">
                <w:rPr>
                  <w:b/>
                  <w:bCs/>
                </w:rPr>
                <w:delText>Generators in octal</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09" w:author="BJ Kwak" w:date="2014-01-21T07:49:00Z"/>
              </w:rPr>
            </w:pPr>
            <w:del w:id="7010" w:author="BJ Kwak" w:date="2014-01-21T07:49:00Z">
              <w:r w:rsidDel="00B50614">
                <w:delText>5 7</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11" w:author="BJ Kwak" w:date="2014-01-21T07:49:00Z"/>
              </w:rPr>
            </w:pPr>
            <w:del w:id="7012" w:author="BJ Kwak" w:date="2014-01-21T07:49:00Z">
              <w:r w:rsidDel="00B50614">
                <w:delText>13 15 15 17</w:delText>
              </w:r>
            </w:del>
          </w:p>
        </w:tc>
      </w:tr>
      <w:tr w:rsidR="004A0341" w:rsidDel="00B50614" w:rsidTr="001B570C">
        <w:trPr>
          <w:del w:id="7013"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14" w:author="BJ Kwak" w:date="2014-01-21T07:49:00Z"/>
              </w:rPr>
            </w:pPr>
            <w:del w:id="7015" w:author="BJ Kwak" w:date="2014-01-21T07:49:00Z">
              <w:r w:rsidDel="00B50614">
                <w:rPr>
                  <w:b/>
                  <w:bCs/>
                </w:rPr>
                <w:delText>Free distance</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16" w:author="BJ Kwak" w:date="2014-01-21T07:49:00Z"/>
              </w:rPr>
            </w:pPr>
            <w:del w:id="7017" w:author="BJ Kwak" w:date="2014-01-21T07:49:00Z">
              <w:r w:rsidDel="00B50614">
                <w:delText>8</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18" w:author="BJ Kwak" w:date="2014-01-21T07:49:00Z"/>
              </w:rPr>
            </w:pPr>
            <w:del w:id="7019" w:author="BJ Kwak" w:date="2014-01-21T07:49:00Z">
              <w:r w:rsidDel="00B50614">
                <w:delText>13</w:delText>
              </w:r>
            </w:del>
          </w:p>
        </w:tc>
      </w:tr>
    </w:tbl>
    <w:p w:rsidR="004A0341" w:rsidDel="00B50614" w:rsidRDefault="004A0341" w:rsidP="004A0341">
      <w:pPr>
        <w:rPr>
          <w:del w:id="7020" w:author="BJ Kwak" w:date="2014-01-21T07:49:00Z"/>
        </w:rPr>
      </w:pPr>
      <w:del w:id="7021" w:author="BJ Kwak" w:date="2014-01-21T07:49:00Z">
        <w:r w:rsidDel="00B50614">
          <w:delText xml:space="preserve">Table 2.: </w:delText>
        </w:r>
        <w:r w:rsidDel="00B50614">
          <w:rPr>
            <w:b/>
            <w:bCs/>
          </w:rPr>
          <w:delText>Convolutional codes used.</w:delText>
        </w:r>
      </w:del>
    </w:p>
    <w:p w:rsidR="004A0341" w:rsidDel="00B50614" w:rsidRDefault="004A0341" w:rsidP="004A0341">
      <w:pPr>
        <w:pStyle w:val="af7"/>
        <w:rPr>
          <w:del w:id="7022" w:author="BJ Kwak" w:date="2014-01-21T07:49:00Z"/>
        </w:rPr>
      </w:pPr>
    </w:p>
    <w:p w:rsidR="004A0341" w:rsidDel="00B50614" w:rsidRDefault="004A0341" w:rsidP="004A0341">
      <w:pPr>
        <w:pStyle w:val="3"/>
        <w:rPr>
          <w:del w:id="7023" w:author="BJ Kwak" w:date="2014-01-21T07:49:00Z"/>
        </w:rPr>
      </w:pPr>
      <w:bookmarkStart w:id="7024" w:name="__RefHeading__95_189307052"/>
      <w:bookmarkStart w:id="7025" w:name="_Toc377674874"/>
      <w:bookmarkEnd w:id="7024"/>
      <w:del w:id="7026" w:author="BJ Kwak" w:date="2014-01-21T07:49:00Z">
        <w:r w:rsidRPr="004A0341" w:rsidDel="00B50614">
          <w:delText>Symmetrical</w:delText>
        </w:r>
        <w:r w:rsidDel="00B50614">
          <w:delText xml:space="preserve"> double-sided two-way ranging</w:delText>
        </w:r>
        <w:bookmarkEnd w:id="7025"/>
      </w:del>
    </w:p>
    <w:p w:rsidR="004A0341" w:rsidDel="00B50614" w:rsidRDefault="004A0341" w:rsidP="004A0341">
      <w:pPr>
        <w:pStyle w:val="af7"/>
        <w:rPr>
          <w:del w:id="7027" w:author="BJ Kwak" w:date="2014-01-21T07:49:00Z"/>
        </w:rPr>
      </w:pPr>
      <w:del w:id="7028" w:author="BJ Kwak" w:date="2014-01-21T07:49:00Z">
        <w:r w:rsidDel="00B50614">
          <w:rPr>
            <w:noProof/>
            <w:lang w:eastAsia="ko-KR"/>
          </w:rPr>
          <mc:AlternateContent>
            <mc:Choice Requires="wpg">
              <w:drawing>
                <wp:inline distT="0" distB="0" distL="0" distR="0" wp14:anchorId="1675BC9D" wp14:editId="3DD18CA8">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30E5" w:rsidRDefault="009530E5"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9530E5" w:rsidRDefault="009530E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9"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9530E5" w:rsidRDefault="009530E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84"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9530E5" w:rsidRDefault="009530E5"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9530E5" w:rsidRDefault="009530E5"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9530E5" w:rsidRDefault="009530E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del>
    </w:p>
    <w:p w:rsidR="00BA17E0" w:rsidDel="00B50614" w:rsidRDefault="00BA17E0" w:rsidP="004A0341">
      <w:pPr>
        <w:rPr>
          <w:del w:id="7029" w:author="BJ Kwak" w:date="2014-01-21T07:49:00Z"/>
          <w:lang w:eastAsia="ko-KR"/>
        </w:rPr>
      </w:pPr>
    </w:p>
    <w:p w:rsidR="004A0341" w:rsidDel="00B50614" w:rsidRDefault="004A0341" w:rsidP="004A0341">
      <w:pPr>
        <w:rPr>
          <w:del w:id="7030" w:author="BJ Kwak" w:date="2014-01-21T07:49:00Z"/>
        </w:rPr>
      </w:pPr>
      <w:del w:id="7031" w:author="BJ Kwak" w:date="2014-01-21T07:49:00Z">
        <w:r w:rsidDel="00B50614">
          <w:delText xml:space="preserve">Fig. 4. </w:delText>
        </w:r>
        <w:r w:rsidDel="00B50614">
          <w:rPr>
            <w:b/>
            <w:bCs/>
          </w:rPr>
          <w:delText>Principle of symmetrical double-sided two-way ranging.</w:delText>
        </w:r>
      </w:del>
    </w:p>
    <w:p w:rsidR="004A0341" w:rsidDel="00B50614" w:rsidRDefault="004A0341" w:rsidP="004A0341">
      <w:pPr>
        <w:pStyle w:val="af7"/>
        <w:rPr>
          <w:del w:id="7032" w:author="BJ Kwak" w:date="2014-01-21T07:49:00Z"/>
        </w:rPr>
      </w:pPr>
    </w:p>
    <w:p w:rsidR="00BA17E0" w:rsidDel="00B50614" w:rsidRDefault="00BA17E0" w:rsidP="00BA17E0">
      <w:pPr>
        <w:textAlignment w:val="center"/>
        <w:rPr>
          <w:del w:id="7033" w:author="BJ Kwak" w:date="2014-01-21T07:49:00Z"/>
        </w:rPr>
      </w:pPr>
      <w:del w:id="7034" w:author="BJ Kwak" w:date="2014-01-21T07:49:00Z">
        <w:r w:rsidDel="00B50614">
          <w:delText xml:space="preserve">As Fig. 4. shows, symmetrical double-sided two-way ranging is achieved by measuring two round trip times: round trip time from device 1 to device 2 denoted </w:delText>
        </w:r>
        <w:r w:rsidDel="00B50614">
          <w:rPr>
            <w:noProof/>
            <w:lang w:val="en-US" w:eastAsia="ko-KR"/>
          </w:rPr>
          <w:drawing>
            <wp:inline distT="0" distB="0" distL="0" distR="0" wp14:anchorId="2B0DD6A9" wp14:editId="4CF0CBC3">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42">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and round trip time from device 2 to device 1 denoted </w:delText>
        </w:r>
        <w:r w:rsidDel="00B50614">
          <w:rPr>
            <w:noProof/>
            <w:lang w:val="en-US" w:eastAsia="ko-KR"/>
          </w:rPr>
          <w:drawing>
            <wp:inline distT="0" distB="0" distL="0" distR="0" wp14:anchorId="4CC5E4C9" wp14:editId="5EE6D0E7">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43">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w:delText>
        </w:r>
      </w:del>
    </w:p>
    <w:p w:rsidR="00BA17E0" w:rsidDel="00B50614" w:rsidRDefault="00BA17E0" w:rsidP="00BA17E0">
      <w:pPr>
        <w:textAlignment w:val="center"/>
        <w:rPr>
          <w:del w:id="7035" w:author="BJ Kwak" w:date="2014-01-21T07:49:00Z"/>
        </w:rPr>
      </w:pPr>
      <w:del w:id="7036" w:author="BJ Kwak" w:date="2014-01-21T07:49:00Z">
        <w:r w:rsidDel="00B50614">
          <w:rPr>
            <w:noProof/>
            <w:lang w:val="en-US" w:eastAsia="ko-KR"/>
          </w:rPr>
          <w:drawing>
            <wp:inline distT="0" distB="0" distL="0" distR="0" wp14:anchorId="57E91E9C" wp14:editId="254827B5">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denotes propagation time that is being estimated, while </w:delText>
        </w:r>
        <w:r w:rsidDel="00B50614">
          <w:rPr>
            <w:noProof/>
            <w:lang w:val="en-US" w:eastAsia="ko-KR"/>
          </w:rPr>
          <w:drawing>
            <wp:inline distT="0" distB="0" distL="0" distR="0" wp14:anchorId="5C2806D8" wp14:editId="069B803D">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45">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169349A1" wp14:editId="2B7C5212">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6">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represent reply times of device 1 and 2 respectively. Hence, </w:delText>
        </w:r>
        <w:r w:rsidDel="00B50614">
          <w:rPr>
            <w:noProof/>
            <w:lang w:val="en-US" w:eastAsia="ko-KR"/>
          </w:rPr>
          <w:drawing>
            <wp:inline distT="0" distB="0" distL="0" distR="0" wp14:anchorId="5B65594D" wp14:editId="5A1FB3DD">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e is calculated as follows</w:delText>
        </w:r>
      </w:del>
    </w:p>
    <w:p w:rsidR="00BA17E0" w:rsidDel="00B50614" w:rsidRDefault="00BA17E0" w:rsidP="00BA17E0">
      <w:pPr>
        <w:tabs>
          <w:tab w:val="center" w:pos="4513"/>
          <w:tab w:val="right" w:pos="9026"/>
        </w:tabs>
        <w:textAlignment w:val="center"/>
        <w:rPr>
          <w:del w:id="7037" w:author="BJ Kwak" w:date="2014-01-21T07:49:00Z"/>
        </w:rPr>
      </w:pPr>
      <w:del w:id="7038" w:author="BJ Kwak" w:date="2014-01-21T07:49:00Z">
        <w:r w:rsidDel="00B50614">
          <w:tab/>
        </w:r>
        <w:r w:rsidDel="00B50614">
          <w:rPr>
            <w:noProof/>
            <w:lang w:val="en-US" w:eastAsia="ko-KR"/>
          </w:rPr>
          <w:drawing>
            <wp:inline distT="0" distB="0" distL="0" distR="0" wp14:anchorId="0D441DC6" wp14:editId="0936EB68">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47">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rsidDel="00B50614">
          <w:delText>.</w:delText>
        </w:r>
        <w:r w:rsidDel="00B50614">
          <w:tab/>
          <w:delText>(</w:delText>
        </w:r>
        <w:r w:rsidDel="00B50614">
          <w:fldChar w:fldCharType="begin"/>
        </w:r>
        <w:r w:rsidDel="00B50614">
          <w:delInstrText xml:space="preserve"> SEQ "Equation" \*Arabic </w:delInstrText>
        </w:r>
        <w:r w:rsidDel="00B50614">
          <w:fldChar w:fldCharType="separate"/>
        </w:r>
        <w:r w:rsidDel="00B50614">
          <w:delText>2</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39" w:author="BJ Kwak" w:date="2014-01-21T07:49:00Z"/>
        </w:rPr>
      </w:pPr>
      <w:del w:id="7040" w:author="BJ Kwak" w:date="2014-01-21T07:49:00Z">
        <w:r w:rsidDel="00B50614">
          <w:delText xml:space="preserve">If relative errors of timing at device 1 and 2 are denoted </w:delText>
        </w:r>
        <w:r w:rsidDel="00B50614">
          <w:rPr>
            <w:noProof/>
            <w:lang w:val="en-US" w:eastAsia="ko-KR"/>
          </w:rPr>
          <w:drawing>
            <wp:inline distT="0" distB="0" distL="0" distR="0" wp14:anchorId="1AF1AA48" wp14:editId="441E5A28">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5B758DBE" wp14:editId="47CB8A5D">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it follows that</w:delText>
        </w:r>
      </w:del>
    </w:p>
    <w:p w:rsidR="00BA17E0" w:rsidDel="00B50614" w:rsidRDefault="00BA17E0" w:rsidP="00BA17E0">
      <w:pPr>
        <w:tabs>
          <w:tab w:val="center" w:pos="4513"/>
          <w:tab w:val="right" w:pos="9026"/>
        </w:tabs>
        <w:textAlignment w:val="center"/>
        <w:rPr>
          <w:del w:id="7041" w:author="BJ Kwak" w:date="2014-01-21T07:49:00Z"/>
        </w:rPr>
      </w:pPr>
      <w:del w:id="7042" w:author="BJ Kwak" w:date="2014-01-21T07:49:00Z">
        <w:r w:rsidDel="00B50614">
          <w:tab/>
        </w:r>
        <w:r w:rsidDel="00B50614">
          <w:rPr>
            <w:noProof/>
            <w:lang w:val="en-US" w:eastAsia="ko-KR"/>
          </w:rPr>
          <w:drawing>
            <wp:inline distT="0" distB="0" distL="0" distR="0" wp14:anchorId="6687F18B" wp14:editId="084A4095">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0">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3</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43" w:author="BJ Kwak" w:date="2014-01-21T07:49:00Z"/>
        </w:rPr>
      </w:pPr>
      <w:del w:id="7044" w:author="BJ Kwak" w:date="2014-01-21T07:49:00Z">
        <w:r w:rsidDel="00B50614">
          <w:tab/>
        </w:r>
        <w:r w:rsidDel="00B50614">
          <w:rPr>
            <w:noProof/>
            <w:lang w:val="en-US" w:eastAsia="ko-KR"/>
          </w:rPr>
          <w:drawing>
            <wp:inline distT="0" distB="0" distL="0" distR="0" wp14:anchorId="239C5ADD" wp14:editId="405695BE">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1">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4</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45" w:author="BJ Kwak" w:date="2014-01-21T07:49:00Z"/>
        </w:rPr>
      </w:pPr>
      <w:del w:id="7046" w:author="BJ Kwak" w:date="2014-01-21T07:49:00Z">
        <w:r w:rsidDel="00B50614">
          <w:tab/>
        </w:r>
        <w:r w:rsidDel="00B50614">
          <w:rPr>
            <w:noProof/>
            <w:lang w:val="en-US" w:eastAsia="ko-KR"/>
          </w:rPr>
          <w:drawing>
            <wp:inline distT="0" distB="0" distL="0" distR="0" wp14:anchorId="54BB8279" wp14:editId="38893DBD">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2">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5</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47" w:author="BJ Kwak" w:date="2014-01-21T07:49:00Z"/>
        </w:rPr>
      </w:pPr>
      <w:del w:id="7048" w:author="BJ Kwak" w:date="2014-01-21T07:49:00Z">
        <w:r w:rsidDel="00B50614">
          <w:tab/>
        </w:r>
        <w:r w:rsidDel="00B50614">
          <w:rPr>
            <w:noProof/>
            <w:lang w:val="en-US" w:eastAsia="ko-KR"/>
          </w:rPr>
          <w:drawing>
            <wp:inline distT="0" distB="0" distL="0" distR="0" wp14:anchorId="04125714" wp14:editId="4EA33E75">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53">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6</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49" w:author="BJ Kwak" w:date="2014-01-21T07:49:00Z"/>
        </w:rPr>
      </w:pPr>
      <w:del w:id="7050" w:author="BJ Kwak" w:date="2014-01-21T07:49:00Z">
        <w:r w:rsidDel="00B50614">
          <w:delText xml:space="preserve">Thus error of </w:delText>
        </w:r>
        <w:r w:rsidDel="00B50614">
          <w:rPr>
            <w:noProof/>
            <w:lang w:val="en-US" w:eastAsia="ko-KR"/>
          </w:rPr>
          <w:drawing>
            <wp:inline distT="0" distB="0" distL="0" distR="0" wp14:anchorId="679FDE13" wp14:editId="7B177B5B">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ion is:</w:delText>
        </w:r>
      </w:del>
    </w:p>
    <w:p w:rsidR="00BA17E0" w:rsidDel="00B50614" w:rsidRDefault="00BA17E0" w:rsidP="00BA17E0">
      <w:pPr>
        <w:tabs>
          <w:tab w:val="center" w:pos="4513"/>
          <w:tab w:val="right" w:pos="9026"/>
        </w:tabs>
        <w:textAlignment w:val="center"/>
        <w:rPr>
          <w:del w:id="7051" w:author="BJ Kwak" w:date="2014-01-21T07:49:00Z"/>
        </w:rPr>
      </w:pPr>
      <w:del w:id="7052" w:author="BJ Kwak" w:date="2014-01-21T07:49:00Z">
        <w:r w:rsidDel="00B50614">
          <w:tab/>
        </w:r>
        <w:r w:rsidDel="00B50614">
          <w:rPr>
            <w:noProof/>
            <w:lang w:val="en-US" w:eastAsia="ko-KR"/>
          </w:rPr>
          <w:drawing>
            <wp:inline distT="0" distB="0" distL="0" distR="0" wp14:anchorId="4EE446F2" wp14:editId="2682998B">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54">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7</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53" w:author="BJ Kwak" w:date="2014-01-21T07:49:00Z"/>
        </w:rPr>
      </w:pPr>
      <w:del w:id="7054" w:author="BJ Kwak" w:date="2014-01-21T07:49:00Z">
        <w:r w:rsidDel="00B50614">
          <w:delText xml:space="preserve">Hence, relative error of the range estimation is also in the same order of magnitude as </w:delText>
        </w:r>
        <w:r w:rsidDel="00B50614">
          <w:rPr>
            <w:noProof/>
            <w:lang w:val="en-US" w:eastAsia="ko-KR"/>
          </w:rPr>
          <w:drawing>
            <wp:inline distT="0" distB="0" distL="0" distR="0" wp14:anchorId="7B4924FC" wp14:editId="401CE04B">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2ED563C1" wp14:editId="4B60BA08">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which for crystal oscillators is usually around 20 ppm.</w:delText>
        </w:r>
      </w:del>
    </w:p>
    <w:p w:rsidR="00483D84" w:rsidRPr="00483D84" w:rsidDel="00B50614" w:rsidRDefault="00483D84" w:rsidP="00E04C41">
      <w:pPr>
        <w:rPr>
          <w:del w:id="7055" w:author="BJ Kwak" w:date="2014-01-21T07:49:00Z"/>
          <w:b/>
          <w:lang w:eastAsia="ko-KR"/>
        </w:rPr>
      </w:pPr>
      <w:del w:id="7056" w:author="BJ Kwak" w:date="2014-01-21T07:49:00Z">
        <w:r w:rsidRPr="00483D84" w:rsidDel="00B50614">
          <w:rPr>
            <w:rFonts w:hint="eastAsia"/>
            <w:b/>
            <w:highlight w:val="yellow"/>
            <w:lang w:eastAsia="ko-KR"/>
          </w:rPr>
          <w:delText>&lt;</w:delText>
        </w:r>
        <w:r w:rsidR="00FA2135" w:rsidDel="00B50614">
          <w:rPr>
            <w:rFonts w:hint="eastAsia"/>
            <w:b/>
            <w:highlight w:val="yellow"/>
            <w:lang w:eastAsia="ko-KR"/>
          </w:rPr>
          <w:delText>/686r0</w:delText>
        </w:r>
        <w:r w:rsidRPr="00483D84" w:rsidDel="00B50614">
          <w:rPr>
            <w:rFonts w:hint="eastAsia"/>
            <w:b/>
            <w:highlight w:val="yellow"/>
            <w:lang w:eastAsia="ko-KR"/>
          </w:rPr>
          <w:delText>&gt;</w:delText>
        </w:r>
      </w:del>
    </w:p>
    <w:p w:rsidR="003E4809" w:rsidRPr="00FC0EF6" w:rsidDel="00B50614" w:rsidRDefault="003E4809" w:rsidP="00C867CD">
      <w:pPr>
        <w:rPr>
          <w:del w:id="7057" w:author="BJ Kwak" w:date="2014-01-21T07:49:00Z"/>
          <w:strike/>
          <w:color w:val="FF0000"/>
          <w:lang w:eastAsia="ko-KR"/>
        </w:rPr>
      </w:pPr>
    </w:p>
    <w:p w:rsidR="004E5466" w:rsidRPr="00FC0EF6" w:rsidDel="00B50614" w:rsidRDefault="004E5466" w:rsidP="001A00CA">
      <w:pPr>
        <w:pStyle w:val="3"/>
        <w:rPr>
          <w:del w:id="7058" w:author="BJ Kwak" w:date="2014-01-21T07:49:00Z"/>
          <w:strike/>
          <w:color w:val="FF0000"/>
        </w:rPr>
      </w:pPr>
      <w:bookmarkStart w:id="7059" w:name="_Toc377674875"/>
      <w:del w:id="7060" w:author="BJ Kwak" w:date="2014-01-21T07:49:00Z">
        <w:r w:rsidRPr="00FC0EF6" w:rsidDel="00B50614">
          <w:rPr>
            <w:rFonts w:hint="eastAsia"/>
            <w:strike/>
            <w:color w:val="FF0000"/>
          </w:rPr>
          <w:delText>Discovery mode</w:delText>
        </w:r>
        <w:bookmarkEnd w:id="7059"/>
      </w:del>
    </w:p>
    <w:p w:rsidR="004E5466" w:rsidRPr="00FC0EF6" w:rsidDel="00B50614" w:rsidRDefault="004E5466">
      <w:pPr>
        <w:rPr>
          <w:del w:id="7061" w:author="BJ Kwak" w:date="2014-01-21T07:49:00Z"/>
          <w:strike/>
          <w:color w:val="FF0000"/>
          <w:lang w:eastAsia="ko-KR"/>
        </w:rPr>
      </w:pPr>
    </w:p>
    <w:p w:rsidR="00FC0EF6" w:rsidDel="00B50614" w:rsidRDefault="00FC0EF6">
      <w:pPr>
        <w:rPr>
          <w:del w:id="7062" w:author="BJ Kwak" w:date="2014-01-21T07:49:00Z"/>
          <w:lang w:eastAsia="ko-KR"/>
        </w:rPr>
      </w:pPr>
    </w:p>
    <w:p w:rsidR="00FC0EF6" w:rsidRPr="00FC0EF6" w:rsidDel="00B50614" w:rsidRDefault="00FC0EF6">
      <w:pPr>
        <w:rPr>
          <w:del w:id="7063" w:author="BJ Kwak" w:date="2014-01-21T07:49:00Z"/>
          <w:i/>
          <w:color w:val="FF0000"/>
          <w:lang w:eastAsia="ko-KR"/>
        </w:rPr>
      </w:pPr>
      <w:del w:id="7064" w:author="BJ Kwak" w:date="2014-01-21T07:49:00Z">
        <w:r w:rsidRPr="00FC0EF6" w:rsidDel="00B50614">
          <w:rPr>
            <w:rFonts w:hint="eastAsia"/>
            <w:i/>
            <w:color w:val="FF0000"/>
            <w:lang w:eastAsia="ko-KR"/>
          </w:rPr>
          <w:delText>Editor: The text enclosed by &lt;384r0&gt; will be deleted.</w:delText>
        </w:r>
      </w:del>
    </w:p>
    <w:p w:rsidR="004E5466" w:rsidRPr="00747774" w:rsidDel="00B50614" w:rsidRDefault="004E5466">
      <w:pPr>
        <w:rPr>
          <w:del w:id="7065" w:author="BJ Kwak" w:date="2014-01-21T07:49:00Z"/>
          <w:b/>
          <w:lang w:eastAsia="ko-KR"/>
        </w:rPr>
      </w:pPr>
      <w:del w:id="7066" w:author="BJ Kwak" w:date="2014-01-21T07:49:00Z">
        <w:r w:rsidRPr="00747774" w:rsidDel="00B50614">
          <w:rPr>
            <w:rFonts w:hint="eastAsia"/>
            <w:b/>
            <w:highlight w:val="yellow"/>
            <w:lang w:eastAsia="ko-KR"/>
          </w:rPr>
          <w:delText>&lt;384r0</w:delText>
        </w:r>
        <w:r w:rsidR="00FC5A2E" w:rsidDel="00B50614">
          <w:rPr>
            <w:rFonts w:hint="eastAsia"/>
            <w:b/>
            <w:szCs w:val="22"/>
            <w:highlight w:val="yellow"/>
            <w:lang w:eastAsia="ko-KR"/>
          </w:rPr>
          <w:delText xml:space="preserve"> name=</w:delText>
        </w:r>
        <w:r w:rsidR="00FC5A2E" w:rsidDel="00B50614">
          <w:rPr>
            <w:b/>
            <w:szCs w:val="22"/>
            <w:highlight w:val="yellow"/>
            <w:lang w:eastAsia="ko-KR"/>
          </w:rPr>
          <w:delText>”</w:delText>
        </w:r>
        <w:r w:rsidR="00FC5A2E" w:rsidDel="00B50614">
          <w:rPr>
            <w:rFonts w:hint="eastAsia"/>
            <w:b/>
            <w:szCs w:val="22"/>
            <w:highlight w:val="yellow"/>
            <w:lang w:eastAsia="ko-KR"/>
          </w:rPr>
          <w:delText>TJ Park, ETRI, tjpark@etri.re.kr</w:delText>
        </w:r>
        <w:r w:rsidR="00FC5A2E" w:rsidDel="00B50614">
          <w:rPr>
            <w:b/>
            <w:szCs w:val="22"/>
            <w:highlight w:val="yellow"/>
            <w:lang w:eastAsia="ko-KR"/>
          </w:rPr>
          <w:delText>”</w:delText>
        </w:r>
        <w:r w:rsidRPr="00747774" w:rsidDel="00B50614">
          <w:rPr>
            <w:rFonts w:hint="eastAsia"/>
            <w:b/>
            <w:highlight w:val="yellow"/>
            <w:lang w:eastAsia="ko-KR"/>
          </w:rPr>
          <w:delText>&gt;</w:delText>
        </w:r>
      </w:del>
    </w:p>
    <w:p w:rsidR="004E5466" w:rsidDel="00B50614" w:rsidRDefault="004E5466" w:rsidP="004E5466">
      <w:pPr>
        <w:widowControl w:val="0"/>
        <w:autoSpaceDE w:val="0"/>
        <w:autoSpaceDN w:val="0"/>
        <w:adjustRightInd w:val="0"/>
        <w:rPr>
          <w:del w:id="7067" w:author="BJ Kwak" w:date="2014-01-21T07:49:00Z"/>
          <w:szCs w:val="22"/>
          <w:lang w:val="en-US" w:eastAsia="ko-KR"/>
        </w:rPr>
      </w:pPr>
      <w:del w:id="7068" w:author="BJ Kwak" w:date="2014-01-21T07:49:00Z">
        <w:r w:rsidDel="00B50614">
          <w:rPr>
            <w:szCs w:val="22"/>
            <w:lang w:val="en-US" w:eastAsia="ko-KR"/>
          </w:rPr>
          <w:delText xml:space="preserve">The modulation for the LESD Mode is a 2-level filtered FSK. </w:delText>
        </w:r>
      </w:del>
    </w:p>
    <w:p w:rsidR="004E5466" w:rsidDel="00B50614" w:rsidRDefault="004E5466" w:rsidP="004E5466">
      <w:pPr>
        <w:widowControl w:val="0"/>
        <w:autoSpaceDE w:val="0"/>
        <w:autoSpaceDN w:val="0"/>
        <w:adjustRightInd w:val="0"/>
        <w:rPr>
          <w:del w:id="7069" w:author="BJ Kwak" w:date="2014-01-21T07:49:00Z"/>
          <w:szCs w:val="22"/>
          <w:lang w:val="en-US" w:eastAsia="ko-KR"/>
        </w:rPr>
      </w:pPr>
      <w:del w:id="7070" w:author="BJ Kwak" w:date="2014-01-21T07:49:00Z">
        <w:r w:rsidDel="00B50614">
          <w:rPr>
            <w:szCs w:val="22"/>
            <w:lang w:val="en-US" w:eastAsia="ko-KR"/>
          </w:rPr>
          <w:delText xml:space="preserve">The following Table shows the modulation and channel parameters for the LESD Mode PHY. </w:delText>
        </w:r>
      </w:del>
    </w:p>
    <w:p w:rsidR="004E5466" w:rsidDel="00B50614" w:rsidRDefault="004E5466" w:rsidP="004E5466">
      <w:pPr>
        <w:rPr>
          <w:del w:id="7071" w:author="BJ Kwak" w:date="2014-01-21T07:49:00Z"/>
          <w:rFonts w:ascii="Arial,Bold" w:hAnsi="Arial,Bold" w:cs="Arial,Bold"/>
          <w:b/>
          <w:bCs/>
          <w:szCs w:val="22"/>
          <w:lang w:val="en-US" w:eastAsia="ko-KR"/>
        </w:rPr>
      </w:pPr>
    </w:p>
    <w:p w:rsidR="004E5466" w:rsidDel="00B50614" w:rsidRDefault="004E5466" w:rsidP="004E5466">
      <w:pPr>
        <w:jc w:val="center"/>
        <w:rPr>
          <w:del w:id="7072" w:author="BJ Kwak" w:date="2014-01-21T07:49:00Z"/>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Del="00B50614" w:rsidTr="004E5466">
        <w:trPr>
          <w:trHeight w:val="672"/>
          <w:del w:id="7073" w:author="BJ Kwak" w:date="2014-01-21T07:49: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Del="00B50614" w:rsidRDefault="004E5466">
            <w:pPr>
              <w:jc w:val="center"/>
              <w:rPr>
                <w:del w:id="7074" w:author="BJ Kwak" w:date="2014-01-21T07:49:00Z"/>
                <w:lang w:eastAsia="ko-KR"/>
              </w:rPr>
            </w:pPr>
            <w:del w:id="7075" w:author="BJ Kwak" w:date="2014-01-21T07:49:00Z">
              <w:r w:rsidDel="00B50614">
                <w:rPr>
                  <w:lang w:eastAsia="ko-KR"/>
                </w:rPr>
                <w:delText>Frequency Band</w:delText>
              </w:r>
            </w:del>
          </w:p>
          <w:p w:rsidR="004E5466" w:rsidDel="00B50614" w:rsidRDefault="004E5466">
            <w:pPr>
              <w:jc w:val="center"/>
              <w:rPr>
                <w:del w:id="7076" w:author="BJ Kwak" w:date="2014-01-21T07:49:00Z"/>
                <w:lang w:eastAsia="ko-KR"/>
              </w:rPr>
            </w:pPr>
            <w:del w:id="7077" w:author="BJ Kwak" w:date="2014-01-21T07:49:00Z">
              <w:r w:rsidDel="00B50614">
                <w:rPr>
                  <w:lang w:eastAsia="ko-KR"/>
                </w:rPr>
                <w:delText>(MHz)</w:delText>
              </w:r>
            </w:del>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078" w:author="BJ Kwak" w:date="2014-01-21T07:49:00Z"/>
                <w:lang w:eastAsia="ko-KR"/>
              </w:rPr>
            </w:pPr>
            <w:del w:id="7079" w:author="BJ Kwak" w:date="2014-01-21T07:49:00Z">
              <w:r w:rsidDel="00B50614">
                <w:rPr>
                  <w:bCs/>
                  <w:lang w:val="en-US" w:eastAsia="ko-KR"/>
                </w:rPr>
                <w:delText>Modulation</w:delText>
              </w:r>
            </w:del>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080" w:author="BJ Kwak" w:date="2014-01-21T07:49:00Z"/>
                <w:lang w:eastAsia="ko-KR"/>
              </w:rPr>
            </w:pPr>
            <w:del w:id="7081" w:author="BJ Kwak" w:date="2014-01-21T07:49:00Z">
              <w:r w:rsidDel="00B50614">
                <w:rPr>
                  <w:bCs/>
                  <w:lang w:val="en-US" w:eastAsia="ko-KR"/>
                </w:rPr>
                <w:delText>Modulation index</w:delText>
              </w:r>
            </w:del>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widowControl w:val="0"/>
              <w:autoSpaceDE w:val="0"/>
              <w:autoSpaceDN w:val="0"/>
              <w:adjustRightInd w:val="0"/>
              <w:jc w:val="center"/>
              <w:rPr>
                <w:del w:id="7082" w:author="BJ Kwak" w:date="2014-01-21T07:49:00Z"/>
                <w:bCs/>
                <w:lang w:val="en-US" w:eastAsia="ko-KR"/>
              </w:rPr>
            </w:pPr>
            <w:del w:id="7083" w:author="BJ Kwak" w:date="2014-01-21T07:49:00Z">
              <w:r w:rsidDel="00B50614">
                <w:rPr>
                  <w:bCs/>
                  <w:lang w:val="en-US" w:eastAsia="ko-KR"/>
                </w:rPr>
                <w:delText>Channel spacing</w:delText>
              </w:r>
            </w:del>
          </w:p>
          <w:p w:rsidR="004E5466" w:rsidDel="00B50614" w:rsidRDefault="004E5466">
            <w:pPr>
              <w:jc w:val="center"/>
              <w:rPr>
                <w:del w:id="7084" w:author="BJ Kwak" w:date="2014-01-21T07:49:00Z"/>
                <w:lang w:eastAsia="ko-KR"/>
              </w:rPr>
            </w:pPr>
            <w:del w:id="7085" w:author="BJ Kwak" w:date="2014-01-21T07:49:00Z">
              <w:r w:rsidDel="00B50614">
                <w:rPr>
                  <w:bCs/>
                  <w:lang w:val="en-US" w:eastAsia="ko-KR"/>
                </w:rPr>
                <w:delText>(kHz)</w:delText>
              </w:r>
            </w:del>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Del="00B50614" w:rsidRDefault="004E5466">
            <w:pPr>
              <w:widowControl w:val="0"/>
              <w:autoSpaceDE w:val="0"/>
              <w:autoSpaceDN w:val="0"/>
              <w:adjustRightInd w:val="0"/>
              <w:jc w:val="center"/>
              <w:rPr>
                <w:del w:id="7086" w:author="BJ Kwak" w:date="2014-01-21T07:49:00Z"/>
                <w:bCs/>
                <w:lang w:val="en-US" w:eastAsia="ko-KR"/>
              </w:rPr>
            </w:pPr>
            <w:del w:id="7087" w:author="BJ Kwak" w:date="2014-01-21T07:49:00Z">
              <w:r w:rsidDel="00B50614">
                <w:rPr>
                  <w:bCs/>
                  <w:lang w:val="en-US" w:eastAsia="ko-KR"/>
                </w:rPr>
                <w:delText>Data rate</w:delText>
              </w:r>
            </w:del>
          </w:p>
          <w:p w:rsidR="004E5466" w:rsidDel="00B50614" w:rsidRDefault="004E5466">
            <w:pPr>
              <w:jc w:val="center"/>
              <w:rPr>
                <w:del w:id="7088" w:author="BJ Kwak" w:date="2014-01-21T07:49:00Z"/>
                <w:lang w:eastAsia="ko-KR"/>
              </w:rPr>
            </w:pPr>
            <w:del w:id="7089" w:author="BJ Kwak" w:date="2014-01-21T07:49:00Z">
              <w:r w:rsidDel="00B50614">
                <w:rPr>
                  <w:bCs/>
                  <w:lang w:val="en-US" w:eastAsia="ko-KR"/>
                </w:rPr>
                <w:delText>(kb/s)</w:delText>
              </w:r>
            </w:del>
          </w:p>
        </w:tc>
      </w:tr>
      <w:tr w:rsidR="004E5466" w:rsidDel="00B50614" w:rsidTr="004E5466">
        <w:trPr>
          <w:trHeight w:val="656"/>
          <w:del w:id="7090" w:author="BJ Kwak" w:date="2014-01-21T07:49: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Del="00B50614" w:rsidRDefault="004E5466">
            <w:pPr>
              <w:jc w:val="center"/>
              <w:rPr>
                <w:del w:id="7091" w:author="BJ Kwak" w:date="2014-01-21T07:49:00Z"/>
                <w:lang w:eastAsia="ko-KR"/>
              </w:rPr>
            </w:pPr>
            <w:del w:id="7092" w:author="BJ Kwak" w:date="2014-01-21T07:49:00Z">
              <w:r w:rsidDel="00B50614">
                <w:rPr>
                  <w:lang w:eastAsia="ko-KR"/>
                </w:rPr>
                <w:delText>Sub-GHz</w:delText>
              </w:r>
            </w:del>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093" w:author="BJ Kwak" w:date="2014-01-21T07:49:00Z"/>
                <w:lang w:eastAsia="ko-KR"/>
              </w:rPr>
            </w:pPr>
            <w:del w:id="7094" w:author="BJ Kwak" w:date="2014-01-21T07:49:00Z">
              <w:r w:rsidDel="00B50614">
                <w:rPr>
                  <w:lang w:val="en-US" w:eastAsia="ko-KR"/>
                </w:rPr>
                <w:delText>Filtered 2FSK</w:delText>
              </w:r>
            </w:del>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095" w:author="BJ Kwak" w:date="2014-01-21T07:49:00Z"/>
                <w:lang w:eastAsia="ko-KR"/>
              </w:rPr>
            </w:pPr>
            <w:del w:id="7096" w:author="BJ Kwak" w:date="2014-01-21T07:49:00Z">
              <w:r w:rsidDel="00B50614">
                <w:rPr>
                  <w:lang w:eastAsia="ko-KR"/>
                </w:rPr>
                <w:delText>1</w:delText>
              </w:r>
            </w:del>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097" w:author="BJ Kwak" w:date="2014-01-21T07:49:00Z"/>
                <w:lang w:eastAsia="ko-KR"/>
              </w:rPr>
            </w:pPr>
            <w:del w:id="7098" w:author="BJ Kwak" w:date="2014-01-21T07:49:00Z">
              <w:r w:rsidDel="00B50614">
                <w:rPr>
                  <w:lang w:eastAsia="ko-KR"/>
                </w:rPr>
                <w:delText>200</w:delText>
              </w:r>
            </w:del>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Del="00B50614" w:rsidRDefault="004E5466">
            <w:pPr>
              <w:jc w:val="center"/>
              <w:rPr>
                <w:del w:id="7099" w:author="BJ Kwak" w:date="2014-01-21T07:49:00Z"/>
                <w:lang w:eastAsia="ko-KR"/>
              </w:rPr>
            </w:pPr>
            <w:del w:id="7100" w:author="BJ Kwak" w:date="2014-01-21T07:49:00Z">
              <w:r w:rsidDel="00B50614">
                <w:rPr>
                  <w:lang w:eastAsia="ko-KR"/>
                </w:rPr>
                <w:delText>50</w:delText>
              </w:r>
            </w:del>
          </w:p>
        </w:tc>
      </w:tr>
    </w:tbl>
    <w:p w:rsidR="004E5466" w:rsidDel="00B50614" w:rsidRDefault="004E5466" w:rsidP="004E5466">
      <w:pPr>
        <w:ind w:left="800"/>
        <w:rPr>
          <w:del w:id="7101" w:author="BJ Kwak" w:date="2014-01-21T07:49:00Z"/>
          <w:szCs w:val="22"/>
          <w:lang w:eastAsia="ko-KR"/>
        </w:rPr>
      </w:pPr>
      <w:del w:id="7102" w:author="BJ Kwak" w:date="2014-01-21T07:49:00Z">
        <w:r w:rsidDel="00B50614">
          <w:rPr>
            <w:szCs w:val="22"/>
            <w:vertAlign w:val="superscript"/>
            <w:lang w:val="en-US" w:eastAsia="ko-KR"/>
          </w:rPr>
          <w:lastRenderedPageBreak/>
          <w:delText>a</w:delText>
        </w:r>
        <w:r w:rsidDel="00B50614">
          <w:rPr>
            <w:szCs w:val="22"/>
            <w:lang w:val="en-US" w:eastAsia="ko-KR"/>
          </w:rPr>
          <w:delText xml:space="preserve"> Data rates shown are over-the-air data rates (the data rate transmitted over the air regardless of whether the FEC is enabled).</w:delText>
        </w:r>
      </w:del>
    </w:p>
    <w:p w:rsidR="004E5466" w:rsidRPr="001A00CA" w:rsidDel="00B50614" w:rsidRDefault="004E5466" w:rsidP="004E5466">
      <w:pPr>
        <w:rPr>
          <w:del w:id="7103" w:author="BJ Kwak" w:date="2014-01-21T07:49:00Z"/>
          <w:b/>
          <w:lang w:eastAsia="ko-KR"/>
        </w:rPr>
      </w:pPr>
      <w:del w:id="7104" w:author="BJ Kwak" w:date="2014-01-21T07:49:00Z">
        <w:r w:rsidRPr="00747774" w:rsidDel="00B50614">
          <w:rPr>
            <w:rFonts w:hint="eastAsia"/>
            <w:b/>
            <w:highlight w:val="yellow"/>
            <w:lang w:eastAsia="ko-KR"/>
          </w:rPr>
          <w:delText>&lt;/384r0&gt;</w:delText>
        </w:r>
      </w:del>
    </w:p>
    <w:p w:rsidR="004E5466" w:rsidRDefault="004E5466" w:rsidP="00C867CD">
      <w:pPr>
        <w:rPr>
          <w:lang w:eastAsia="ko-KR"/>
        </w:rPr>
      </w:pPr>
    </w:p>
    <w:p w:rsidR="00516955" w:rsidRDefault="00516955" w:rsidP="00516955">
      <w:pPr>
        <w:pStyle w:val="2"/>
      </w:pPr>
      <w:bookmarkStart w:id="7105" w:name="_Toc377674876"/>
      <w:r>
        <w:rPr>
          <w:rFonts w:hint="eastAsia"/>
        </w:rPr>
        <w:t>Multiple antennas</w:t>
      </w:r>
      <w:bookmarkEnd w:id="7105"/>
    </w:p>
    <w:p w:rsidR="001E48EB" w:rsidRPr="001E48EB" w:rsidRDefault="001E48EB" w:rsidP="00444CE5">
      <w:pPr>
        <w:rPr>
          <w:lang w:eastAsia="ko-KR"/>
          <w:rPrChange w:id="7106" w:author="BJ Kwak" w:date="2014-01-21T07:51:00Z">
            <w:rPr>
              <w:color w:val="FF0000"/>
              <w:lang w:eastAsia="ko-KR"/>
            </w:rPr>
          </w:rPrChange>
        </w:rPr>
      </w:pPr>
      <w:ins w:id="7107" w:author="BJ Kwak" w:date="2014-01-21T07:51:00Z">
        <w:r>
          <w:rPr>
            <w:rFonts w:hint="eastAsia"/>
            <w:lang w:eastAsia="ko-KR"/>
          </w:rPr>
          <w:t xml:space="preserve">PAC supports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ins>
      <w:proofErr w:type="spellStart"/>
      <w:ins w:id="7108" w:author="BJ Kwak" w:date="2014-01-21T07:52:00Z">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ins>
      <w:ins w:id="7109" w:author="BJ Kwak" w:date="2014-01-21T08:36:00Z">
        <w:r w:rsidR="005D0BD4">
          <w:rPr>
            <w:rFonts w:hint="eastAsia"/>
            <w:lang w:eastAsia="ko-KR"/>
          </w:rPr>
          <w:t xml:space="preserve">to aid discovery </w:t>
        </w:r>
        <w:r w:rsidR="005D0BD4">
          <w:rPr>
            <w:lang w:eastAsia="ko-KR"/>
          </w:rPr>
          <w:t>procedu</w:t>
        </w:r>
      </w:ins>
      <w:ins w:id="7110" w:author="BJ Kwak" w:date="2014-01-21T08:37:00Z">
        <w:r w:rsidR="005D0BD4">
          <w:rPr>
            <w:rFonts w:hint="eastAsia"/>
            <w:lang w:eastAsia="ko-KR"/>
          </w:rPr>
          <w:t>re</w:t>
        </w:r>
      </w:ins>
      <w:ins w:id="7111" w:author="BJ Kwak" w:date="2014-01-21T08:38:00Z">
        <w:r w:rsidR="005D0BD4">
          <w:rPr>
            <w:rFonts w:hint="eastAsia"/>
            <w:lang w:eastAsia="ko-KR"/>
          </w:rPr>
          <w:t xml:space="preserve"> by providing directivity of discovery signals</w:t>
        </w:r>
      </w:ins>
      <w:ins w:id="7112" w:author="BJ Kwak" w:date="2014-01-21T07:52:00Z">
        <w:r>
          <w:rPr>
            <w:rFonts w:hint="eastAsia"/>
            <w:lang w:eastAsia="ko-KR"/>
          </w:rPr>
          <w:t>. PAC may also support other array processing technologies to estimate the angle of arrival of incident signals to provide location base services.</w:t>
        </w:r>
      </w:ins>
    </w:p>
    <w:p w:rsidR="00F83F61" w:rsidRPr="001E48EB" w:rsidDel="001E48EB" w:rsidRDefault="00F83F61" w:rsidP="00444CE5">
      <w:pPr>
        <w:rPr>
          <w:del w:id="7113" w:author="BJ Kwak" w:date="2014-01-21T07:53:00Z"/>
          <w:lang w:eastAsia="ko-KR"/>
        </w:rPr>
      </w:pPr>
    </w:p>
    <w:p w:rsidR="007B29F9" w:rsidRPr="007B29F9" w:rsidDel="00A367EF" w:rsidRDefault="007B29F9" w:rsidP="00444CE5">
      <w:pPr>
        <w:rPr>
          <w:del w:id="7114" w:author="BJ Kwak" w:date="2014-01-21T07:50:00Z"/>
          <w:i/>
          <w:color w:val="FF0000"/>
          <w:lang w:eastAsia="ko-KR"/>
        </w:rPr>
      </w:pPr>
      <w:del w:id="7115" w:author="BJ Kwak" w:date="2014-01-21T07:50:00Z">
        <w:r w:rsidRPr="007B29F9" w:rsidDel="00A367EF">
          <w:rPr>
            <w:rFonts w:hint="eastAsia"/>
            <w:i/>
            <w:color w:val="FF0000"/>
            <w:lang w:eastAsia="ko-KR"/>
          </w:rPr>
          <w:delText>Editor: The text enclosed by &lt;707r2&gt; will be deleted.</w:delText>
        </w:r>
      </w:del>
    </w:p>
    <w:p w:rsidR="002C2135" w:rsidRPr="003113DD" w:rsidDel="00A367EF" w:rsidRDefault="002C2135" w:rsidP="002C2135">
      <w:pPr>
        <w:rPr>
          <w:del w:id="7116" w:author="BJ Kwak" w:date="2014-01-21T07:50:00Z"/>
          <w:b/>
          <w:lang w:eastAsia="ko-KR"/>
        </w:rPr>
      </w:pPr>
      <w:del w:id="7117"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00587B68" w:rsidDel="00A367EF">
          <w:rPr>
            <w:rFonts w:hint="eastAsia"/>
            <w:b/>
            <w:color w:val="0000CC"/>
            <w:highlight w:val="yellow"/>
            <w:lang w:eastAsia="ko-KR"/>
          </w:rPr>
          <w:delText xml:space="preserve"> name=</w:delText>
        </w:r>
        <w:r w:rsidR="00587B68" w:rsidDel="00A367EF">
          <w:rPr>
            <w:b/>
            <w:color w:val="0000CC"/>
            <w:highlight w:val="yellow"/>
            <w:lang w:eastAsia="ko-KR"/>
          </w:rPr>
          <w:delText>”</w:delText>
        </w:r>
        <w:r w:rsidR="00587B68" w:rsidDel="00A367EF">
          <w:rPr>
            <w:rFonts w:hint="eastAsia"/>
            <w:b/>
            <w:color w:val="0000CC"/>
            <w:highlight w:val="yellow"/>
            <w:lang w:eastAsia="ko-KR"/>
          </w:rPr>
          <w:delText>Marco, NICT</w:delText>
        </w:r>
        <w:r w:rsidR="00587B68" w:rsidDel="00A367EF">
          <w:rPr>
            <w:b/>
            <w:color w:val="0000CC"/>
            <w:highlight w:val="yellow"/>
            <w:lang w:eastAsia="ko-KR"/>
          </w:rPr>
          <w:delText>”</w:delText>
        </w:r>
        <w:r w:rsidRPr="005A566F" w:rsidDel="00A367EF">
          <w:rPr>
            <w:rFonts w:hint="eastAsia"/>
            <w:b/>
            <w:highlight w:val="yellow"/>
            <w:lang w:eastAsia="ko-KR"/>
          </w:rPr>
          <w:delText>&gt;</w:delText>
        </w:r>
      </w:del>
    </w:p>
    <w:p w:rsidR="003113DD" w:rsidDel="00A367EF" w:rsidRDefault="003113DD" w:rsidP="003113DD">
      <w:pPr>
        <w:pStyle w:val="3"/>
        <w:rPr>
          <w:del w:id="7118" w:author="BJ Kwak" w:date="2014-01-21T07:50:00Z"/>
        </w:rPr>
      </w:pPr>
      <w:bookmarkStart w:id="7119" w:name="_Toc377674877"/>
      <w:del w:id="7120" w:author="BJ Kwak" w:date="2014-01-21T07:50:00Z">
        <w:r w:rsidRPr="003113DD" w:rsidDel="00A367EF">
          <w:rPr>
            <w:rFonts w:hint="eastAsia"/>
          </w:rPr>
          <w:delText>Layer mapping</w:delText>
        </w:r>
        <w:bookmarkEnd w:id="7119"/>
      </w:del>
    </w:p>
    <w:p w:rsidR="003113DD" w:rsidRPr="008C3404" w:rsidDel="00A367EF" w:rsidRDefault="003113DD" w:rsidP="003113DD">
      <w:pPr>
        <w:pStyle w:val="paragraph"/>
        <w:ind w:left="0"/>
        <w:rPr>
          <w:del w:id="7121" w:author="BJ Kwak" w:date="2014-01-21T07:50:00Z"/>
          <w:rFonts w:ascii="Times New Roman" w:hAnsi="Times New Roman"/>
          <w:sz w:val="22"/>
          <w:szCs w:val="22"/>
        </w:rPr>
      </w:pPr>
      <w:del w:id="7122" w:author="BJ Kwak" w:date="2014-01-21T07:50:00Z">
        <w:r w:rsidRPr="008C3404" w:rsidDel="00A367EF">
          <w:rPr>
            <w:rFonts w:ascii="Times New Roman" w:hAnsi="Times New Roman"/>
            <w:sz w:val="22"/>
            <w:szCs w:val="22"/>
          </w:rPr>
          <w:delText>Two MIMO technologies are supported: open loop spatial multiplexing and transmit diversity</w:delText>
        </w:r>
        <w:r w:rsidDel="00A367EF">
          <w:rPr>
            <w:rFonts w:ascii="Times New Roman" w:hAnsi="Times New Roman"/>
            <w:sz w:val="22"/>
            <w:szCs w:val="22"/>
          </w:rPr>
          <w:delText xml:space="preserve"> space- frequency block codes </w:delText>
        </w:r>
        <w:r w:rsidRPr="008C3404" w:rsidDel="00A367EF">
          <w:rPr>
            <w:rFonts w:ascii="Times New Roman" w:hAnsi="Times New Roman"/>
            <w:sz w:val="22"/>
            <w:szCs w:val="22"/>
          </w:rPr>
          <w:delText>(SFBC) for 2 and 4 antennas.</w:delText>
        </w:r>
      </w:del>
    </w:p>
    <w:p w:rsidR="003113DD" w:rsidDel="00A367EF" w:rsidRDefault="003113DD" w:rsidP="003113DD">
      <w:pPr>
        <w:pStyle w:val="paragraph"/>
        <w:ind w:left="0"/>
        <w:rPr>
          <w:del w:id="7123" w:author="BJ Kwak" w:date="2014-01-21T07:50:00Z"/>
          <w:rFonts w:ascii="Times New Roman" w:hAnsi="Times New Roman"/>
          <w:sz w:val="22"/>
          <w:szCs w:val="22"/>
        </w:rPr>
      </w:pPr>
      <w:del w:id="7124" w:author="BJ Kwak" w:date="2014-01-21T07:50:00Z">
        <w:r w:rsidRPr="008C3404" w:rsidDel="00A367EF">
          <w:rPr>
            <w:rFonts w:ascii="Times New Roman" w:hAnsi="Times New Roman"/>
            <w:sz w:val="22"/>
            <w:szCs w:val="22"/>
          </w:rPr>
          <w:delText xml:space="preserve">The [complex] modulation symbols per codeword </w:delText>
        </w:r>
        <w:r w:rsidRPr="008C3404" w:rsidDel="00A367EF">
          <w:rPr>
            <w:rFonts w:ascii="Times New Roman" w:hAnsi="Times New Roman"/>
            <w:i/>
            <w:iCs/>
            <w:sz w:val="22"/>
            <w:szCs w:val="22"/>
          </w:rPr>
          <w:delText>d</w:delText>
        </w:r>
        <w:r w:rsidRPr="008C3404" w:rsidDel="00A367EF">
          <w:rPr>
            <w:rFonts w:ascii="Times New Roman" w:hAnsi="Times New Roman"/>
            <w:i/>
            <w:iCs/>
            <w:sz w:val="22"/>
            <w:szCs w:val="22"/>
            <w:vertAlign w:val="subscript"/>
          </w:rPr>
          <w:delText>i</w:delText>
        </w:r>
        <w:r w:rsidRPr="008C3404" w:rsidDel="00A367EF">
          <w:rPr>
            <w:rFonts w:ascii="Times New Roman" w:hAnsi="Times New Roman"/>
            <w:sz w:val="22"/>
            <w:szCs w:val="22"/>
          </w:rPr>
          <w:delText xml:space="preserve"> for </w:delText>
        </w:r>
        <w:r w:rsidRPr="008C3404" w:rsidDel="00A367EF">
          <w:rPr>
            <w:rFonts w:ascii="Times New Roman" w:hAnsi="Times New Roman"/>
            <w:i/>
            <w:iCs/>
            <w:sz w:val="22"/>
            <w:szCs w:val="22"/>
          </w:rPr>
          <w:delText>i=</w:delText>
        </w:r>
        <w:r w:rsidRPr="00276C13" w:rsidDel="00A367EF">
          <w:rPr>
            <w:rFonts w:ascii="Times New Roman" w:hAnsi="Times New Roman"/>
            <w:iCs/>
            <w:sz w:val="22"/>
            <w:szCs w:val="22"/>
          </w:rPr>
          <w:delText>0</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N</w:delText>
        </w:r>
        <w:r w:rsidRPr="008C3404" w:rsidDel="00A367EF">
          <w:rPr>
            <w:rFonts w:ascii="Times New Roman" w:hAnsi="Times New Roman"/>
            <w:i/>
            <w:iCs/>
            <w:sz w:val="22"/>
            <w:szCs w:val="22"/>
            <w:vertAlign w:val="subscript"/>
          </w:rPr>
          <w:delText>sym</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 xml:space="preserve"> </w:delText>
        </w:r>
        <w:r w:rsidDel="00A367EF">
          <w:rPr>
            <w:rFonts w:ascii="Times New Roman" w:hAnsi="Times New Roman"/>
            <w:sz w:val="22"/>
            <w:szCs w:val="22"/>
          </w:rPr>
          <w:delText>are mapped on</w:delText>
        </w:r>
        <w:r w:rsidRPr="008C3404" w:rsidDel="00A367EF">
          <w:rPr>
            <w:rFonts w:ascii="Times New Roman" w:hAnsi="Times New Roman"/>
            <w:sz w:val="22"/>
            <w:szCs w:val="22"/>
          </w:rPr>
          <w:delText>to several layers</w:delText>
        </w:r>
        <w:r w:rsidDel="00A367EF">
          <w:rPr>
            <w:rFonts w:ascii="Times New Roman" w:hAnsi="Times New Roman"/>
            <w:sz w:val="22"/>
            <w:szCs w:val="22"/>
          </w:rPr>
          <w:delText xml:space="preserve"> as (a layer represents an </w:delText>
        </w:r>
        <w:r w:rsidRPr="008C3404" w:rsidDel="00A367EF">
          <w:rPr>
            <w:rFonts w:ascii="Times New Roman" w:hAnsi="Times New Roman"/>
            <w:sz w:val="22"/>
            <w:szCs w:val="22"/>
          </w:rPr>
          <w:delText xml:space="preserve">independent stream of </w:delText>
        </w:r>
        <w:r w:rsidDel="00A367EF">
          <w:rPr>
            <w:rFonts w:ascii="Times New Roman" w:hAnsi="Times New Roman"/>
            <w:sz w:val="22"/>
            <w:szCs w:val="22"/>
          </w:rPr>
          <w:delText>symbols in a MIMO configuration, and rank is the number of layers transmitted):</w:delText>
        </w:r>
      </w:del>
    </w:p>
    <w:p w:rsidR="003113DD" w:rsidRPr="008C3404" w:rsidDel="00A367EF" w:rsidRDefault="003113DD" w:rsidP="003113DD">
      <w:pPr>
        <w:pStyle w:val="paragraph"/>
        <w:ind w:left="0"/>
        <w:jc w:val="center"/>
        <w:rPr>
          <w:del w:id="7125" w:author="BJ Kwak" w:date="2014-01-21T07:50:00Z"/>
          <w:rFonts w:ascii="Times New Roman" w:hAnsi="Times New Roman"/>
          <w:sz w:val="22"/>
          <w:szCs w:val="22"/>
        </w:rPr>
      </w:pPr>
      <w:del w:id="7126" w:author="BJ Kwak" w:date="2014-01-21T07:50:00Z">
        <w:r w:rsidRPr="00461FBF" w:rsidDel="00A367EF">
          <w:rPr>
            <w:rFonts w:ascii="Times New Roman" w:hAnsi="Times New Roman"/>
            <w:position w:val="-16"/>
            <w:sz w:val="22"/>
            <w:szCs w:val="22"/>
          </w:rPr>
          <w:object w:dxaOrig="5520" w:dyaOrig="420">
            <v:shape id="_x0000_i1133" type="#_x0000_t75" style="width:276.3pt;height:20.95pt" o:ole="">
              <v:imagedata r:id="rId355" o:title=""/>
            </v:shape>
            <o:OLEObject Type="Embed" ProgID="Equation.3" ShapeID="_x0000_i1133" DrawAspect="Content" ObjectID="_1451948182" r:id="rId356"/>
          </w:object>
        </w:r>
      </w:del>
    </w:p>
    <w:p w:rsidR="003113DD" w:rsidRPr="008C3404" w:rsidDel="00A367EF" w:rsidRDefault="003113DD" w:rsidP="003113DD">
      <w:pPr>
        <w:pStyle w:val="paragraph"/>
        <w:ind w:left="0"/>
        <w:rPr>
          <w:del w:id="7127" w:author="BJ Kwak" w:date="2014-01-21T07:50:00Z"/>
          <w:rFonts w:ascii="Times New Roman" w:hAnsi="Times New Roman"/>
          <w:sz w:val="22"/>
          <w:szCs w:val="22"/>
        </w:rPr>
      </w:pPr>
      <w:del w:id="7128" w:author="BJ Kwak" w:date="2014-01-21T07:50:00Z">
        <w:r w:rsidRPr="008C3404" w:rsidDel="00A367EF">
          <w:rPr>
            <w:rFonts w:ascii="Times New Roman" w:hAnsi="Times New Roman"/>
            <w:sz w:val="22"/>
            <w:szCs w:val="22"/>
          </w:rPr>
          <w:delText xml:space="preserve">where </w:delText>
        </w:r>
        <w:r w:rsidDel="00A367EF">
          <w:rPr>
            <w:rFonts w:ascii="Times New Roman" w:hAnsi="Times New Roman"/>
            <w:sz w:val="22"/>
            <w:szCs w:val="22"/>
          </w:rPr>
          <w:delText>ν</w:delText>
        </w:r>
        <w:r w:rsidRPr="008C3404" w:rsidDel="00A367EF">
          <w:rPr>
            <w:rFonts w:ascii="Times New Roman" w:hAnsi="Times New Roman"/>
            <w:sz w:val="22"/>
            <w:szCs w:val="22"/>
          </w:rPr>
          <w:delText xml:space="preserve"> is the number of layers and </w:delText>
        </w:r>
        <w:r w:rsidRPr="00A06538" w:rsidDel="00A367EF">
          <w:rPr>
            <w:rFonts w:ascii="Times New Roman" w:hAnsi="Times New Roman"/>
            <w:i/>
            <w:sz w:val="22"/>
            <w:szCs w:val="22"/>
          </w:rPr>
          <w:delText>N</w:delText>
        </w:r>
        <w:r w:rsidRPr="00A06538" w:rsidDel="00A367EF">
          <w:rPr>
            <w:rFonts w:ascii="Times New Roman" w:hAnsi="Times New Roman"/>
            <w:i/>
            <w:sz w:val="22"/>
            <w:szCs w:val="22"/>
            <w:vertAlign w:val="superscript"/>
          </w:rPr>
          <w:delText>L</w:delText>
        </w:r>
        <w:r w:rsidRPr="00A06538" w:rsidDel="00A367EF">
          <w:rPr>
            <w:rFonts w:ascii="Times New Roman" w:hAnsi="Times New Roman"/>
            <w:i/>
            <w:sz w:val="22"/>
            <w:szCs w:val="22"/>
            <w:vertAlign w:val="subscript"/>
          </w:rPr>
          <w:delText>sym</w:delText>
        </w:r>
        <w:r w:rsidRPr="00A06538" w:rsidDel="00A367EF">
          <w:rPr>
            <w:rFonts w:ascii="Times New Roman" w:hAnsi="Times New Roman"/>
            <w:sz w:val="22"/>
            <w:szCs w:val="22"/>
            <w:vertAlign w:val="subscript"/>
          </w:rPr>
          <w:delText xml:space="preserve"> </w:delText>
        </w:r>
        <w:r w:rsidRPr="008C3404" w:rsidDel="00A367EF">
          <w:rPr>
            <w:rFonts w:ascii="Times New Roman" w:hAnsi="Times New Roman"/>
            <w:sz w:val="22"/>
            <w:szCs w:val="22"/>
          </w:rPr>
          <w:delText xml:space="preserve">is the number of symbols per layer for the </w:delText>
        </w:r>
        <w:r w:rsidRPr="008C3404" w:rsidDel="00A367EF">
          <w:rPr>
            <w:rFonts w:ascii="Times New Roman" w:hAnsi="Times New Roman"/>
            <w:i/>
            <w:iCs/>
            <w:sz w:val="22"/>
            <w:szCs w:val="22"/>
          </w:rPr>
          <w:delText>q</w:delText>
        </w:r>
        <w:r w:rsidRPr="008C3404" w:rsidDel="00A367EF">
          <w:rPr>
            <w:rFonts w:ascii="Times New Roman" w:hAnsi="Times New Roman"/>
            <w:sz w:val="22"/>
            <w:szCs w:val="22"/>
          </w:rPr>
          <w:delText>th codeword.</w:delText>
        </w:r>
      </w:del>
    </w:p>
    <w:p w:rsidR="003113DD" w:rsidRPr="003113DD" w:rsidDel="00A367EF" w:rsidRDefault="003113DD" w:rsidP="003113DD">
      <w:pPr>
        <w:rPr>
          <w:del w:id="7129" w:author="BJ Kwak" w:date="2014-01-21T07:50:00Z"/>
          <w:lang w:val="en-US" w:eastAsia="ko-KR"/>
        </w:rPr>
      </w:pPr>
    </w:p>
    <w:p w:rsidR="003113DD" w:rsidDel="00A367EF" w:rsidRDefault="003113DD" w:rsidP="003113DD">
      <w:pPr>
        <w:pStyle w:val="4"/>
        <w:rPr>
          <w:del w:id="7130" w:author="BJ Kwak" w:date="2014-01-21T07:50:00Z"/>
        </w:rPr>
      </w:pPr>
      <w:del w:id="7131" w:author="BJ Kwak" w:date="2014-01-21T07:50:00Z">
        <w:r w:rsidDel="00A367EF">
          <w:rPr>
            <w:rFonts w:hint="eastAsia"/>
          </w:rPr>
          <w:delText>Open loop spatial multiplexing</w:delText>
        </w:r>
      </w:del>
    </w:p>
    <w:p w:rsidR="003113DD" w:rsidRPr="008C3404" w:rsidDel="00A367EF" w:rsidRDefault="003113DD" w:rsidP="003113DD">
      <w:pPr>
        <w:pStyle w:val="paragraph"/>
        <w:ind w:left="0"/>
        <w:rPr>
          <w:del w:id="7132" w:author="BJ Kwak" w:date="2014-01-21T07:50:00Z"/>
          <w:rFonts w:ascii="Times New Roman" w:hAnsi="Times New Roman"/>
          <w:sz w:val="22"/>
          <w:szCs w:val="22"/>
        </w:rPr>
      </w:pPr>
      <w:del w:id="7133" w:author="BJ Kwak" w:date="2014-01-21T07:50:00Z">
        <w:r w:rsidRPr="00EF7416" w:rsidDel="00A367EF">
          <w:rPr>
            <w:rFonts w:ascii="Times New Roman" w:hAnsi="Times New Roman"/>
            <w:sz w:val="22"/>
            <w:szCs w:val="22"/>
          </w:rPr>
          <w:delText>Open loop spatial multiplexing</w:delText>
        </w:r>
        <w:r w:rsidDel="00A367EF">
          <w:rPr>
            <w:rFonts w:ascii="Times New Roman" w:hAnsi="Times New Roman"/>
            <w:sz w:val="22"/>
            <w:szCs w:val="22"/>
          </w:rPr>
          <w:delText xml:space="preserve"> enables the transmission of parallel data streams.</w:delText>
        </w:r>
        <w:r w:rsidRPr="008C3404" w:rsidDel="00A367EF">
          <w:rPr>
            <w:rFonts w:ascii="Times New Roman" w:hAnsi="Times New Roman"/>
            <w:sz w:val="22"/>
            <w:szCs w:val="22"/>
          </w:rPr>
          <w:delText xml:space="preserve"> The mapping of codeword symbols onto layer streams can be found in document with DCN 369r1.  </w:delText>
        </w:r>
      </w:del>
    </w:p>
    <w:p w:rsidR="003113DD" w:rsidRPr="003113DD" w:rsidDel="00A367EF" w:rsidRDefault="003113DD" w:rsidP="003113DD">
      <w:pPr>
        <w:rPr>
          <w:del w:id="7134" w:author="BJ Kwak" w:date="2014-01-21T07:50:00Z"/>
          <w:lang w:val="en-US" w:eastAsia="ko-KR"/>
        </w:rPr>
      </w:pPr>
    </w:p>
    <w:p w:rsidR="003113DD" w:rsidDel="00A367EF" w:rsidRDefault="003113DD" w:rsidP="003113DD">
      <w:pPr>
        <w:pStyle w:val="4"/>
        <w:rPr>
          <w:del w:id="7135" w:author="BJ Kwak" w:date="2014-01-21T07:50:00Z"/>
        </w:rPr>
      </w:pPr>
      <w:del w:id="7136" w:author="BJ Kwak" w:date="2014-01-21T07:50:00Z">
        <w:r w:rsidDel="00A367EF">
          <w:rPr>
            <w:rFonts w:hint="eastAsia"/>
          </w:rPr>
          <w:delText>Transmit diversity</w:delText>
        </w:r>
      </w:del>
    </w:p>
    <w:p w:rsidR="003113DD" w:rsidRPr="008C3404" w:rsidDel="00A367EF" w:rsidRDefault="003113DD" w:rsidP="003113DD">
      <w:pPr>
        <w:pStyle w:val="paragraph"/>
        <w:ind w:left="0"/>
        <w:rPr>
          <w:del w:id="7137" w:author="BJ Kwak" w:date="2014-01-21T07:50:00Z"/>
          <w:rFonts w:ascii="Times New Roman" w:hAnsi="Times New Roman"/>
          <w:sz w:val="22"/>
          <w:szCs w:val="22"/>
        </w:rPr>
      </w:pPr>
      <w:del w:id="7138" w:author="BJ Kwak" w:date="2014-01-21T07:50:00Z">
        <w:r w:rsidRPr="008C3404" w:rsidDel="00A367EF">
          <w:rPr>
            <w:rFonts w:ascii="Times New Roman" w:hAnsi="Times New Roman"/>
            <w:sz w:val="22"/>
            <w:szCs w:val="22"/>
          </w:rPr>
          <w:delText>Transmit d</w:delText>
        </w:r>
        <w:r w:rsidDel="00A367EF">
          <w:rPr>
            <w:rFonts w:ascii="Times New Roman" w:hAnsi="Times New Roman"/>
            <w:sz w:val="22"/>
            <w:szCs w:val="22"/>
          </w:rPr>
          <w:delText xml:space="preserve">iversity enables to transmit the same information from multiple antennas. </w:delText>
        </w:r>
        <w:r w:rsidRPr="008C3404" w:rsidDel="00A367EF">
          <w:rPr>
            <w:rFonts w:ascii="Times New Roman" w:hAnsi="Times New Roman"/>
            <w:sz w:val="22"/>
            <w:szCs w:val="22"/>
          </w:rPr>
          <w:delText>The mapping of codeword symbols onto layer streams can be f</w:delText>
        </w:r>
        <w:r w:rsidDel="00A367EF">
          <w:rPr>
            <w:rFonts w:ascii="Times New Roman" w:hAnsi="Times New Roman"/>
            <w:sz w:val="22"/>
            <w:szCs w:val="22"/>
          </w:rPr>
          <w:delText>ound in document with DCN 369r1.</w:delText>
        </w:r>
      </w:del>
    </w:p>
    <w:p w:rsidR="003113DD" w:rsidDel="00A367EF" w:rsidRDefault="003113DD" w:rsidP="003113DD">
      <w:pPr>
        <w:rPr>
          <w:del w:id="7139" w:author="BJ Kwak" w:date="2014-01-21T07:50:00Z"/>
          <w:lang w:val="en-US" w:eastAsia="ko-KR"/>
        </w:rPr>
      </w:pPr>
    </w:p>
    <w:p w:rsidR="003113DD" w:rsidRPr="003113DD" w:rsidDel="00A367EF" w:rsidRDefault="003113DD" w:rsidP="003113DD">
      <w:pPr>
        <w:pStyle w:val="3"/>
        <w:rPr>
          <w:del w:id="7140" w:author="BJ Kwak" w:date="2014-01-21T07:50:00Z"/>
          <w:lang w:val="en-US"/>
        </w:rPr>
      </w:pPr>
      <w:bookmarkStart w:id="7141" w:name="_Toc377674878"/>
      <w:del w:id="7142" w:author="BJ Kwak" w:date="2014-01-21T07:50:00Z">
        <w:r w:rsidDel="00A367EF">
          <w:rPr>
            <w:rFonts w:hint="eastAsia"/>
            <w:lang w:val="en-US"/>
          </w:rPr>
          <w:delText>Precoding</w:delText>
        </w:r>
        <w:bookmarkEnd w:id="7141"/>
      </w:del>
    </w:p>
    <w:p w:rsidR="003113DD" w:rsidDel="00A367EF" w:rsidRDefault="003113DD" w:rsidP="003113DD">
      <w:pPr>
        <w:pStyle w:val="paragraph"/>
        <w:ind w:left="0"/>
        <w:rPr>
          <w:del w:id="7143" w:author="BJ Kwak" w:date="2014-01-21T07:50:00Z"/>
          <w:rFonts w:ascii="Times New Roman" w:hAnsi="Times New Roman"/>
          <w:sz w:val="22"/>
          <w:szCs w:val="22"/>
        </w:rPr>
      </w:pPr>
      <w:del w:id="7144" w:author="BJ Kwak" w:date="2014-01-21T07:50:00Z">
        <w:r w:rsidRPr="008C3404" w:rsidDel="00A367EF">
          <w:rPr>
            <w:rFonts w:ascii="Times New Roman" w:hAnsi="Times New Roman"/>
            <w:sz w:val="22"/>
            <w:szCs w:val="22"/>
          </w:rPr>
          <w:delText>Precoding allows increasing system performance and robustness by feeding back to the transmitter channel state information</w:delText>
        </w:r>
        <w:r w:rsidDel="00A367EF">
          <w:rPr>
            <w:rFonts w:ascii="Times New Roman" w:hAnsi="Times New Roman"/>
            <w:sz w:val="22"/>
            <w:szCs w:val="22"/>
          </w:rPr>
          <w:delText xml:space="preserve"> (CSI)</w:delText>
        </w:r>
        <w:r w:rsidRPr="008C3404" w:rsidDel="00A367EF">
          <w:rPr>
            <w:rFonts w:ascii="Times New Roman" w:hAnsi="Times New Roman"/>
            <w:sz w:val="22"/>
            <w:szCs w:val="22"/>
          </w:rPr>
          <w:delText>.</w:delText>
        </w:r>
        <w:r w:rsidDel="00A367EF">
          <w:rPr>
            <w:rFonts w:ascii="Times New Roman" w:hAnsi="Times New Roman"/>
            <w:sz w:val="22"/>
            <w:szCs w:val="22"/>
          </w:rPr>
          <w:delText xml:space="preserve"> The s</w:delText>
        </w:r>
        <w:r w:rsidRPr="008C3404" w:rsidDel="00A367EF">
          <w:rPr>
            <w:rFonts w:ascii="Times New Roman" w:hAnsi="Times New Roman"/>
            <w:sz w:val="22"/>
            <w:szCs w:val="22"/>
          </w:rPr>
          <w:delText>chematic diagram of MIMO support with precoding is illustrated as</w:delText>
        </w:r>
      </w:del>
    </w:p>
    <w:p w:rsidR="003113DD" w:rsidDel="00A367EF" w:rsidRDefault="003113DD" w:rsidP="003113DD">
      <w:pPr>
        <w:pStyle w:val="paragraph"/>
        <w:ind w:left="0"/>
        <w:rPr>
          <w:del w:id="7145" w:author="BJ Kwak" w:date="2014-01-21T07:50:00Z"/>
          <w:rFonts w:ascii="Times New Roman" w:hAnsi="Times New Roman"/>
          <w:sz w:val="22"/>
          <w:szCs w:val="22"/>
        </w:rPr>
      </w:pPr>
    </w:p>
    <w:p w:rsidR="003113DD" w:rsidRPr="008C3404" w:rsidDel="00A367EF" w:rsidRDefault="003113DD" w:rsidP="003113DD">
      <w:pPr>
        <w:pStyle w:val="paragraph"/>
        <w:ind w:left="0"/>
        <w:jc w:val="center"/>
        <w:rPr>
          <w:del w:id="7146" w:author="BJ Kwak" w:date="2014-01-21T07:50:00Z"/>
          <w:rFonts w:ascii="Times New Roman" w:hAnsi="Times New Roman"/>
          <w:sz w:val="22"/>
          <w:szCs w:val="22"/>
        </w:rPr>
      </w:pPr>
      <w:del w:id="7147" w:author="BJ Kwak" w:date="2014-01-21T07:50:00Z">
        <w:r w:rsidDel="00A367EF">
          <w:rPr>
            <w:rFonts w:ascii="Times New Roman" w:hAnsi="Times New Roman"/>
            <w:sz w:val="22"/>
            <w:szCs w:val="22"/>
          </w:rPr>
          <w:object w:dxaOrig="6100" w:dyaOrig="2953">
            <v:shape id="_x0000_i1134" type="#_x0000_t75" style="width:253.15pt;height:123pt" o:ole="">
              <v:imagedata r:id="rId357" o:title=""/>
            </v:shape>
            <o:OLEObject Type="Embed" ProgID="Visio.Drawing.11" ShapeID="_x0000_i1134" DrawAspect="Content" ObjectID="_1451948183" r:id="rId358"/>
          </w:object>
        </w:r>
      </w:del>
    </w:p>
    <w:p w:rsidR="003113DD" w:rsidDel="00A367EF" w:rsidRDefault="003113DD" w:rsidP="003113DD">
      <w:pPr>
        <w:rPr>
          <w:del w:id="7148" w:author="BJ Kwak" w:date="2014-01-21T07:50:00Z"/>
          <w:lang w:eastAsia="ko-KR"/>
        </w:rPr>
      </w:pPr>
    </w:p>
    <w:p w:rsidR="003113DD" w:rsidDel="00A367EF" w:rsidRDefault="003113DD" w:rsidP="003113DD">
      <w:pPr>
        <w:pStyle w:val="4"/>
        <w:rPr>
          <w:del w:id="7149" w:author="BJ Kwak" w:date="2014-01-21T07:50:00Z"/>
        </w:rPr>
      </w:pPr>
      <w:del w:id="7150" w:author="BJ Kwak" w:date="2014-01-21T07:50:00Z">
        <w:r w:rsidDel="00A367EF">
          <w:rPr>
            <w:rFonts w:hint="eastAsia"/>
          </w:rPr>
          <w:delText>Open loop spatial multiplexing</w:delText>
        </w:r>
      </w:del>
    </w:p>
    <w:p w:rsidR="003113DD" w:rsidRPr="0006583B" w:rsidDel="00A367EF" w:rsidRDefault="003113DD" w:rsidP="003113DD">
      <w:pPr>
        <w:pStyle w:val="paragraph"/>
        <w:ind w:left="0"/>
        <w:rPr>
          <w:del w:id="7151" w:author="BJ Kwak" w:date="2014-01-21T07:50:00Z"/>
          <w:rFonts w:ascii="Times New Roman" w:hAnsi="Times New Roman"/>
          <w:sz w:val="22"/>
          <w:szCs w:val="22"/>
        </w:rPr>
      </w:pPr>
      <w:del w:id="7152" w:author="BJ Kwak" w:date="2014-01-21T07:50:00Z">
        <w:r w:rsidRPr="0006583B" w:rsidDel="00A367EF">
          <w:rPr>
            <w:rFonts w:ascii="Times New Roman" w:hAnsi="Times New Roman"/>
            <w:sz w:val="22"/>
            <w:szCs w:val="22"/>
          </w:rPr>
          <w:delText>Precoding for open loop spatial multiplexing increases robustness by feeding back the</w:delText>
        </w:r>
        <w:r w:rsidDel="00A367EF">
          <w:rPr>
            <w:rFonts w:ascii="Times New Roman" w:hAnsi="Times New Roman"/>
            <w:sz w:val="22"/>
            <w:szCs w:val="22"/>
          </w:rPr>
          <w:delText xml:space="preserve"> rank of the wireless channel </w:delText>
        </w:r>
        <w:r w:rsidRPr="0006583B" w:rsidDel="00A367EF">
          <w:rPr>
            <w:rFonts w:ascii="Times New Roman" w:hAnsi="Times New Roman"/>
            <w:sz w:val="22"/>
            <w:szCs w:val="22"/>
          </w:rPr>
          <w:delText xml:space="preserve">(RI=rank indicator). The transmitter chooses a pre-fixed codeword according to the RI.  </w:delText>
        </w:r>
      </w:del>
    </w:p>
    <w:p w:rsidR="003113DD" w:rsidDel="00A367EF" w:rsidRDefault="003113DD" w:rsidP="003113DD">
      <w:pPr>
        <w:pStyle w:val="paragraph"/>
        <w:ind w:left="0"/>
        <w:rPr>
          <w:del w:id="7153" w:author="BJ Kwak" w:date="2014-01-21T07:50:00Z"/>
          <w:rFonts w:ascii="Times New Roman" w:hAnsi="Times New Roman"/>
          <w:sz w:val="22"/>
          <w:szCs w:val="22"/>
        </w:rPr>
      </w:pPr>
      <w:del w:id="7154" w:author="BJ Kwak" w:date="2014-01-21T07:50:00Z">
        <w:r w:rsidRPr="0006583B" w:rsidDel="00A367EF">
          <w:rPr>
            <w:rFonts w:ascii="Times New Roman" w:hAnsi="Times New Roman"/>
            <w:sz w:val="22"/>
            <w:szCs w:val="22"/>
          </w:rPr>
          <w:delText xml:space="preserve">Single antenna mapping is </w:delText>
        </w:r>
        <w:r w:rsidDel="00A367EF">
          <w:rPr>
            <w:rFonts w:ascii="Times New Roman" w:hAnsi="Times New Roman"/>
            <w:sz w:val="22"/>
            <w:szCs w:val="22"/>
          </w:rPr>
          <w:delText xml:space="preserve">trivial and </w:delText>
        </w:r>
        <w:r w:rsidRPr="0006583B" w:rsidDel="00A367EF">
          <w:rPr>
            <w:rFonts w:ascii="Times New Roman" w:hAnsi="Times New Roman"/>
            <w:sz w:val="22"/>
            <w:szCs w:val="22"/>
          </w:rPr>
          <w:delText>given by</w:delText>
        </w:r>
      </w:del>
    </w:p>
    <w:p w:rsidR="003113DD" w:rsidRPr="0006583B" w:rsidDel="00A367EF" w:rsidRDefault="003113DD" w:rsidP="003113DD">
      <w:pPr>
        <w:pStyle w:val="paragraph"/>
        <w:ind w:left="0"/>
        <w:jc w:val="center"/>
        <w:rPr>
          <w:del w:id="7155" w:author="BJ Kwak" w:date="2014-01-21T07:50:00Z"/>
          <w:rFonts w:ascii="Times New Roman" w:hAnsi="Times New Roman"/>
          <w:sz w:val="22"/>
          <w:szCs w:val="22"/>
        </w:rPr>
      </w:pPr>
      <w:del w:id="7156" w:author="BJ Kwak" w:date="2014-01-21T07:50:00Z">
        <w:r w:rsidRPr="00FF4AE0" w:rsidDel="00A367EF">
          <w:rPr>
            <w:rFonts w:ascii="Times New Roman" w:hAnsi="Times New Roman"/>
            <w:position w:val="-14"/>
            <w:sz w:val="22"/>
            <w:szCs w:val="22"/>
          </w:rPr>
          <w:object w:dxaOrig="1260" w:dyaOrig="380">
            <v:shape id="_x0000_i1135" type="#_x0000_t75" style="width:62.85pt;height:19pt" o:ole="">
              <v:imagedata r:id="rId359" o:title=""/>
            </v:shape>
            <o:OLEObject Type="Embed" ProgID="Equation.3" ShapeID="_x0000_i1135" DrawAspect="Content" ObjectID="_1451948184" r:id="rId360"/>
          </w:object>
        </w:r>
      </w:del>
    </w:p>
    <w:p w:rsidR="003113DD" w:rsidRPr="00C32BF5" w:rsidDel="00A367EF" w:rsidRDefault="003113DD" w:rsidP="003113DD">
      <w:pPr>
        <w:pStyle w:val="paragraph"/>
        <w:ind w:left="0"/>
        <w:rPr>
          <w:del w:id="7157" w:author="BJ Kwak" w:date="2014-01-21T07:50:00Z"/>
          <w:rFonts w:ascii="Times New Roman" w:hAnsi="Times New Roman"/>
          <w:sz w:val="22"/>
          <w:szCs w:val="22"/>
        </w:rPr>
      </w:pPr>
      <w:del w:id="7158" w:author="BJ Kwak" w:date="2014-01-21T07:50:00Z">
        <w:r w:rsidDel="00A367EF">
          <w:rPr>
            <w:rFonts w:ascii="Times New Roman" w:hAnsi="Times New Roman"/>
            <w:sz w:val="22"/>
            <w:szCs w:val="22"/>
          </w:rPr>
          <w:delText xml:space="preserve">where </w:delText>
        </w:r>
        <w:r w:rsidRPr="00C32BF5" w:rsidDel="00A367EF">
          <w:rPr>
            <w:rFonts w:ascii="Times New Roman" w:hAnsi="Times New Roman"/>
            <w:i/>
            <w:sz w:val="22"/>
            <w:szCs w:val="22"/>
          </w:rPr>
          <w:delText>pɛ</w:delText>
        </w:r>
        <w:r w:rsidDel="00A367EF">
          <w:rPr>
            <w:rFonts w:ascii="Times New Roman" w:hAnsi="Times New Roman"/>
            <w:sz w:val="22"/>
            <w:szCs w:val="22"/>
          </w:rPr>
          <w:delText xml:space="preserve">{0,1,2,3}, </w:delText>
        </w:r>
        <w:r w:rsidRPr="00C32BF5" w:rsidDel="00A367EF">
          <w:rPr>
            <w:rFonts w:ascii="Times New Roman" w:hAnsi="Times New Roman"/>
            <w:i/>
            <w:sz w:val="22"/>
            <w:szCs w:val="22"/>
          </w:rPr>
          <w:delText>i</w:delText>
        </w:r>
        <w:r w:rsidDel="00A367EF">
          <w:rPr>
            <w:rFonts w:ascii="Times New Roman" w:hAnsi="Times New Roman"/>
            <w:sz w:val="22"/>
            <w:szCs w:val="22"/>
          </w:rPr>
          <w:delText>=0,1,…,</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sz w:val="22"/>
            <w:szCs w:val="22"/>
          </w:rPr>
          <w:delText>-1</w:delText>
        </w:r>
        <w:r w:rsidDel="00A367EF">
          <w:rPr>
            <w:rFonts w:ascii="Times New Roman" w:hAnsi="Times New Roman"/>
            <w:sz w:val="22"/>
            <w:szCs w:val="22"/>
          </w:rPr>
          <w:delText xml:space="preserve">, and </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L</w:delText>
        </w:r>
        <w:r w:rsidRPr="00C32BF5" w:rsidDel="00A367EF">
          <w:rPr>
            <w:rFonts w:ascii="Times New Roman" w:hAnsi="Times New Roman"/>
            <w:i/>
            <w:sz w:val="22"/>
            <w:szCs w:val="22"/>
            <w:vertAlign w:val="subscript"/>
          </w:rPr>
          <w:delText>sym</w:delText>
        </w:r>
        <w:r w:rsidDel="00A367EF">
          <w:rPr>
            <w:rFonts w:ascii="Times New Roman" w:hAnsi="Times New Roman"/>
            <w:sz w:val="22"/>
            <w:szCs w:val="22"/>
          </w:rPr>
          <w:delText>.</w:delText>
        </w:r>
      </w:del>
    </w:p>
    <w:p w:rsidR="003113DD" w:rsidRPr="0006583B" w:rsidDel="00A367EF" w:rsidRDefault="003113DD" w:rsidP="003113DD">
      <w:pPr>
        <w:pStyle w:val="paragraph"/>
        <w:ind w:left="0"/>
        <w:rPr>
          <w:del w:id="7159" w:author="BJ Kwak" w:date="2014-01-21T07:50:00Z"/>
          <w:rFonts w:ascii="Times New Roman" w:hAnsi="Times New Roman"/>
          <w:sz w:val="22"/>
          <w:szCs w:val="22"/>
        </w:rPr>
      </w:pPr>
      <w:del w:id="7160" w:author="BJ Kwak" w:date="2014-01-21T07:50:00Z">
        <w:r w:rsidRPr="0006583B" w:rsidDel="00A367EF">
          <w:rPr>
            <w:rFonts w:ascii="Times New Roman" w:hAnsi="Times New Roman"/>
            <w:sz w:val="22"/>
            <w:szCs w:val="22"/>
          </w:rPr>
          <w:delText xml:space="preserve">Multiple antennas mapping is given by </w:delText>
        </w:r>
        <w:r w:rsidRPr="0006583B" w:rsidDel="00A367EF">
          <w:rPr>
            <w:rFonts w:ascii="Times New Roman" w:hAnsi="Times New Roman"/>
            <w:noProof/>
            <w:sz w:val="22"/>
            <w:szCs w:val="22"/>
          </w:rPr>
          <w:delText xml:space="preserve"> </w:delText>
        </w:r>
      </w:del>
    </w:p>
    <w:p w:rsidR="003113DD" w:rsidRPr="0006583B" w:rsidDel="00A367EF" w:rsidRDefault="003113DD" w:rsidP="003113DD">
      <w:pPr>
        <w:pStyle w:val="paragraph"/>
        <w:jc w:val="center"/>
        <w:rPr>
          <w:del w:id="7161" w:author="BJ Kwak" w:date="2014-01-21T07:50:00Z"/>
          <w:rFonts w:ascii="Times New Roman" w:hAnsi="Times New Roman"/>
          <w:sz w:val="22"/>
          <w:szCs w:val="22"/>
        </w:rPr>
      </w:pPr>
      <w:del w:id="7162" w:author="BJ Kwak" w:date="2014-01-21T07:50:00Z">
        <w:r w:rsidRPr="00853A60" w:rsidDel="00A367EF">
          <w:rPr>
            <w:rFonts w:ascii="Times New Roman" w:hAnsi="Times New Roman"/>
            <w:position w:val="-12"/>
            <w:sz w:val="22"/>
            <w:szCs w:val="22"/>
          </w:rPr>
          <w:object w:dxaOrig="2520" w:dyaOrig="360">
            <v:shape id="_x0000_i1136" type="#_x0000_t75" style="width:126.4pt;height:18.35pt" o:ole="">
              <v:imagedata r:id="rId361" o:title=""/>
            </v:shape>
            <o:OLEObject Type="Embed" ProgID="Equation.3" ShapeID="_x0000_i1136" DrawAspect="Content" ObjectID="_1451948185" r:id="rId362"/>
          </w:object>
        </w:r>
      </w:del>
    </w:p>
    <w:p w:rsidR="003113DD" w:rsidRPr="0006583B" w:rsidDel="00A367EF" w:rsidRDefault="003113DD" w:rsidP="003113DD">
      <w:pPr>
        <w:pStyle w:val="paragraph"/>
        <w:ind w:left="0"/>
        <w:rPr>
          <w:del w:id="7163" w:author="BJ Kwak" w:date="2014-01-21T07:50:00Z"/>
          <w:rFonts w:ascii="Times New Roman" w:hAnsi="Times New Roman"/>
          <w:sz w:val="22"/>
          <w:szCs w:val="22"/>
        </w:rPr>
      </w:pPr>
      <w:del w:id="7164" w:author="BJ Kwak" w:date="2014-01-21T07:50:00Z">
        <w:r w:rsidRPr="0006583B" w:rsidDel="00A367EF">
          <w:rPr>
            <w:rFonts w:ascii="Times New Roman" w:hAnsi="Times New Roman"/>
            <w:sz w:val="22"/>
            <w:szCs w:val="22"/>
          </w:rPr>
          <w:delText xml:space="preserve">The transmitter chooses a codeword according to reported </w:delText>
        </w:r>
        <w:r w:rsidDel="00A367EF">
          <w:rPr>
            <w:rFonts w:ascii="Times New Roman" w:hAnsi="Times New Roman"/>
            <w:sz w:val="22"/>
            <w:szCs w:val="22"/>
          </w:rPr>
          <w:delText>RI=</w:delText>
        </w:r>
        <w:r w:rsidRPr="0006583B" w:rsidDel="00A367EF">
          <w:rPr>
            <w:rFonts w:ascii="Times New Roman" w:hAnsi="Times New Roman"/>
            <w:i/>
            <w:sz w:val="22"/>
            <w:szCs w:val="22"/>
            <w:lang w:val="el-GR"/>
          </w:rPr>
          <w:delText>ν</w:delText>
        </w:r>
        <w:r w:rsidRPr="0006583B" w:rsidDel="00A367EF">
          <w:rPr>
            <w:rFonts w:ascii="Times New Roman" w:hAnsi="Times New Roman"/>
            <w:sz w:val="22"/>
            <w:szCs w:val="22"/>
          </w:rPr>
          <w:delText xml:space="preserve">. The codebook for 2 and 4 antennas can be found in document with DCN 369r1.  </w:delText>
        </w:r>
      </w:del>
    </w:p>
    <w:p w:rsidR="003113DD" w:rsidDel="00A367EF" w:rsidRDefault="003113DD" w:rsidP="003113DD">
      <w:pPr>
        <w:rPr>
          <w:del w:id="7165" w:author="BJ Kwak" w:date="2014-01-21T07:50:00Z"/>
          <w:lang w:val="en-US" w:eastAsia="ko-KR"/>
        </w:rPr>
      </w:pPr>
    </w:p>
    <w:p w:rsidR="003113DD" w:rsidDel="00A367EF" w:rsidRDefault="003113DD" w:rsidP="003113DD">
      <w:pPr>
        <w:pStyle w:val="4"/>
        <w:rPr>
          <w:del w:id="7166" w:author="BJ Kwak" w:date="2014-01-21T07:50:00Z"/>
          <w:lang w:val="en-US"/>
        </w:rPr>
      </w:pPr>
      <w:del w:id="7167" w:author="BJ Kwak" w:date="2014-01-21T07:50:00Z">
        <w:r w:rsidDel="00A367EF">
          <w:rPr>
            <w:rFonts w:hint="eastAsia"/>
            <w:lang w:val="en-US"/>
          </w:rPr>
          <w:delText>Transmit diversity</w:delText>
        </w:r>
      </w:del>
    </w:p>
    <w:p w:rsidR="003113DD" w:rsidRPr="0006583B" w:rsidDel="00A367EF" w:rsidRDefault="003113DD" w:rsidP="003113DD">
      <w:pPr>
        <w:pStyle w:val="paragraph"/>
        <w:ind w:left="0"/>
        <w:rPr>
          <w:del w:id="7168" w:author="BJ Kwak" w:date="2014-01-21T07:50:00Z"/>
          <w:rFonts w:ascii="Times New Roman" w:hAnsi="Times New Roman"/>
          <w:sz w:val="22"/>
          <w:szCs w:val="22"/>
        </w:rPr>
      </w:pPr>
      <w:del w:id="7169" w:author="BJ Kwak" w:date="2014-01-21T07:50:00Z">
        <w:r w:rsidRPr="0006583B" w:rsidDel="00A367EF">
          <w:rPr>
            <w:rFonts w:ascii="Times New Roman" w:hAnsi="Times New Roman"/>
            <w:sz w:val="22"/>
            <w:szCs w:val="22"/>
          </w:rPr>
          <w:delText>Transmit diversity is aimed to increase robustness in scenarios with low SNR, low delay tolerance or no feedback to the transmitter is available or reliable.</w:delText>
        </w:r>
      </w:del>
    </w:p>
    <w:p w:rsidR="003113DD" w:rsidRPr="0006583B" w:rsidDel="00A367EF" w:rsidRDefault="003113DD" w:rsidP="003113DD">
      <w:pPr>
        <w:pStyle w:val="paragraph"/>
        <w:ind w:left="0"/>
        <w:rPr>
          <w:del w:id="7170" w:author="BJ Kwak" w:date="2014-01-21T07:50:00Z"/>
          <w:rFonts w:ascii="Times New Roman" w:hAnsi="Times New Roman"/>
          <w:sz w:val="22"/>
          <w:szCs w:val="22"/>
        </w:rPr>
      </w:pPr>
      <w:del w:id="7171" w:author="BJ Kwak" w:date="2014-01-21T07:50:00Z">
        <w:r w:rsidDel="00A367EF">
          <w:rPr>
            <w:rFonts w:ascii="Times New Roman" w:hAnsi="Times New Roman"/>
            <w:sz w:val="22"/>
            <w:szCs w:val="22"/>
          </w:rPr>
          <w:delText>In c</w:delText>
        </w:r>
        <w:r w:rsidRPr="0006583B" w:rsidDel="00A367EF">
          <w:rPr>
            <w:rFonts w:ascii="Times New Roman" w:hAnsi="Times New Roman"/>
            <w:sz w:val="22"/>
            <w:szCs w:val="22"/>
          </w:rPr>
          <w:delText>ase of 2 antennas</w:delText>
        </w:r>
        <w:r w:rsidDel="00A367EF">
          <w:rPr>
            <w:rFonts w:ascii="Times New Roman" w:hAnsi="Times New Roman"/>
            <w:sz w:val="22"/>
            <w:szCs w:val="22"/>
          </w:rPr>
          <w:delText>:</w:delText>
        </w:r>
      </w:del>
    </w:p>
    <w:p w:rsidR="003113DD" w:rsidRPr="0006583B" w:rsidDel="00A367EF" w:rsidRDefault="003113DD" w:rsidP="003113DD">
      <w:pPr>
        <w:pStyle w:val="paragraph"/>
        <w:numPr>
          <w:ilvl w:val="1"/>
          <w:numId w:val="60"/>
        </w:numPr>
        <w:rPr>
          <w:del w:id="7172" w:author="BJ Kwak" w:date="2014-01-21T07:50:00Z"/>
          <w:rFonts w:ascii="Times New Roman" w:hAnsi="Times New Roman"/>
          <w:sz w:val="22"/>
          <w:szCs w:val="22"/>
        </w:rPr>
      </w:pPr>
      <w:del w:id="7173" w:author="BJ Kwak" w:date="2014-01-21T07:50:00Z">
        <w:r w:rsidRPr="0006583B" w:rsidDel="00A367EF">
          <w:rPr>
            <w:rFonts w:ascii="Times New Roman" w:hAnsi="Times New Roman"/>
            <w:sz w:val="22"/>
            <w:szCs w:val="22"/>
          </w:rPr>
          <w:delText>STBC (space-time block code) for DTF-Spread OFDM</w:delText>
        </w:r>
        <w:r w:rsidDel="00A367EF">
          <w:rPr>
            <w:rFonts w:ascii="Times New Roman" w:hAnsi="Times New Roman"/>
            <w:sz w:val="22"/>
            <w:szCs w:val="22"/>
          </w:rPr>
          <w:delText>.</w:delText>
        </w:r>
      </w:del>
    </w:p>
    <w:p w:rsidR="003113DD" w:rsidDel="00A367EF" w:rsidRDefault="003113DD" w:rsidP="003113DD">
      <w:pPr>
        <w:pStyle w:val="paragraph"/>
        <w:numPr>
          <w:ilvl w:val="1"/>
          <w:numId w:val="60"/>
        </w:numPr>
        <w:rPr>
          <w:del w:id="7174" w:author="BJ Kwak" w:date="2014-01-21T07:50:00Z"/>
          <w:rFonts w:ascii="Times New Roman" w:hAnsi="Times New Roman"/>
          <w:sz w:val="22"/>
          <w:szCs w:val="22"/>
        </w:rPr>
      </w:pPr>
      <w:del w:id="7175" w:author="BJ Kwak" w:date="2014-01-21T07:50:00Z">
        <w:r w:rsidRPr="0006583B" w:rsidDel="00A367EF">
          <w:rPr>
            <w:rFonts w:ascii="Times New Roman" w:hAnsi="Times New Roman"/>
            <w:sz w:val="22"/>
            <w:szCs w:val="22"/>
          </w:rPr>
          <w:delText>SFBC (space-frequency block code) for OFDM</w:delText>
        </w:r>
        <w:r w:rsidDel="00A367EF">
          <w:rPr>
            <w:rFonts w:ascii="Times New Roman" w:hAnsi="Times New Roman"/>
            <w:sz w:val="22"/>
            <w:szCs w:val="22"/>
          </w:rPr>
          <w:delText>.</w:delText>
        </w:r>
      </w:del>
    </w:p>
    <w:p w:rsidR="003113DD" w:rsidRPr="00D71D82" w:rsidDel="00A367EF" w:rsidRDefault="003113DD" w:rsidP="003113DD">
      <w:pPr>
        <w:pStyle w:val="paragraph"/>
        <w:ind w:left="0"/>
        <w:rPr>
          <w:del w:id="7176" w:author="BJ Kwak" w:date="2014-01-21T07:50:00Z"/>
          <w:rFonts w:ascii="Times New Roman" w:hAnsi="Times New Roman"/>
          <w:sz w:val="22"/>
          <w:szCs w:val="22"/>
        </w:rPr>
      </w:pPr>
      <w:del w:id="7177" w:author="BJ Kwak" w:date="2014-01-21T07:50:00Z">
        <w:r w:rsidRPr="00843161" w:rsidDel="00A367EF">
          <w:rPr>
            <w:rFonts w:ascii="Times New Roman" w:hAnsi="Times New Roman"/>
            <w:sz w:val="22"/>
            <w:szCs w:val="22"/>
          </w:rPr>
          <w:delText xml:space="preserve">SFBC for 2 antennas is given by </w:delText>
        </w:r>
      </w:del>
    </w:p>
    <w:p w:rsidR="003113DD" w:rsidDel="00A367EF" w:rsidRDefault="003113DD" w:rsidP="003113DD">
      <w:pPr>
        <w:pStyle w:val="paragraph"/>
        <w:ind w:left="0"/>
        <w:jc w:val="center"/>
        <w:rPr>
          <w:del w:id="7178" w:author="BJ Kwak" w:date="2014-01-21T07:50:00Z"/>
        </w:rPr>
      </w:pPr>
      <w:del w:id="7179" w:author="BJ Kwak" w:date="2014-01-21T07:50:00Z">
        <w:r w:rsidRPr="00D71D82" w:rsidDel="00A367EF">
          <w:rPr>
            <w:position w:val="-32"/>
          </w:rPr>
          <w:object w:dxaOrig="4239" w:dyaOrig="760">
            <v:shape id="_x0000_i1137" type="#_x0000_t75" style="width:211.95pt;height:37.95pt" o:ole="">
              <v:imagedata r:id="rId363" o:title=""/>
            </v:shape>
            <o:OLEObject Type="Embed" ProgID="Equation.3" ShapeID="_x0000_i1137" DrawAspect="Content" ObjectID="_1451948186" r:id="rId364"/>
          </w:object>
        </w:r>
      </w:del>
    </w:p>
    <w:p w:rsidR="003113DD" w:rsidRPr="00EE4EF7" w:rsidDel="00A367EF" w:rsidRDefault="003113DD" w:rsidP="003113DD">
      <w:pPr>
        <w:pStyle w:val="paragraph"/>
        <w:ind w:left="0"/>
        <w:rPr>
          <w:del w:id="7180" w:author="BJ Kwak" w:date="2014-01-21T07:50:00Z"/>
          <w:rFonts w:ascii="Times New Roman" w:hAnsi="Times New Roman"/>
          <w:sz w:val="22"/>
          <w:szCs w:val="22"/>
        </w:rPr>
      </w:pPr>
      <w:del w:id="7181" w:author="BJ Kwak" w:date="2014-01-21T07:50:00Z">
        <w:r w:rsidRPr="00EE4EF7" w:rsidDel="00A367EF">
          <w:rPr>
            <w:rFonts w:ascii="Times New Roman" w:hAnsi="Times New Roman"/>
            <w:sz w:val="22"/>
            <w:szCs w:val="22"/>
          </w:rPr>
          <w:delText xml:space="preserve">In case of 4 antennas </w:delText>
        </w:r>
        <w:r w:rsidDel="00A367EF">
          <w:rPr>
            <w:rFonts w:ascii="Times New Roman" w:hAnsi="Times New Roman"/>
            <w:sz w:val="22"/>
            <w:szCs w:val="22"/>
          </w:rPr>
          <w:delText xml:space="preserve">there is </w:delText>
        </w:r>
        <w:r w:rsidRPr="00EE4EF7" w:rsidDel="00A367EF">
          <w:rPr>
            <w:rFonts w:ascii="Times New Roman" w:hAnsi="Times New Roman"/>
            <w:sz w:val="22"/>
            <w:szCs w:val="22"/>
          </w:rPr>
          <w:delText>a combination of SFBC (2 antennas) with frequency switch tr</w:delText>
        </w:r>
        <w:r w:rsidDel="00A367EF">
          <w:rPr>
            <w:rFonts w:ascii="Times New Roman" w:hAnsi="Times New Roman"/>
            <w:sz w:val="22"/>
            <w:szCs w:val="22"/>
          </w:rPr>
          <w:delText>ansmission diversity and</w:delText>
        </w:r>
        <w:r w:rsidRPr="00EE4EF7" w:rsidDel="00A367EF">
          <w:rPr>
            <w:rFonts w:ascii="Times New Roman" w:hAnsi="Times New Roman"/>
            <w:sz w:val="22"/>
            <w:szCs w:val="22"/>
          </w:rPr>
          <w:delText xml:space="preserve"> given by</w:delText>
        </w:r>
      </w:del>
    </w:p>
    <w:p w:rsidR="003113DD" w:rsidRPr="00EE4EF7" w:rsidDel="00A367EF" w:rsidRDefault="003113DD" w:rsidP="003113DD">
      <w:pPr>
        <w:pStyle w:val="paragraph"/>
        <w:ind w:left="0"/>
        <w:rPr>
          <w:del w:id="7182" w:author="BJ Kwak" w:date="2014-01-21T07:50:00Z"/>
          <w:rFonts w:ascii="Times New Roman" w:hAnsi="Times New Roman"/>
          <w:sz w:val="22"/>
          <w:szCs w:val="22"/>
        </w:rPr>
      </w:pPr>
    </w:p>
    <w:p w:rsidR="003113DD" w:rsidRPr="00EE4EF7" w:rsidDel="00A367EF" w:rsidRDefault="003113DD" w:rsidP="003113DD">
      <w:pPr>
        <w:pStyle w:val="paragraph"/>
        <w:ind w:left="0"/>
        <w:jc w:val="center"/>
        <w:rPr>
          <w:del w:id="7183" w:author="BJ Kwak" w:date="2014-01-21T07:50:00Z"/>
          <w:rFonts w:ascii="Times New Roman" w:hAnsi="Times New Roman"/>
          <w:sz w:val="22"/>
          <w:szCs w:val="22"/>
        </w:rPr>
      </w:pPr>
      <w:del w:id="7184" w:author="BJ Kwak" w:date="2014-01-21T07:50:00Z">
        <w:r w:rsidRPr="00F204C4" w:rsidDel="00A367EF">
          <w:rPr>
            <w:rFonts w:ascii="Times New Roman" w:hAnsi="Times New Roman"/>
            <w:position w:val="-68"/>
            <w:sz w:val="22"/>
            <w:szCs w:val="22"/>
          </w:rPr>
          <w:object w:dxaOrig="8059" w:dyaOrig="1480">
            <v:shape id="_x0000_i1138" type="#_x0000_t75" style="width:403.35pt;height:73.95pt" o:ole="">
              <v:imagedata r:id="rId365" o:title=""/>
            </v:shape>
            <o:OLEObject Type="Embed" ProgID="Equation.3" ShapeID="_x0000_i1138" DrawAspect="Content" ObjectID="_1451948187" r:id="rId366"/>
          </w:object>
        </w:r>
      </w:del>
    </w:p>
    <w:p w:rsidR="002C2135" w:rsidRPr="005A566F" w:rsidDel="00A367EF" w:rsidRDefault="002C2135" w:rsidP="002C2135">
      <w:pPr>
        <w:rPr>
          <w:del w:id="7185" w:author="BJ Kwak" w:date="2014-01-21T07:50:00Z"/>
          <w:b/>
          <w:highlight w:val="yellow"/>
          <w:lang w:eastAsia="ko-KR"/>
        </w:rPr>
      </w:pPr>
      <w:del w:id="7186"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Pr="005A566F" w:rsidDel="00A367EF">
          <w:rPr>
            <w:rFonts w:hint="eastAsia"/>
            <w:b/>
            <w:highlight w:val="yellow"/>
            <w:lang w:eastAsia="ko-KR"/>
          </w:rPr>
          <w:delText>&gt;</w:delText>
        </w:r>
      </w:del>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2"/>
      </w:pPr>
      <w:bookmarkStart w:id="7187" w:name="_Toc377674879"/>
      <w:r>
        <w:rPr>
          <w:rFonts w:hint="eastAsia"/>
        </w:rPr>
        <w:t xml:space="preserve">Bit </w:t>
      </w:r>
      <w:proofErr w:type="spellStart"/>
      <w:r>
        <w:rPr>
          <w:rFonts w:hint="eastAsia"/>
        </w:rPr>
        <w:t>interleaver</w:t>
      </w:r>
      <w:bookmarkEnd w:id="7187"/>
      <w:proofErr w:type="spellEnd"/>
    </w:p>
    <w:p w:rsidR="00E82B80" w:rsidRPr="00AD25AB" w:rsidRDefault="00E82B80" w:rsidP="002A4A4E">
      <w:pPr>
        <w:jc w:val="both"/>
        <w:rPr>
          <w:lang w:eastAsia="ko-KR"/>
        </w:rPr>
      </w:pPr>
      <w:ins w:id="7188" w:author="BJ Kwak" w:date="2014-01-21T07:55:00Z">
        <w:r>
          <w:rPr>
            <w:rFonts w:hint="eastAsia"/>
            <w:lang w:eastAsia="ko-KR"/>
          </w:rPr>
          <w:t xml:space="preserve">In general, wireless channels are not </w:t>
        </w:r>
        <w:proofErr w:type="spellStart"/>
        <w:r>
          <w:rPr>
            <w:rFonts w:hint="eastAsia"/>
            <w:lang w:eastAsia="ko-KR"/>
          </w:rPr>
          <w:t>memoryless</w:t>
        </w:r>
        <w:proofErr w:type="spellEnd"/>
        <w:r>
          <w:rPr>
            <w:rFonts w:hint="eastAsia"/>
            <w:lang w:eastAsia="ko-KR"/>
          </w:rPr>
          <w:t xml:space="preserve">, and thus bit errors usually occur in bursts rather than independently. Interference from other systems is another source of bit errors in bursts. However, modern channel coding schemes usually assume the bit errors are distributed independently. </w:t>
        </w:r>
      </w:ins>
      <w:ins w:id="7189" w:author="BJ Kwak" w:date="2014-01-21T07:56:00Z">
        <w:r>
          <w:rPr>
            <w:rFonts w:hint="eastAsia"/>
            <w:lang w:eastAsia="ko-KR"/>
          </w:rPr>
          <w:t>PAC supports bit interleaving to improve the performance of forward error correcting code.</w:t>
        </w:r>
      </w:ins>
    </w:p>
    <w:p w:rsidR="007B29F9" w:rsidRPr="002A4A4E" w:rsidDel="00706019" w:rsidRDefault="007B29F9" w:rsidP="00E36568">
      <w:pPr>
        <w:rPr>
          <w:del w:id="7190" w:author="BJ Kwak" w:date="2014-01-21T07:54:00Z"/>
          <w:b/>
          <w:highlight w:val="yellow"/>
          <w:lang w:eastAsia="ko-KR"/>
        </w:rPr>
      </w:pPr>
    </w:p>
    <w:p w:rsidR="007B29F9" w:rsidDel="00706019" w:rsidRDefault="007B29F9" w:rsidP="00E36568">
      <w:pPr>
        <w:rPr>
          <w:del w:id="7191" w:author="BJ Kwak" w:date="2014-01-21T07:54:00Z"/>
          <w:b/>
          <w:highlight w:val="yellow"/>
          <w:lang w:eastAsia="ko-KR"/>
        </w:rPr>
      </w:pPr>
    </w:p>
    <w:p w:rsidR="007B29F9" w:rsidRPr="007B29F9" w:rsidDel="00706019" w:rsidRDefault="007B29F9" w:rsidP="007B29F9">
      <w:pPr>
        <w:rPr>
          <w:del w:id="7192" w:author="BJ Kwak" w:date="2014-01-21T07:54:00Z"/>
          <w:i/>
          <w:color w:val="FF0000"/>
          <w:lang w:eastAsia="ko-KR"/>
        </w:rPr>
      </w:pPr>
      <w:del w:id="7193" w:author="BJ Kwak" w:date="2014-01-21T07:54:00Z">
        <w:r w:rsidRPr="007B29F9" w:rsidDel="00706019">
          <w:rPr>
            <w:rFonts w:hint="eastAsia"/>
            <w:i/>
            <w:color w:val="FF0000"/>
            <w:lang w:eastAsia="ko-KR"/>
          </w:rPr>
          <w:delText>Editor: The text enclosed by &lt;707r2&gt; will be deleted.</w:delText>
        </w:r>
      </w:del>
    </w:p>
    <w:p w:rsidR="00801EAB" w:rsidDel="00706019" w:rsidRDefault="003244EE" w:rsidP="00E36568">
      <w:pPr>
        <w:rPr>
          <w:del w:id="7194" w:author="BJ Kwak" w:date="2014-01-21T07:54:00Z"/>
          <w:b/>
          <w:highlight w:val="yellow"/>
          <w:lang w:eastAsia="ko-KR"/>
        </w:rPr>
      </w:pPr>
      <w:del w:id="7195" w:author="BJ Kwak" w:date="2014-01-21T07:54:00Z">
        <w:r w:rsidRPr="008A1F61" w:rsidDel="00706019">
          <w:rPr>
            <w:rFonts w:hint="eastAsia"/>
            <w:b/>
            <w:highlight w:val="yellow"/>
            <w:lang w:eastAsia="ko-KR"/>
          </w:rPr>
          <w:delText>&lt;</w:delText>
        </w:r>
        <w:r w:rsidR="00CF3069" w:rsidDel="00706019">
          <w:rPr>
            <w:rFonts w:hint="eastAsia"/>
            <w:b/>
            <w:highlight w:val="yellow"/>
            <w:lang w:eastAsia="ko-KR"/>
          </w:rPr>
          <w:delText>707r2</w:delText>
        </w:r>
        <w:r w:rsidR="00587B68" w:rsidDel="00706019">
          <w:rPr>
            <w:rFonts w:hint="eastAsia"/>
            <w:b/>
            <w:color w:val="0000CC"/>
            <w:highlight w:val="yellow"/>
            <w:lang w:eastAsia="ko-KR"/>
          </w:rPr>
          <w:delText xml:space="preserve"> name=</w:delText>
        </w:r>
        <w:r w:rsidR="00587B68" w:rsidDel="00706019">
          <w:rPr>
            <w:b/>
            <w:color w:val="0000CC"/>
            <w:highlight w:val="yellow"/>
            <w:lang w:eastAsia="ko-KR"/>
          </w:rPr>
          <w:delText>”</w:delText>
        </w:r>
        <w:r w:rsidR="00587B68" w:rsidDel="00706019">
          <w:rPr>
            <w:rFonts w:hint="eastAsia"/>
            <w:b/>
            <w:color w:val="0000CC"/>
            <w:highlight w:val="yellow"/>
            <w:lang w:eastAsia="ko-KR"/>
          </w:rPr>
          <w:delText>Marco, NICT</w:delText>
        </w:r>
        <w:r w:rsidR="00587B68" w:rsidDel="00706019">
          <w:rPr>
            <w:b/>
            <w:color w:val="0000CC"/>
            <w:highlight w:val="yellow"/>
            <w:lang w:eastAsia="ko-KR"/>
          </w:rPr>
          <w:delText>”</w:delText>
        </w:r>
        <w:r w:rsidR="00801EAB" w:rsidDel="00706019">
          <w:rPr>
            <w:rFonts w:hint="eastAsia"/>
            <w:b/>
            <w:highlight w:val="yellow"/>
            <w:lang w:eastAsia="ko-KR"/>
          </w:rPr>
          <w:delText>&gt;</w:delText>
        </w:r>
      </w:del>
    </w:p>
    <w:p w:rsidR="00CF3069" w:rsidRPr="00C35F13" w:rsidDel="00706019" w:rsidRDefault="00CF3069" w:rsidP="00CF3069">
      <w:pPr>
        <w:jc w:val="both"/>
        <w:rPr>
          <w:del w:id="7196" w:author="BJ Kwak" w:date="2014-01-21T07:54:00Z"/>
          <w:szCs w:val="22"/>
        </w:rPr>
      </w:pPr>
      <w:del w:id="7197" w:author="BJ Kwak" w:date="2014-01-21T07:54:00Z">
        <w:r w:rsidRPr="00C35F13" w:rsidDel="00706019">
          <w:rPr>
            <w:szCs w:val="22"/>
          </w:rPr>
          <w:delText xml:space="preserve">In order to </w:delText>
        </w:r>
        <w:r w:rsidRPr="00CF3069" w:rsidDel="00706019">
          <w:rPr>
            <w:lang w:eastAsia="ko-KR"/>
          </w:rPr>
          <w:delText>minimize</w:delText>
        </w:r>
        <w:r w:rsidRPr="00C35F13" w:rsidDel="00706019">
          <w:rPr>
            <w:szCs w:val="22"/>
          </w:rPr>
          <w:delText xml:space="preserve"> latency and integration on parallel architectures within the encoder/decoder implementation</w:delText>
        </w:r>
        <w:r w:rsidDel="00706019">
          <w:rPr>
            <w:szCs w:val="22"/>
          </w:rPr>
          <w:delText xml:space="preserve"> in a chip</w:delText>
        </w:r>
        <w:r w:rsidRPr="00C35F13" w:rsidDel="00706019">
          <w:rPr>
            <w:szCs w:val="22"/>
          </w:rPr>
          <w:delText>, an algebraic interleaver is proposed.</w:delText>
        </w:r>
      </w:del>
    </w:p>
    <w:p w:rsidR="00CF3069" w:rsidDel="00706019" w:rsidRDefault="00CF3069" w:rsidP="00CF3069">
      <w:pPr>
        <w:pStyle w:val="paragraph"/>
        <w:ind w:left="0"/>
        <w:rPr>
          <w:del w:id="7198" w:author="BJ Kwak" w:date="2014-01-21T07:54:00Z"/>
          <w:rFonts w:ascii="Times New Roman" w:hAnsi="Times New Roman"/>
          <w:sz w:val="22"/>
          <w:szCs w:val="22"/>
        </w:rPr>
      </w:pPr>
      <w:del w:id="7199" w:author="BJ Kwak" w:date="2014-01-21T07:54:00Z">
        <w:r w:rsidRPr="00C35F13" w:rsidDel="00706019">
          <w:rPr>
            <w:rFonts w:ascii="Times New Roman" w:hAnsi="Times New Roman"/>
            <w:sz w:val="22"/>
            <w:szCs w:val="22"/>
          </w:rPr>
          <w:delText xml:space="preserve">A maximum contention-free quadratic permutation interleaver is defined as </w:delText>
        </w:r>
      </w:del>
    </w:p>
    <w:p w:rsidR="00CF3069" w:rsidRPr="00C35F13" w:rsidDel="00706019" w:rsidRDefault="00CF3069" w:rsidP="00CF3069">
      <w:pPr>
        <w:pStyle w:val="paragraph"/>
        <w:ind w:left="0"/>
        <w:rPr>
          <w:del w:id="7200" w:author="BJ Kwak" w:date="2014-01-21T07:54:00Z"/>
          <w:rFonts w:ascii="Times New Roman" w:hAnsi="Times New Roman"/>
          <w:sz w:val="22"/>
          <w:szCs w:val="22"/>
        </w:rPr>
      </w:pPr>
    </w:p>
    <w:p w:rsidR="00CF3069" w:rsidRPr="00C35F13" w:rsidDel="00706019" w:rsidRDefault="00CF3069" w:rsidP="00CF3069">
      <w:pPr>
        <w:pStyle w:val="paragraph"/>
        <w:ind w:left="0"/>
        <w:rPr>
          <w:del w:id="7201" w:author="BJ Kwak" w:date="2014-01-21T07:54:00Z"/>
          <w:rFonts w:ascii="Times New Roman" w:hAnsi="Times New Roman"/>
          <w:sz w:val="22"/>
          <w:szCs w:val="22"/>
        </w:rPr>
      </w:pPr>
      <w:del w:id="7202" w:author="BJ Kwak" w:date="2014-01-21T07:54:00Z">
        <w:r w:rsidDel="00706019">
          <w:rPr>
            <w:rFonts w:ascii="Times New Roman" w:hAnsi="Times New Roman"/>
            <w:sz w:val="22"/>
            <w:szCs w:val="22"/>
          </w:rPr>
          <w:delText xml:space="preserve">Short length interleaver:  </w:delText>
        </w:r>
        <w:r w:rsidRPr="00C201A4" w:rsidDel="00706019">
          <w:rPr>
            <w:rFonts w:ascii="Times New Roman" w:hAnsi="Times New Roman"/>
            <w:position w:val="-10"/>
            <w:sz w:val="22"/>
            <w:szCs w:val="22"/>
          </w:rPr>
          <w:object w:dxaOrig="2840" w:dyaOrig="360">
            <v:shape id="_x0000_i1139" type="#_x0000_t75" style="width:142pt;height:18.35pt" o:ole="">
              <v:imagedata r:id="rId367" o:title=""/>
            </v:shape>
            <o:OLEObject Type="Embed" ProgID="Equation.3" ShapeID="_x0000_i1139" DrawAspect="Content" ObjectID="_1451948188" r:id="rId368"/>
          </w:object>
        </w:r>
      </w:del>
    </w:p>
    <w:p w:rsidR="00CF3069" w:rsidDel="00706019" w:rsidRDefault="00CF3069" w:rsidP="00CF3069">
      <w:pPr>
        <w:pStyle w:val="paragraph"/>
        <w:ind w:left="0"/>
        <w:rPr>
          <w:del w:id="7203" w:author="BJ Kwak" w:date="2014-01-21T07:54:00Z"/>
          <w:rFonts w:ascii="Times New Roman" w:hAnsi="Times New Roman"/>
          <w:sz w:val="22"/>
          <w:szCs w:val="22"/>
        </w:rPr>
      </w:pPr>
      <w:del w:id="7204" w:author="BJ Kwak" w:date="2014-01-21T07:54:00Z">
        <w:r w:rsidDel="00706019">
          <w:rPr>
            <w:rFonts w:ascii="Times New Roman" w:hAnsi="Times New Roman"/>
            <w:sz w:val="22"/>
            <w:szCs w:val="22"/>
          </w:rPr>
          <w:delText xml:space="preserve">Long length interleaver:  </w:delText>
        </w:r>
        <w:r w:rsidRPr="00C201A4" w:rsidDel="00706019">
          <w:rPr>
            <w:rFonts w:ascii="Times New Roman" w:hAnsi="Times New Roman"/>
            <w:position w:val="-10"/>
            <w:sz w:val="22"/>
            <w:szCs w:val="22"/>
          </w:rPr>
          <w:object w:dxaOrig="2920" w:dyaOrig="360">
            <v:shape id="_x0000_i1140" type="#_x0000_t75" style="width:146pt;height:18.35pt" o:ole="">
              <v:imagedata r:id="rId369" o:title=""/>
            </v:shape>
            <o:OLEObject Type="Embed" ProgID="Equation.3" ShapeID="_x0000_i1140" DrawAspect="Content" ObjectID="_1451948189" r:id="rId370"/>
          </w:object>
        </w:r>
      </w:del>
    </w:p>
    <w:p w:rsidR="00CF3069" w:rsidRPr="00C35F13" w:rsidDel="00706019" w:rsidRDefault="00CF3069" w:rsidP="00CF3069">
      <w:pPr>
        <w:pStyle w:val="paragraph"/>
        <w:ind w:left="0"/>
        <w:rPr>
          <w:del w:id="7205" w:author="BJ Kwak" w:date="2014-01-21T07:54:00Z"/>
          <w:rFonts w:ascii="Times New Roman" w:hAnsi="Times New Roman"/>
          <w:sz w:val="22"/>
          <w:szCs w:val="22"/>
        </w:rPr>
      </w:pPr>
      <w:del w:id="7206" w:author="BJ Kwak" w:date="2014-01-21T07:54:00Z">
        <w:r w:rsidRPr="00C35F13" w:rsidDel="00706019">
          <w:rPr>
            <w:rFonts w:ascii="Times New Roman" w:hAnsi="Times New Roman"/>
            <w:sz w:val="22"/>
            <w:szCs w:val="22"/>
          </w:rPr>
          <w:delText xml:space="preserve">where </w:delText>
        </w:r>
        <w:r w:rsidRPr="00C35F13" w:rsidDel="00706019">
          <w:rPr>
            <w:rFonts w:ascii="Times New Roman" w:hAnsi="Times New Roman"/>
            <w:i/>
            <w:iCs/>
            <w:sz w:val="22"/>
            <w:szCs w:val="22"/>
          </w:rPr>
          <w:delText>i=</w:delText>
        </w:r>
        <w:r w:rsidRPr="005D103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5D103F" w:rsidDel="00706019">
          <w:rPr>
            <w:rFonts w:ascii="Times New Roman" w:hAnsi="Times New Roman"/>
            <w:iCs/>
            <w:sz w:val="22"/>
            <w:szCs w:val="22"/>
          </w:rPr>
          <w:delText>-1.</w:delText>
        </w:r>
        <w:r w:rsidRPr="00C35F13" w:rsidDel="00706019">
          <w:rPr>
            <w:rFonts w:ascii="Times New Roman" w:hAnsi="Times New Roman"/>
            <w:i/>
            <w:iCs/>
            <w:sz w:val="22"/>
            <w:szCs w:val="22"/>
          </w:rPr>
          <w:delText xml:space="preserve"> 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i/>
            <w:iCs/>
            <w:sz w:val="22"/>
            <w:szCs w:val="22"/>
          </w:rPr>
          <w:delText xml:space="preserve"> </w:delText>
        </w:r>
        <w:r w:rsidRPr="00C35F13" w:rsidDel="00706019">
          <w:rPr>
            <w:rFonts w:ascii="Times New Roman" w:hAnsi="Times New Roman"/>
            <w:sz w:val="22"/>
            <w:szCs w:val="22"/>
          </w:rPr>
          <w:delText>is the length of interleaver.</w:delText>
        </w:r>
        <w:r w:rsidDel="00706019">
          <w:rPr>
            <w:rFonts w:ascii="Times New Roman" w:hAnsi="Times New Roman"/>
            <w:sz w:val="22"/>
            <w:szCs w:val="22"/>
          </w:rPr>
          <w:delText xml:space="preserve"> Elements of codewords</w:delText>
        </w:r>
        <w:r w:rsidRPr="00C35F13" w:rsidDel="00706019">
          <w:rPr>
            <w:rFonts w:ascii="Times New Roman" w:hAnsi="Times New Roman"/>
            <w:sz w:val="22"/>
            <w:szCs w:val="22"/>
          </w:rPr>
          <w:delText xml:space="preserve"> (</w:delText>
        </w:r>
        <w:r w:rsidRPr="00620DEF" w:rsidDel="00706019">
          <w:rPr>
            <w:rFonts w:ascii="Times New Roman" w:hAnsi="Times New Roman"/>
            <w:i/>
            <w:iCs/>
            <w:sz w:val="24"/>
            <w:szCs w:val="24"/>
          </w:rPr>
          <w:delText>c</w:delText>
        </w:r>
        <w:r w:rsidRPr="00620DEF" w:rsidDel="00706019">
          <w:rPr>
            <w:rFonts w:ascii="Times New Roman" w:hAnsi="Times New Roman"/>
            <w:i/>
            <w:iCs/>
            <w:sz w:val="24"/>
            <w:szCs w:val="24"/>
            <w:vertAlign w:val="subscript"/>
          </w:rPr>
          <w:delText>i</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i=</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620DEF" w:rsidDel="00706019">
          <w:rPr>
            <w:rFonts w:ascii="Times New Roman" w:hAnsi="Times New Roman"/>
            <w:iCs/>
            <w:sz w:val="22"/>
            <w:szCs w:val="22"/>
          </w:rPr>
          <w:delText>-1</w:delText>
        </w:r>
        <w:r w:rsidRPr="00C35F13" w:rsidDel="00706019">
          <w:rPr>
            <w:rFonts w:ascii="Times New Roman" w:hAnsi="Times New Roman"/>
            <w:i/>
            <w:iCs/>
            <w:sz w:val="22"/>
            <w:szCs w:val="22"/>
          </w:rPr>
          <w:delText>)</w:delText>
        </w:r>
        <w:r w:rsidRPr="00C35F13" w:rsidDel="00706019">
          <w:rPr>
            <w:rFonts w:ascii="Times New Roman" w:hAnsi="Times New Roman"/>
            <w:sz w:val="22"/>
            <w:szCs w:val="22"/>
          </w:rPr>
          <w:delText xml:space="preserve"> are interleaved in blocks of </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 xml:space="preserve"> bits as </w:delText>
        </w:r>
        <w:r w:rsidRPr="00620DEF" w:rsidDel="00706019">
          <w:rPr>
            <w:rFonts w:ascii="Times New Roman" w:hAnsi="Times New Roman"/>
            <w:i/>
            <w:sz w:val="24"/>
            <w:szCs w:val="24"/>
          </w:rPr>
          <w:delText>c</w:delText>
        </w:r>
        <w:r w:rsidRPr="00620DEF" w:rsidDel="00706019">
          <w:rPr>
            <w:rFonts w:ascii="Times New Roman" w:hAnsi="Times New Roman"/>
            <w:sz w:val="24"/>
            <w:szCs w:val="24"/>
            <w:vertAlign w:val="subscript"/>
          </w:rPr>
          <w:delText>∏(</w:delText>
        </w:r>
        <w:r w:rsidRPr="00620DEF" w:rsidDel="00706019">
          <w:rPr>
            <w:rFonts w:ascii="Times New Roman" w:hAnsi="Times New Roman"/>
            <w:i/>
            <w:sz w:val="24"/>
            <w:szCs w:val="24"/>
            <w:vertAlign w:val="subscript"/>
          </w:rPr>
          <w:delText>j</w:delText>
        </w:r>
        <w:r w:rsidRPr="00620DEF" w:rsidDel="00706019">
          <w:rPr>
            <w:rFonts w:ascii="Times New Roman" w:hAnsi="Times New Roman"/>
            <w:sz w:val="24"/>
            <w:szCs w:val="24"/>
            <w:vertAlign w:val="subscript"/>
          </w:rPr>
          <w:delText>)</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j=</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620DEF" w:rsidDel="00706019">
          <w:rPr>
            <w:rFonts w:ascii="Times New Roman" w:hAnsi="Times New Roman"/>
            <w:iCs/>
            <w:sz w:val="22"/>
            <w:szCs w:val="22"/>
          </w:rPr>
          <w:delText>-1</w:delText>
        </w:r>
        <w:r w:rsidDel="00706019">
          <w:rPr>
            <w:rFonts w:ascii="Times New Roman" w:hAnsi="Times New Roman"/>
            <w:iCs/>
            <w:sz w:val="22"/>
            <w:szCs w:val="22"/>
          </w:rPr>
          <w:delText>.</w:delText>
        </w:r>
      </w:del>
    </w:p>
    <w:p w:rsidR="00E36568" w:rsidRPr="006F524D" w:rsidDel="00706019" w:rsidRDefault="00CF3069" w:rsidP="00E36568">
      <w:pPr>
        <w:rPr>
          <w:del w:id="7207" w:author="BJ Kwak" w:date="2014-01-21T07:54:00Z"/>
          <w:lang w:eastAsia="ko-KR"/>
        </w:rPr>
      </w:pPr>
      <w:del w:id="7208" w:author="BJ Kwak" w:date="2014-01-21T07:54:00Z">
        <w:r w:rsidDel="00706019">
          <w:rPr>
            <w:rFonts w:hint="eastAsia"/>
            <w:b/>
            <w:highlight w:val="yellow"/>
            <w:lang w:eastAsia="ko-KR"/>
          </w:rPr>
          <w:delText>&lt;/707r2</w:delText>
        </w:r>
        <w:r w:rsidR="003244EE" w:rsidRPr="008A1F61" w:rsidDel="00706019">
          <w:rPr>
            <w:rFonts w:hint="eastAsia"/>
            <w:b/>
            <w:highlight w:val="yellow"/>
            <w:lang w:eastAsia="ko-KR"/>
          </w:rPr>
          <w:delText>&gt;</w:delText>
        </w:r>
      </w:del>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7209" w:name="_Toc377674880"/>
      <w:r>
        <w:rPr>
          <w:rFonts w:hint="eastAsia"/>
        </w:rPr>
        <w:t>Scrambling</w:t>
      </w:r>
      <w:bookmarkEnd w:id="7209"/>
    </w:p>
    <w:p w:rsidR="00BC44F8" w:rsidRPr="00BC44F8" w:rsidRDefault="00BC44F8" w:rsidP="00BC44F8">
      <w:pPr>
        <w:rPr>
          <w:ins w:id="7210" w:author="BJ Kwak" w:date="2014-01-21T08:19:00Z"/>
          <w:lang w:eastAsia="ko-KR"/>
        </w:rPr>
      </w:pPr>
      <w:ins w:id="7211" w:author="BJ Kwak" w:date="2014-01-21T08:19:00Z">
        <w:r>
          <w:rPr>
            <w:rFonts w:hint="eastAsia"/>
            <w:lang w:eastAsia="ko-KR"/>
          </w:rPr>
          <w:t>PAC shall have a scrambler, or a randomizer, which is used to shape the data spectrum and to reduce interference.</w:t>
        </w:r>
      </w:ins>
    </w:p>
    <w:p w:rsidR="009E7227" w:rsidRPr="00BC44F8" w:rsidDel="00B24F38" w:rsidRDefault="009E7227" w:rsidP="00E36568">
      <w:pPr>
        <w:rPr>
          <w:del w:id="7212" w:author="BJ Kwak" w:date="2014-01-21T08:14:00Z"/>
          <w:lang w:eastAsia="ko-KR"/>
        </w:rPr>
      </w:pPr>
    </w:p>
    <w:p w:rsidR="009B0963" w:rsidRPr="007B29F9" w:rsidDel="00B24F38" w:rsidRDefault="009B0963" w:rsidP="009B0963">
      <w:pPr>
        <w:rPr>
          <w:del w:id="7213" w:author="BJ Kwak" w:date="2014-01-21T08:14:00Z"/>
          <w:i/>
          <w:color w:val="FF0000"/>
          <w:lang w:eastAsia="ko-KR"/>
        </w:rPr>
      </w:pPr>
      <w:del w:id="7214" w:author="BJ Kwak" w:date="2014-01-21T08:14:00Z">
        <w:r w:rsidRPr="007B29F9" w:rsidDel="00B24F38">
          <w:rPr>
            <w:rFonts w:hint="eastAsia"/>
            <w:i/>
            <w:color w:val="FF0000"/>
            <w:lang w:eastAsia="ko-KR"/>
          </w:rPr>
          <w:delText>Editor: The text enclosed by &lt;707r2&gt; will be deleted.</w:delText>
        </w:r>
      </w:del>
    </w:p>
    <w:p w:rsidR="001F4422" w:rsidDel="00B24F38" w:rsidRDefault="00EA431B" w:rsidP="00E36568">
      <w:pPr>
        <w:rPr>
          <w:del w:id="7215" w:author="BJ Kwak" w:date="2014-01-21T08:14:00Z"/>
          <w:b/>
          <w:highlight w:val="yellow"/>
          <w:lang w:eastAsia="ko-KR"/>
        </w:rPr>
      </w:pPr>
      <w:del w:id="7216" w:author="BJ Kwak" w:date="2014-01-21T08:14:00Z">
        <w:r w:rsidDel="00B24F38">
          <w:rPr>
            <w:rFonts w:hint="eastAsia"/>
            <w:b/>
            <w:highlight w:val="yellow"/>
            <w:lang w:eastAsia="ko-KR"/>
          </w:rPr>
          <w:delText>&lt;</w:delText>
        </w:r>
        <w:r w:rsidR="00CF3069" w:rsidDel="00B24F38">
          <w:rPr>
            <w:rFonts w:hint="eastAsia"/>
            <w:b/>
            <w:highlight w:val="yellow"/>
            <w:lang w:eastAsia="ko-KR"/>
          </w:rPr>
          <w:delTex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1F4422" w:rsidDel="00B24F38">
          <w:rPr>
            <w:rFonts w:hint="eastAsia"/>
            <w:b/>
            <w:highlight w:val="yellow"/>
            <w:lang w:eastAsia="ko-KR"/>
          </w:rPr>
          <w:delText>&gt;</w:delText>
        </w:r>
      </w:del>
    </w:p>
    <w:p w:rsidR="00CF3069" w:rsidDel="00B24F38" w:rsidRDefault="00CF3069" w:rsidP="00CF3069">
      <w:pPr>
        <w:jc w:val="both"/>
        <w:rPr>
          <w:del w:id="7217" w:author="BJ Kwak" w:date="2014-01-21T08:14:00Z"/>
          <w:szCs w:val="22"/>
          <w:lang w:eastAsia="ko-KR"/>
        </w:rPr>
      </w:pPr>
      <w:del w:id="7218" w:author="BJ Kwak" w:date="2014-01-21T08:14:00Z">
        <w:r w:rsidRPr="00C35F13" w:rsidDel="00B24F38">
          <w:rPr>
            <w:szCs w:val="22"/>
          </w:rPr>
          <w:delText xml:space="preserve">A scrambler is used to </w:delText>
        </w:r>
        <w:r w:rsidRPr="00CF3069" w:rsidDel="00B24F38">
          <w:rPr>
            <w:lang w:eastAsia="ko-KR"/>
          </w:rPr>
          <w:delText>shape</w:delText>
        </w:r>
        <w:r w:rsidRPr="00C35F13" w:rsidDel="00B24F38">
          <w:rPr>
            <w:szCs w:val="22"/>
          </w:rPr>
          <w:delText xml:space="preserve"> the data spectrum and to randomize data across users in order to reduce interference.</w:delText>
        </w:r>
        <w:r w:rsidDel="00B24F38">
          <w:rPr>
            <w:szCs w:val="22"/>
          </w:rPr>
          <w:delText xml:space="preserve"> </w:delText>
        </w:r>
        <w:r w:rsidRPr="00C35F13" w:rsidDel="00B24F38">
          <w:rPr>
            <w:szCs w:val="22"/>
          </w:rPr>
          <w:delText>A Gold code generator of length 63 is proposed as scrambler</w:delText>
        </w:r>
        <w:r w:rsidDel="00B24F38">
          <w:rPr>
            <w:szCs w:val="22"/>
          </w:rPr>
          <w:delText>.</w:delText>
        </w:r>
      </w:del>
    </w:p>
    <w:p w:rsidR="00CF3069" w:rsidRPr="00C35F13" w:rsidDel="00B24F38" w:rsidRDefault="00CF3069" w:rsidP="00CF3069">
      <w:pPr>
        <w:jc w:val="both"/>
        <w:rPr>
          <w:del w:id="7219" w:author="BJ Kwak" w:date="2014-01-21T08:14:00Z"/>
          <w:szCs w:val="22"/>
          <w:lang w:eastAsia="ko-KR"/>
        </w:rPr>
      </w:pPr>
    </w:p>
    <w:p w:rsidR="00CF3069" w:rsidRPr="00C35F13" w:rsidDel="00B24F38" w:rsidRDefault="00CF3069" w:rsidP="00CF3069">
      <w:pPr>
        <w:jc w:val="both"/>
        <w:rPr>
          <w:del w:id="7220" w:author="BJ Kwak" w:date="2014-01-21T08:14:00Z"/>
          <w:szCs w:val="22"/>
        </w:rPr>
      </w:pPr>
      <w:del w:id="7221" w:author="BJ Kwak" w:date="2014-01-21T08:14:00Z">
        <w:r w:rsidDel="00B24F38">
          <w:rPr>
            <w:szCs w:val="22"/>
          </w:rPr>
          <w:delText xml:space="preserve">Such </w:delText>
        </w:r>
        <w:r w:rsidRPr="00C35F13" w:rsidDel="00B24F38">
          <w:rPr>
            <w:szCs w:val="22"/>
          </w:rPr>
          <w:delText xml:space="preserve">PN </w:delText>
        </w:r>
        <w:r w:rsidRPr="00CF3069" w:rsidDel="00B24F38">
          <w:rPr>
            <w:lang w:eastAsia="ko-KR"/>
          </w:rPr>
          <w:delText>sequence</w:delText>
        </w:r>
        <w:r w:rsidRPr="00C35F13" w:rsidDel="00B24F38">
          <w:rPr>
            <w:szCs w:val="22"/>
          </w:rPr>
          <w:delText xml:space="preserve"> with period 2</w:delText>
        </w:r>
        <w:r w:rsidRPr="00C35F13" w:rsidDel="00B24F38">
          <w:rPr>
            <w:szCs w:val="22"/>
            <w:vertAlign w:val="superscript"/>
          </w:rPr>
          <w:delText xml:space="preserve">63 </w:delText>
        </w:r>
        <w:r w:rsidDel="00B24F38">
          <w:rPr>
            <w:szCs w:val="22"/>
          </w:rPr>
          <w:delText>appears truly random even for long packets. Moreover, different initialization seeds</w:delText>
        </w:r>
        <w:r w:rsidRPr="00C35F13" w:rsidDel="00B24F38">
          <w:rPr>
            <w:szCs w:val="22"/>
          </w:rPr>
          <w:delText xml:space="preserve"> enable a different Gold code per user with low correlation respect to other user using a different seed.</w:delText>
        </w:r>
      </w:del>
    </w:p>
    <w:p w:rsidR="00CF3069" w:rsidDel="00B24F38" w:rsidRDefault="00CF3069" w:rsidP="00CF3069">
      <w:pPr>
        <w:jc w:val="both"/>
        <w:rPr>
          <w:del w:id="7222" w:author="BJ Kwak" w:date="2014-01-21T08:14:00Z"/>
          <w:szCs w:val="22"/>
          <w:lang w:eastAsia="ko-KR"/>
        </w:rPr>
      </w:pPr>
    </w:p>
    <w:p w:rsidR="00CF3069" w:rsidRPr="00C35F13" w:rsidDel="00B24F38" w:rsidRDefault="00CF3069" w:rsidP="00CF3069">
      <w:pPr>
        <w:jc w:val="both"/>
        <w:rPr>
          <w:del w:id="7223" w:author="BJ Kwak" w:date="2014-01-21T08:14:00Z"/>
          <w:szCs w:val="22"/>
        </w:rPr>
      </w:pPr>
      <w:del w:id="7224" w:author="BJ Kwak" w:date="2014-01-21T08:14:00Z">
        <w:r w:rsidRPr="00C35F13" w:rsidDel="00B24F38">
          <w:rPr>
            <w:szCs w:val="22"/>
          </w:rPr>
          <w:delText xml:space="preserve">The Gold code </w:delText>
        </w:r>
        <w:r w:rsidRPr="00CF3069" w:rsidDel="00B24F38">
          <w:rPr>
            <w:lang w:eastAsia="ko-KR"/>
          </w:rPr>
          <w:delText>generator</w:delText>
        </w:r>
        <w:r w:rsidRPr="00C35F13" w:rsidDel="00B24F38">
          <w:rPr>
            <w:szCs w:val="22"/>
          </w:rPr>
          <w:delText xml:space="preserve"> outputs </w:delText>
        </w:r>
        <w:r w:rsidRPr="0056618E" w:rsidDel="00B24F38">
          <w:rPr>
            <w:i/>
            <w:iCs/>
            <w:sz w:val="24"/>
            <w:szCs w:val="24"/>
          </w:rPr>
          <w:delText>s</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2</w:delText>
        </w:r>
        <w:r w:rsidRPr="0056618E" w:rsidDel="00B24F38">
          <w:rPr>
            <w:iCs/>
            <w:szCs w:val="22"/>
            <w:vertAlign w:val="superscript"/>
          </w:rPr>
          <w:delText>63</w:delText>
        </w:r>
        <w:r w:rsidRPr="0056618E" w:rsidDel="00B24F38">
          <w:rPr>
            <w:iCs/>
            <w:szCs w:val="22"/>
          </w:rPr>
          <w:delText>-1</w:delText>
        </w:r>
        <w:r w:rsidRPr="00C35F13" w:rsidDel="00B24F38">
          <w:rPr>
            <w:szCs w:val="22"/>
          </w:rPr>
          <w:delText xml:space="preserve">, which is used to scramble the interleaved codeword bits </w:delText>
        </w:r>
        <w:r w:rsidRPr="0056618E" w:rsidDel="00B24F38">
          <w:rPr>
            <w:i/>
            <w:iCs/>
            <w:sz w:val="24"/>
            <w:szCs w:val="24"/>
          </w:rPr>
          <w:delText>c</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w:delText>
        </w:r>
        <w:r w:rsidRPr="00C35F13" w:rsidDel="00B24F38">
          <w:rPr>
            <w:i/>
            <w:iCs/>
            <w:szCs w:val="22"/>
          </w:rPr>
          <w:delText>n</w:delText>
        </w:r>
        <w:r w:rsidRPr="0056618E" w:rsidDel="00B24F38">
          <w:rPr>
            <w:iCs/>
            <w:szCs w:val="22"/>
          </w:rPr>
          <w:delText>-1</w:delText>
        </w:r>
        <w:r w:rsidRPr="00C35F13" w:rsidDel="00B24F38">
          <w:rPr>
            <w:szCs w:val="22"/>
          </w:rPr>
          <w:delText xml:space="preserve"> prior to</w:delText>
        </w:r>
        <w:r w:rsidDel="00B24F38">
          <w:rPr>
            <w:szCs w:val="22"/>
          </w:rPr>
          <w:delText xml:space="preserve"> the </w:delText>
        </w:r>
        <w:r w:rsidRPr="00C35F13" w:rsidDel="00B24F38">
          <w:rPr>
            <w:szCs w:val="22"/>
          </w:rPr>
          <w:delText xml:space="preserve"> modulation</w:delText>
        </w:r>
        <w:r w:rsidDel="00B24F38">
          <w:rPr>
            <w:szCs w:val="22"/>
          </w:rPr>
          <w:delText xml:space="preserve"> mapper</w:delText>
        </w:r>
        <w:r w:rsidRPr="00C35F13" w:rsidDel="00B24F38">
          <w:rPr>
            <w:szCs w:val="22"/>
          </w:rPr>
          <w:delText xml:space="preserve"> as </w:delText>
        </w:r>
      </w:del>
    </w:p>
    <w:p w:rsidR="00CF3069" w:rsidRPr="00C35F13" w:rsidDel="00B24F38" w:rsidRDefault="00CF3069" w:rsidP="00CF3069">
      <w:pPr>
        <w:pStyle w:val="paragraph"/>
        <w:ind w:left="0"/>
        <w:jc w:val="center"/>
        <w:rPr>
          <w:del w:id="7225" w:author="BJ Kwak" w:date="2014-01-21T08:14:00Z"/>
          <w:rFonts w:ascii="Times New Roman" w:hAnsi="Times New Roman"/>
          <w:sz w:val="22"/>
          <w:szCs w:val="22"/>
        </w:rPr>
      </w:pPr>
      <w:del w:id="7226" w:author="BJ Kwak" w:date="2014-01-21T08:14:00Z">
        <w:r w:rsidRPr="006B48A2" w:rsidDel="00B24F38">
          <w:rPr>
            <w:rFonts w:ascii="Times New Roman" w:hAnsi="Times New Roman"/>
            <w:position w:val="-12"/>
            <w:sz w:val="22"/>
            <w:szCs w:val="22"/>
          </w:rPr>
          <w:object w:dxaOrig="1939" w:dyaOrig="360">
            <v:shape id="_x0000_i1141" type="#_x0000_t75" style="width:96.85pt;height:18.35pt" o:ole="">
              <v:imagedata r:id="rId371" o:title=""/>
            </v:shape>
            <o:OLEObject Type="Embed" ProgID="Equation.3" ShapeID="_x0000_i1141" DrawAspect="Content" ObjectID="_1451948190" r:id="rId372"/>
          </w:object>
        </w:r>
      </w:del>
    </w:p>
    <w:p w:rsidR="00CF3069" w:rsidRPr="00C35F13" w:rsidDel="00B24F38" w:rsidRDefault="00CF3069" w:rsidP="00CF3069">
      <w:pPr>
        <w:pStyle w:val="paragraph"/>
        <w:ind w:left="0"/>
        <w:rPr>
          <w:del w:id="7227" w:author="BJ Kwak" w:date="2014-01-21T08:14:00Z"/>
          <w:rFonts w:ascii="Times New Roman" w:hAnsi="Times New Roman"/>
          <w:sz w:val="22"/>
          <w:szCs w:val="22"/>
        </w:rPr>
      </w:pPr>
      <w:del w:id="7228" w:author="BJ Kwak" w:date="2014-01-21T08:14:00Z">
        <w:r w:rsidDel="00B24F38">
          <w:rPr>
            <w:rFonts w:ascii="Times New Roman" w:hAnsi="Times New Roman"/>
            <w:sz w:val="22"/>
            <w:szCs w:val="22"/>
          </w:rPr>
          <w:delText>The s</w:delText>
        </w:r>
        <w:r w:rsidRPr="00C35F13" w:rsidDel="00B24F38">
          <w:rPr>
            <w:rFonts w:ascii="Times New Roman" w:hAnsi="Times New Roman"/>
            <w:sz w:val="22"/>
            <w:szCs w:val="22"/>
          </w:rPr>
          <w:delText>hift registers initialization at</w:delText>
        </w:r>
        <w:r w:rsidDel="00B24F38">
          <w:rPr>
            <w:rFonts w:ascii="Times New Roman" w:hAnsi="Times New Roman"/>
            <w:sz w:val="22"/>
            <w:szCs w:val="22"/>
          </w:rPr>
          <w:delText xml:space="preserve"> the</w:delText>
        </w:r>
        <w:r w:rsidRPr="00C35F13" w:rsidDel="00B24F38">
          <w:rPr>
            <w:rFonts w:ascii="Times New Roman" w:hAnsi="Times New Roman"/>
            <w:sz w:val="22"/>
            <w:szCs w:val="22"/>
          </w:rPr>
          <w:delText xml:space="preserve"> start of a packet is given by</w:delText>
        </w:r>
      </w:del>
    </w:p>
    <w:p w:rsidR="00CF3069" w:rsidRPr="00C35F13" w:rsidDel="00B24F38" w:rsidRDefault="00CF3069" w:rsidP="00CF3069">
      <w:pPr>
        <w:pStyle w:val="paragraph"/>
        <w:numPr>
          <w:ilvl w:val="1"/>
          <w:numId w:val="128"/>
        </w:numPr>
        <w:rPr>
          <w:del w:id="7229" w:author="BJ Kwak" w:date="2014-01-21T08:14:00Z"/>
          <w:rFonts w:ascii="Times New Roman" w:hAnsi="Times New Roman"/>
          <w:sz w:val="22"/>
          <w:szCs w:val="22"/>
        </w:rPr>
      </w:pPr>
      <w:del w:id="7230" w:author="BJ Kwak" w:date="2014-01-21T08:14:00Z">
        <w:r w:rsidRPr="00C35F13" w:rsidDel="00B24F38">
          <w:rPr>
            <w:rFonts w:ascii="Times New Roman" w:hAnsi="Times New Roman"/>
            <w:sz w:val="22"/>
            <w:szCs w:val="22"/>
          </w:rPr>
          <w:delText>User ID (1</w:delText>
        </w:r>
        <w:r w:rsidRPr="00C35F13" w:rsidDel="00B24F38">
          <w:rPr>
            <w:rFonts w:ascii="Times New Roman" w:hAnsi="Times New Roman"/>
            <w:sz w:val="22"/>
            <w:szCs w:val="22"/>
            <w:vertAlign w:val="superscript"/>
          </w:rPr>
          <w:delText>st</w:delText>
        </w:r>
        <w:r w:rsidRPr="00C35F13" w:rsidDel="00B24F38">
          <w:rPr>
            <w:rFonts w:ascii="Times New Roman" w:hAnsi="Times New Roman"/>
            <w:sz w:val="22"/>
            <w:szCs w:val="22"/>
          </w:rPr>
          <w:delText xml:space="preserve"> register) and group ID (2</w:delText>
        </w:r>
        <w:r w:rsidRPr="00C35F13" w:rsidDel="00B24F38">
          <w:rPr>
            <w:rFonts w:ascii="Times New Roman" w:hAnsi="Times New Roman"/>
            <w:sz w:val="22"/>
            <w:szCs w:val="22"/>
            <w:vertAlign w:val="superscript"/>
          </w:rPr>
          <w:delText>nd</w:delText>
        </w:r>
        <w:r w:rsidRPr="00C35F13" w:rsidDel="00B24F38">
          <w:rPr>
            <w:rFonts w:ascii="Times New Roman" w:hAnsi="Times New Roman"/>
            <w:sz w:val="22"/>
            <w:szCs w:val="22"/>
          </w:rPr>
          <w:delText xml:space="preserve"> register).</w:delText>
        </w:r>
      </w:del>
    </w:p>
    <w:p w:rsidR="00CF3069" w:rsidDel="00B24F38" w:rsidRDefault="00CF3069" w:rsidP="00CF3069">
      <w:pPr>
        <w:pStyle w:val="paragraph"/>
        <w:numPr>
          <w:ilvl w:val="1"/>
          <w:numId w:val="128"/>
        </w:numPr>
        <w:rPr>
          <w:del w:id="7231" w:author="BJ Kwak" w:date="2014-01-21T08:14:00Z"/>
          <w:rFonts w:ascii="Times New Roman" w:hAnsi="Times New Roman"/>
          <w:sz w:val="22"/>
          <w:szCs w:val="22"/>
        </w:rPr>
      </w:pPr>
      <w:del w:id="7232" w:author="BJ Kwak" w:date="2014-01-21T08:14:00Z">
        <w:r w:rsidRPr="00C35F13" w:rsidDel="00B24F38">
          <w:rPr>
            <w:rFonts w:ascii="Times New Roman" w:hAnsi="Times New Roman"/>
            <w:sz w:val="22"/>
            <w:szCs w:val="22"/>
          </w:rPr>
          <w:delText>Fast forward both</w:delText>
        </w:r>
        <w:r w:rsidDel="00B24F38">
          <w:rPr>
            <w:rFonts w:ascii="Times New Roman" w:hAnsi="Times New Roman"/>
            <w:sz w:val="22"/>
            <w:szCs w:val="22"/>
          </w:rPr>
          <w:delText xml:space="preserve"> shift</w:delText>
        </w:r>
        <w:r w:rsidRPr="00C35F13" w:rsidDel="00B24F38">
          <w:rPr>
            <w:rFonts w:ascii="Times New Roman" w:hAnsi="Times New Roman"/>
            <w:sz w:val="22"/>
            <w:szCs w:val="22"/>
          </w:rPr>
          <w:delText xml:space="preserve"> registers 100 times to reduce PAPR</w:delText>
        </w:r>
        <w:r w:rsidDel="00B24F38">
          <w:rPr>
            <w:rFonts w:ascii="Times New Roman" w:hAnsi="Times New Roman"/>
            <w:sz w:val="22"/>
            <w:szCs w:val="22"/>
          </w:rPr>
          <w:delText>.</w:delText>
        </w:r>
      </w:del>
    </w:p>
    <w:p w:rsidR="00E36568" w:rsidRPr="006F524D" w:rsidDel="00B24F38" w:rsidRDefault="00CF3069" w:rsidP="00E36568">
      <w:pPr>
        <w:rPr>
          <w:del w:id="7233" w:author="BJ Kwak" w:date="2014-01-21T08:14:00Z"/>
          <w:lang w:eastAsia="ko-KR"/>
        </w:rPr>
      </w:pPr>
      <w:del w:id="7234" w:author="BJ Kwak" w:date="2014-01-21T08:14:00Z">
        <w:r w:rsidDel="00B24F38">
          <w:rPr>
            <w:rFonts w:hint="eastAsia"/>
            <w:b/>
            <w:highlight w:val="yellow"/>
            <w:lang w:eastAsia="ko-KR"/>
          </w:rPr>
          <w:delText>&lt;/707r2</w:delText>
        </w:r>
        <w:r w:rsidR="003244EE" w:rsidRPr="008A1F61" w:rsidDel="00B24F38">
          <w:rPr>
            <w:rFonts w:hint="eastAsia"/>
            <w:b/>
            <w:highlight w:val="yellow"/>
            <w:lang w:eastAsia="ko-KR"/>
          </w:rPr>
          <w:delText>&gt;</w:delText>
        </w:r>
      </w:del>
    </w:p>
    <w:p w:rsidR="00E36568" w:rsidDel="00B24F38" w:rsidRDefault="00E36568" w:rsidP="00E36568">
      <w:pPr>
        <w:rPr>
          <w:del w:id="7235" w:author="BJ Kwak" w:date="2014-01-21T08:16:00Z"/>
          <w:lang w:eastAsia="ko-KR"/>
        </w:rPr>
      </w:pPr>
    </w:p>
    <w:p w:rsidR="00953091" w:rsidDel="00B24F38" w:rsidRDefault="00953091" w:rsidP="00E36568">
      <w:pPr>
        <w:rPr>
          <w:del w:id="7236" w:author="BJ Kwak" w:date="2014-01-21T08:16:00Z"/>
          <w:lang w:eastAsia="ko-KR"/>
        </w:rPr>
      </w:pPr>
    </w:p>
    <w:p w:rsidR="00953091" w:rsidRPr="006816E8" w:rsidDel="00B24F38" w:rsidRDefault="006816E8" w:rsidP="00E36568">
      <w:pPr>
        <w:rPr>
          <w:del w:id="7237" w:author="BJ Kwak" w:date="2014-01-21T08:16:00Z"/>
          <w:i/>
          <w:color w:val="FF0000"/>
          <w:lang w:eastAsia="ko-KR"/>
        </w:rPr>
      </w:pPr>
      <w:del w:id="7238" w:author="BJ Kwak" w:date="2014-01-21T08:16:00Z">
        <w:r w:rsidRPr="006816E8" w:rsidDel="00B24F38">
          <w:rPr>
            <w:rFonts w:hint="eastAsia"/>
            <w:i/>
            <w:color w:val="FF0000"/>
            <w:lang w:eastAsia="ko-KR"/>
          </w:rPr>
          <w:delText xml:space="preserve">Editor: </w:delText>
        </w:r>
        <w:r w:rsidDel="00B24F38">
          <w:rPr>
            <w:rFonts w:hint="eastAsia"/>
            <w:i/>
            <w:color w:val="FF0000"/>
            <w:lang w:eastAsia="ko-KR"/>
          </w:rPr>
          <w:delText>The text enclosed by &lt;707r2&gt; is proposal specific, and will be deleted.</w:delText>
        </w:r>
      </w:del>
    </w:p>
    <w:p w:rsidR="00725A0A" w:rsidDel="00B24F38" w:rsidRDefault="008D053F" w:rsidP="00725A0A">
      <w:pPr>
        <w:rPr>
          <w:del w:id="7239" w:author="BJ Kwak" w:date="2014-01-21T08:16:00Z"/>
          <w:b/>
          <w:lang w:eastAsia="ko-KR"/>
        </w:rPr>
      </w:pPr>
      <w:del w:id="7240"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725A0A" w:rsidRPr="00CF3069" w:rsidDel="00B24F38" w:rsidRDefault="00725A0A" w:rsidP="00725A0A">
      <w:pPr>
        <w:pStyle w:val="2"/>
        <w:rPr>
          <w:del w:id="7241" w:author="BJ Kwak" w:date="2014-01-21T08:16:00Z"/>
        </w:rPr>
      </w:pPr>
      <w:bookmarkStart w:id="7242" w:name="_Toc377674881"/>
      <w:del w:id="7243" w:author="BJ Kwak" w:date="2014-01-21T08:16:00Z">
        <w:r w:rsidRPr="00CF3069" w:rsidDel="00B24F38">
          <w:delText>Discovery</w:delText>
        </w:r>
        <w:bookmarkEnd w:id="7242"/>
      </w:del>
    </w:p>
    <w:p w:rsidR="00CF3069" w:rsidDel="00B24F38" w:rsidRDefault="00CF3069" w:rsidP="00CF3069">
      <w:pPr>
        <w:jc w:val="both"/>
        <w:rPr>
          <w:del w:id="7244" w:author="BJ Kwak" w:date="2014-01-21T08:16:00Z"/>
          <w:szCs w:val="22"/>
          <w:lang w:eastAsia="ko-KR"/>
        </w:rPr>
      </w:pPr>
      <w:del w:id="7245" w:author="BJ Kwak" w:date="2014-01-21T08:16:00Z">
        <w:r w:rsidDel="00B24F38">
          <w:rPr>
            <w:rFonts w:hint="eastAsia"/>
            <w:lang w:eastAsia="ko-KR"/>
          </w:rPr>
          <w:delText xml:space="preserve">The </w:delText>
        </w:r>
        <w:r w:rsidRPr="00163BE6" w:rsidDel="00B24F38">
          <w:rPr>
            <w:i/>
            <w:iCs/>
            <w:szCs w:val="22"/>
          </w:rPr>
          <w:delText>discovery preamble (</w:delText>
        </w:r>
        <w:r w:rsidRPr="00163BE6" w:rsidDel="00B24F38">
          <w:rPr>
            <w:szCs w:val="22"/>
          </w:rPr>
          <w:delText xml:space="preserve">DP) is based on a ZC sequence and a </w:delText>
        </w:r>
        <w:r w:rsidRPr="00163BE6" w:rsidDel="00B24F38">
          <w:rPr>
            <w:i/>
            <w:iCs/>
            <w:szCs w:val="22"/>
          </w:rPr>
          <w:delText>discovery</w:delText>
        </w:r>
        <w:r w:rsidRPr="00163BE6" w:rsidDel="00B24F38">
          <w:rPr>
            <w:szCs w:val="22"/>
          </w:rPr>
          <w:delText xml:space="preserve"> </w:delText>
        </w:r>
        <w:r w:rsidRPr="00163BE6" w:rsidDel="00B24F38">
          <w:rPr>
            <w:i/>
            <w:iCs/>
            <w:szCs w:val="22"/>
          </w:rPr>
          <w:delText xml:space="preserve">resource block </w:delText>
        </w:r>
        <w:r w:rsidRPr="00163BE6" w:rsidDel="00B24F38">
          <w:rPr>
            <w:szCs w:val="22"/>
          </w:rPr>
          <w:delText>(DRB) from</w:delText>
        </w:r>
        <w:r w:rsidRPr="00CF3069" w:rsidDel="00B24F38">
          <w:rPr>
            <w:szCs w:val="22"/>
          </w:rPr>
          <w:delText xml:space="preserve"> </w:delText>
        </w:r>
        <w:r w:rsidRPr="00163BE6" w:rsidDel="00B24F38">
          <w:rPr>
            <w:szCs w:val="22"/>
          </w:rPr>
          <w:delText>a modified DTF-S OFDM or OFDM signal.</w:delText>
        </w:r>
        <w:r w:rsidDel="00B24F38">
          <w:rPr>
            <w:szCs w:val="22"/>
          </w:rPr>
          <w:delText xml:space="preserve"> </w:delText>
        </w:r>
        <w:r w:rsidRPr="00163BE6" w:rsidDel="00B24F38">
          <w:rPr>
            <w:szCs w:val="22"/>
          </w:rPr>
          <w:delText>The DP and DRB formed the Discovery Signal (DS).</w:delText>
        </w:r>
      </w:del>
    </w:p>
    <w:p w:rsidR="00CF3069" w:rsidDel="00B24F38" w:rsidRDefault="00CF3069" w:rsidP="00CF3069">
      <w:pPr>
        <w:jc w:val="both"/>
        <w:rPr>
          <w:del w:id="7246" w:author="BJ Kwak" w:date="2014-01-21T08:16:00Z"/>
          <w:szCs w:val="22"/>
          <w:lang w:eastAsia="ko-KR"/>
        </w:rPr>
      </w:pPr>
    </w:p>
    <w:p w:rsidR="00CF3069" w:rsidDel="00B24F38" w:rsidRDefault="00CF3069" w:rsidP="00CF3069">
      <w:pPr>
        <w:jc w:val="both"/>
        <w:rPr>
          <w:del w:id="7247" w:author="BJ Kwak" w:date="2014-01-21T08:16:00Z"/>
          <w:szCs w:val="22"/>
          <w:lang w:eastAsia="ko-KR"/>
        </w:rPr>
      </w:pPr>
      <w:del w:id="7248" w:author="BJ Kwak" w:date="2014-01-21T08:16:00Z">
        <w:r w:rsidDel="00B24F38">
          <w:rPr>
            <w:rFonts w:hint="eastAsia"/>
            <w:szCs w:val="22"/>
            <w:lang w:eastAsia="ko-KR"/>
          </w:rPr>
          <w:delText xml:space="preserve">Moreover, </w:delText>
        </w:r>
        <w:r w:rsidRPr="00163BE6" w:rsidDel="00B24F38">
          <w:rPr>
            <w:szCs w:val="22"/>
          </w:rPr>
          <w:delText>we propose to use one channel (from the proposed channelization for sub-GHz, 2.4 GHz and 5.7 GHz bands) for only discovery of devices.</w:delText>
        </w:r>
      </w:del>
    </w:p>
    <w:p w:rsidR="00CF3069" w:rsidDel="00B24F38" w:rsidRDefault="00CF3069" w:rsidP="00CF3069">
      <w:pPr>
        <w:jc w:val="both"/>
        <w:rPr>
          <w:del w:id="7249" w:author="BJ Kwak" w:date="2014-01-21T08:16:00Z"/>
          <w:szCs w:val="22"/>
          <w:lang w:eastAsia="ko-KR"/>
        </w:rPr>
      </w:pPr>
    </w:p>
    <w:p w:rsidR="00CF3069" w:rsidDel="00B24F38" w:rsidRDefault="00CF3069" w:rsidP="00CF3069">
      <w:pPr>
        <w:jc w:val="both"/>
        <w:rPr>
          <w:del w:id="7250" w:author="BJ Kwak" w:date="2014-01-21T08:16:00Z"/>
          <w:szCs w:val="22"/>
          <w:lang w:eastAsia="ko-KR"/>
        </w:rPr>
      </w:pPr>
      <w:del w:id="7251" w:author="BJ Kwak" w:date="2014-01-21T08:16:00Z">
        <w:r w:rsidDel="00B24F38">
          <w:rPr>
            <w:rFonts w:hint="eastAsia"/>
            <w:szCs w:val="22"/>
            <w:lang w:eastAsia="ko-KR"/>
          </w:rPr>
          <w:delText xml:space="preserve">PAC </w:delText>
        </w:r>
        <w:r w:rsidRPr="00163BE6" w:rsidDel="00B24F38">
          <w:rPr>
            <w:szCs w:val="22"/>
          </w:rPr>
          <w:delText>devices can either transmit or receive the DS in this unique channel asynchronously. Such unique channel for discovery is named Shared Discovery Channel (SDCH).</w:delText>
        </w:r>
        <w:r w:rsidDel="00B24F38">
          <w:rPr>
            <w:szCs w:val="22"/>
          </w:rPr>
          <w:delText xml:space="preserve"> </w:delText>
        </w:r>
        <w:r w:rsidRPr="00163BE6" w:rsidDel="00B24F38">
          <w:rPr>
            <w:szCs w:val="22"/>
          </w:rPr>
          <w:delText>The discovery signal (DS) sent over a discovery shared channel (DSCH) is illustrated as</w:delText>
        </w:r>
      </w:del>
    </w:p>
    <w:p w:rsidR="00CF3069" w:rsidDel="00B24F38" w:rsidRDefault="00CF3069" w:rsidP="00CF3069">
      <w:pPr>
        <w:jc w:val="both"/>
        <w:rPr>
          <w:del w:id="7252" w:author="BJ Kwak" w:date="2014-01-21T08:16:00Z"/>
          <w:szCs w:val="22"/>
          <w:lang w:eastAsia="ko-KR"/>
        </w:rPr>
      </w:pPr>
    </w:p>
    <w:p w:rsidR="00CF3069" w:rsidRPr="00CF3069" w:rsidDel="00B24F38" w:rsidRDefault="00CF3069" w:rsidP="00CF3069">
      <w:pPr>
        <w:jc w:val="center"/>
        <w:rPr>
          <w:del w:id="7253" w:author="BJ Kwak" w:date="2014-01-21T08:16:00Z"/>
          <w:lang w:eastAsia="ko-KR"/>
        </w:rPr>
      </w:pPr>
      <w:del w:id="7254" w:author="BJ Kwak" w:date="2014-01-21T08:16:00Z">
        <w:r w:rsidDel="00B24F38">
          <w:rPr>
            <w:szCs w:val="22"/>
          </w:rPr>
          <w:object w:dxaOrig="3954" w:dyaOrig="1985">
            <v:shape id="_x0000_i1142" type="#_x0000_t75" style="width:197.7pt;height:99.55pt" o:ole="">
              <v:imagedata r:id="rId373" o:title=""/>
            </v:shape>
            <o:OLEObject Type="Embed" ProgID="Visio.Drawing.11" ShapeID="_x0000_i1142" DrawAspect="Content" ObjectID="_1451948191" r:id="rId374"/>
          </w:object>
        </w:r>
      </w:del>
    </w:p>
    <w:p w:rsidR="00CF3069" w:rsidRPr="00CF3069" w:rsidDel="00B24F38" w:rsidRDefault="00CF3069" w:rsidP="00CF3069">
      <w:pPr>
        <w:jc w:val="both"/>
        <w:rPr>
          <w:del w:id="7255" w:author="BJ Kwak" w:date="2014-01-21T08:16:00Z"/>
          <w:lang w:eastAsia="ko-KR"/>
        </w:rPr>
      </w:pPr>
    </w:p>
    <w:p w:rsidR="00CF3069" w:rsidDel="00B24F38" w:rsidRDefault="00CF3069" w:rsidP="00CF3069">
      <w:pPr>
        <w:jc w:val="both"/>
        <w:rPr>
          <w:del w:id="7256" w:author="BJ Kwak" w:date="2014-01-21T08:16:00Z"/>
          <w:szCs w:val="22"/>
          <w:lang w:eastAsia="ko-KR"/>
        </w:rPr>
      </w:pPr>
      <w:del w:id="7257" w:author="BJ Kwak" w:date="2014-01-21T08:16:00Z">
        <w:r w:rsidRPr="00CF3069" w:rsidDel="00B24F38">
          <w:rPr>
            <w:rFonts w:hint="eastAsia"/>
            <w:lang w:eastAsia="ko-KR"/>
          </w:rPr>
          <w:delText xml:space="preserve">The </w:delText>
        </w:r>
        <w:r w:rsidRPr="00163BE6" w:rsidDel="00B24F38">
          <w:rPr>
            <w:szCs w:val="22"/>
          </w:rPr>
          <w:delText xml:space="preserve">S consists of a preamble sequence plus a DRB formed by </w:delText>
        </w:r>
        <w:r w:rsidRPr="007460F5" w:rsidDel="00B24F38">
          <w:rPr>
            <w:i/>
            <w:iCs/>
            <w:sz w:val="24"/>
            <w:szCs w:val="24"/>
          </w:rPr>
          <w:delText>N</w:delText>
        </w:r>
        <w:r w:rsidRPr="007460F5" w:rsidDel="00B24F38">
          <w:rPr>
            <w:i/>
            <w:iCs/>
            <w:sz w:val="24"/>
            <w:szCs w:val="24"/>
            <w:vertAlign w:val="subscript"/>
          </w:rPr>
          <w:delText>fs</w:delText>
        </w:r>
        <w:r w:rsidRPr="00163BE6" w:rsidDel="00B24F38">
          <w:rPr>
            <w:i/>
            <w:iCs/>
            <w:szCs w:val="22"/>
          </w:rPr>
          <w:delText xml:space="preserve"> </w:delText>
        </w:r>
        <w:r w:rsidRPr="00163BE6" w:rsidDel="00B24F38">
          <w:rPr>
            <w:szCs w:val="22"/>
          </w:rPr>
          <w:delText xml:space="preserve">frequency slots and </w:delText>
        </w:r>
        <w:r w:rsidRPr="007460F5" w:rsidDel="00B24F38">
          <w:rPr>
            <w:i/>
            <w:iCs/>
            <w:sz w:val="24"/>
            <w:szCs w:val="24"/>
          </w:rPr>
          <w:delText>N</w:delText>
        </w:r>
        <w:r w:rsidRPr="007460F5" w:rsidDel="00B24F38">
          <w:rPr>
            <w:i/>
            <w:iCs/>
            <w:sz w:val="24"/>
            <w:szCs w:val="24"/>
            <w:vertAlign w:val="subscript"/>
          </w:rPr>
          <w:delText>ts</w:delText>
        </w:r>
        <w:r w:rsidRPr="00163BE6" w:rsidDel="00B24F38">
          <w:rPr>
            <w:i/>
            <w:iCs/>
            <w:szCs w:val="22"/>
          </w:rPr>
          <w:delText xml:space="preserve"> </w:delText>
        </w:r>
        <w:r w:rsidRPr="00163BE6" w:rsidDel="00B24F38">
          <w:rPr>
            <w:szCs w:val="22"/>
          </w:rPr>
          <w:delText>time slots.</w:delText>
        </w:r>
        <w:r w:rsidDel="00B24F38">
          <w:rPr>
            <w:szCs w:val="22"/>
          </w:rPr>
          <w:delText xml:space="preserve"> </w:delText>
        </w:r>
        <w:r w:rsidRPr="00163BE6" w:rsidDel="00B24F38">
          <w:rPr>
            <w:szCs w:val="22"/>
          </w:rPr>
          <w:delText>Once synchronized, a receiver knows the location of the discovery resource block (DRS) to scan for possible peers or to pick time-frequency slots to transmit its DS.</w:delText>
        </w:r>
      </w:del>
    </w:p>
    <w:p w:rsidR="00CF3069" w:rsidDel="00B24F38" w:rsidRDefault="00CF3069" w:rsidP="00CF3069">
      <w:pPr>
        <w:jc w:val="both"/>
        <w:rPr>
          <w:del w:id="7258" w:author="BJ Kwak" w:date="2014-01-21T08:16:00Z"/>
          <w:szCs w:val="22"/>
          <w:lang w:eastAsia="ko-KR"/>
        </w:rPr>
      </w:pPr>
    </w:p>
    <w:p w:rsidR="00CF3069" w:rsidRPr="00163BE6" w:rsidDel="00B24F38" w:rsidRDefault="00CF3069" w:rsidP="00CF3069">
      <w:pPr>
        <w:jc w:val="both"/>
        <w:rPr>
          <w:del w:id="7259" w:author="BJ Kwak" w:date="2014-01-21T08:16:00Z"/>
          <w:szCs w:val="22"/>
        </w:rPr>
      </w:pPr>
      <w:del w:id="7260" w:author="BJ Kwak" w:date="2014-01-21T08:16:00Z">
        <w:r w:rsidDel="00B24F38">
          <w:rPr>
            <w:rFonts w:hint="eastAsia"/>
            <w:szCs w:val="22"/>
            <w:lang w:eastAsia="ko-KR"/>
          </w:rPr>
          <w:delText xml:space="preserve">The </w:delText>
        </w:r>
        <w:r w:rsidRPr="00163BE6" w:rsidDel="00B24F38">
          <w:rPr>
            <w:szCs w:val="22"/>
          </w:rPr>
          <w:delText xml:space="preserve">proposed ZC sequence for initial synchronization during discovery (or communication mode) is a ZC sequence with the following parameters: Sequence length </w:delText>
        </w:r>
        <w:r w:rsidRPr="00163BE6" w:rsidDel="00B24F38">
          <w:rPr>
            <w:i/>
            <w:iCs/>
            <w:szCs w:val="22"/>
          </w:rPr>
          <w:delText>N = 63</w:delText>
        </w:r>
        <w:r w:rsidRPr="00163BE6" w:rsidDel="00B24F38">
          <w:rPr>
            <w:szCs w:val="22"/>
          </w:rPr>
          <w:delText xml:space="preserve">, relative prime </w:delText>
        </w:r>
        <w:r w:rsidRPr="00163BE6" w:rsidDel="00B24F38">
          <w:rPr>
            <w:i/>
            <w:iCs/>
            <w:szCs w:val="22"/>
          </w:rPr>
          <w:delText xml:space="preserve">r = 62 </w:delText>
        </w:r>
        <w:r w:rsidRPr="00163BE6" w:rsidDel="00B24F38">
          <w:rPr>
            <w:szCs w:val="22"/>
          </w:rPr>
          <w:delText xml:space="preserve">and </w:delText>
        </w:r>
        <w:r w:rsidRPr="00163BE6" w:rsidDel="00B24F38">
          <w:rPr>
            <w:i/>
            <w:iCs/>
            <w:szCs w:val="22"/>
          </w:rPr>
          <w:delText>q = 0</w:delText>
        </w:r>
        <w:r w:rsidRPr="00163BE6" w:rsidDel="00B24F38">
          <w:rPr>
            <w:szCs w:val="22"/>
          </w:rPr>
          <w:delText>.</w:delText>
        </w:r>
      </w:del>
    </w:p>
    <w:p w:rsidR="00CF3069" w:rsidRPr="00CF3069" w:rsidDel="00B24F38" w:rsidRDefault="00CF3069" w:rsidP="00CF3069">
      <w:pPr>
        <w:jc w:val="both"/>
        <w:rPr>
          <w:del w:id="7261" w:author="BJ Kwak" w:date="2014-01-21T08:16:00Z"/>
          <w:lang w:val="en-US" w:eastAsia="ko-KR"/>
        </w:rPr>
      </w:pPr>
    </w:p>
    <w:p w:rsidR="00CF3069" w:rsidRPr="00163BE6" w:rsidDel="00B24F38" w:rsidRDefault="00CF3069" w:rsidP="00CF3069">
      <w:pPr>
        <w:jc w:val="both"/>
        <w:rPr>
          <w:del w:id="7262" w:author="BJ Kwak" w:date="2014-01-21T08:16:00Z"/>
          <w:szCs w:val="22"/>
        </w:rPr>
      </w:pPr>
      <w:del w:id="7263" w:author="BJ Kwak" w:date="2014-01-21T08:16:00Z">
        <w:r w:rsidRPr="00163BE6" w:rsidDel="00B24F38">
          <w:rPr>
            <w:szCs w:val="22"/>
          </w:rPr>
          <w:delText>Such ZC sequence is mapped onto 62 sub-carriers</w:delText>
        </w:r>
        <w:r w:rsidDel="00B24F38">
          <w:rPr>
            <w:szCs w:val="22"/>
          </w:rPr>
          <w:delText xml:space="preserve">. </w:delText>
        </w:r>
        <w:r w:rsidRPr="00163BE6" w:rsidDel="00B24F38">
          <w:rPr>
            <w:szCs w:val="22"/>
          </w:rPr>
          <w:delText>The first subcarrier and the DC subcarrier are empty.</w:delText>
        </w:r>
        <w:r w:rsidDel="00B24F38">
          <w:rPr>
            <w:szCs w:val="22"/>
          </w:rPr>
          <w:delText xml:space="preserve"> </w:delText>
        </w:r>
        <w:r w:rsidRPr="00163BE6" w:rsidDel="00B24F38">
          <w:rPr>
            <w:szCs w:val="22"/>
          </w:rPr>
          <w:delText>Of course, several repetitions</w:delText>
        </w:r>
        <w:r w:rsidDel="00B24F38">
          <w:rPr>
            <w:szCs w:val="22"/>
          </w:rPr>
          <w:delText xml:space="preserve"> of the DP</w:delText>
        </w:r>
        <w:r w:rsidRPr="00163BE6" w:rsidDel="00B24F38">
          <w:rPr>
            <w:szCs w:val="22"/>
          </w:rPr>
          <w:delText xml:space="preserve"> may be transmitted</w:delText>
        </w:r>
        <w:r w:rsidDel="00B24F38">
          <w:rPr>
            <w:szCs w:val="22"/>
          </w:rPr>
          <w:delText xml:space="preserve"> to improve reliability.</w:delText>
        </w:r>
      </w:del>
    </w:p>
    <w:p w:rsidR="00CF3069" w:rsidRPr="00163BE6" w:rsidDel="00B24F38" w:rsidRDefault="00CF3069" w:rsidP="00CF3069">
      <w:pPr>
        <w:jc w:val="both"/>
        <w:rPr>
          <w:del w:id="7264" w:author="BJ Kwak" w:date="2014-01-21T08:16:00Z"/>
          <w:szCs w:val="22"/>
        </w:rPr>
      </w:pPr>
      <w:del w:id="7265" w:author="BJ Kwak" w:date="2014-01-21T08:16:00Z">
        <w:r w:rsidDel="00B24F38">
          <w:rPr>
            <w:szCs w:val="22"/>
          </w:rPr>
          <w:delText xml:space="preserve"> </w:delText>
        </w:r>
      </w:del>
    </w:p>
    <w:p w:rsidR="00CF3069" w:rsidRPr="00163BE6" w:rsidDel="00B24F38" w:rsidRDefault="00CF3069" w:rsidP="00CF3069">
      <w:pPr>
        <w:pStyle w:val="paragraph"/>
        <w:ind w:left="0"/>
        <w:jc w:val="center"/>
        <w:rPr>
          <w:del w:id="7266" w:author="BJ Kwak" w:date="2014-01-21T08:16:00Z"/>
          <w:rFonts w:ascii="Times New Roman" w:hAnsi="Times New Roman"/>
          <w:sz w:val="22"/>
          <w:szCs w:val="22"/>
        </w:rPr>
      </w:pPr>
      <w:del w:id="7267" w:author="BJ Kwak" w:date="2014-01-21T08:16:00Z">
        <w:r w:rsidDel="00B24F38">
          <w:rPr>
            <w:rFonts w:ascii="Times New Roman" w:hAnsi="Times New Roman"/>
            <w:sz w:val="22"/>
            <w:szCs w:val="22"/>
          </w:rPr>
          <w:object w:dxaOrig="5825" w:dyaOrig="3005">
            <v:shape id="_x0000_i1143" type="#_x0000_t75" style="width:291.25pt;height:150.55pt" o:ole="">
              <v:imagedata r:id="rId375" o:title=""/>
            </v:shape>
            <o:OLEObject Type="Embed" ProgID="Visio.Drawing.11" ShapeID="_x0000_i1143" DrawAspect="Content" ObjectID="_1451948192" r:id="rId376"/>
          </w:object>
        </w:r>
      </w:del>
    </w:p>
    <w:p w:rsidR="00CF3069" w:rsidDel="00B24F38" w:rsidRDefault="00CF3069" w:rsidP="00CF3069">
      <w:pPr>
        <w:jc w:val="both"/>
        <w:rPr>
          <w:del w:id="7268" w:author="BJ Kwak" w:date="2014-01-21T08:16:00Z"/>
          <w:szCs w:val="22"/>
        </w:rPr>
      </w:pPr>
    </w:p>
    <w:p w:rsidR="00CF3069" w:rsidDel="00B24F38" w:rsidRDefault="00CF3069" w:rsidP="00CF3069">
      <w:pPr>
        <w:jc w:val="both"/>
        <w:rPr>
          <w:del w:id="7269" w:author="BJ Kwak" w:date="2014-01-21T08:16:00Z"/>
          <w:szCs w:val="22"/>
        </w:rPr>
      </w:pPr>
      <w:del w:id="7270" w:author="BJ Kwak" w:date="2014-01-21T08:16:00Z">
        <w:r w:rsidRPr="00163BE6" w:rsidDel="00B24F38">
          <w:rPr>
            <w:szCs w:val="22"/>
          </w:rPr>
          <w:delText>The discovery process is energy intensive. In order to minimize power consumption only one subcarrier of the N-point IFFT is used per user.</w:delText>
        </w:r>
        <w:r w:rsidDel="00B24F38">
          <w:rPr>
            <w:szCs w:val="22"/>
          </w:rPr>
          <w:delText xml:space="preserve"> Consequently, t</w:delText>
        </w:r>
        <w:r w:rsidRPr="00052EC0" w:rsidDel="00B24F38">
          <w:rPr>
            <w:szCs w:val="22"/>
          </w:rPr>
          <w:delText>he PAPR is set to the minimum</w:delText>
        </w:r>
        <w:r w:rsidDel="00B24F38">
          <w:rPr>
            <w:szCs w:val="22"/>
          </w:rPr>
          <w:delText xml:space="preserve"> value</w:delText>
        </w:r>
        <w:r w:rsidRPr="00052EC0" w:rsidDel="00B24F38">
          <w:rPr>
            <w:szCs w:val="22"/>
          </w:rPr>
          <w:delText>.</w:delText>
        </w:r>
        <w:r w:rsidDel="00B24F38">
          <w:rPr>
            <w:szCs w:val="22"/>
          </w:rPr>
          <w:delText xml:space="preserve"> Furthermore, a</w:delText>
        </w:r>
        <w:r w:rsidRPr="00052EC0" w:rsidDel="00B24F38">
          <w:rPr>
            <w:szCs w:val="22"/>
          </w:rPr>
          <w:delText>cross the frequency domain, users are orthogonal (OFDM)</w:delText>
        </w:r>
        <w:r w:rsidDel="00B24F38">
          <w:rPr>
            <w:szCs w:val="22"/>
          </w:rPr>
          <w:delText>.</w:delText>
        </w:r>
      </w:del>
    </w:p>
    <w:p w:rsidR="00CF3069" w:rsidRPr="00CF3069" w:rsidDel="00B24F38" w:rsidRDefault="00CF3069" w:rsidP="00CF3069">
      <w:pPr>
        <w:jc w:val="both"/>
        <w:rPr>
          <w:del w:id="7271" w:author="BJ Kwak" w:date="2014-01-21T08:16:00Z"/>
          <w:lang w:val="en-US" w:eastAsia="ko-KR"/>
        </w:rPr>
      </w:pPr>
    </w:p>
    <w:p w:rsidR="00CF3069" w:rsidDel="00B24F38" w:rsidRDefault="00CF3069" w:rsidP="00CF3069">
      <w:pPr>
        <w:jc w:val="both"/>
        <w:rPr>
          <w:del w:id="7272" w:author="BJ Kwak" w:date="2014-01-21T08:16:00Z"/>
          <w:szCs w:val="22"/>
        </w:rPr>
      </w:pPr>
      <w:del w:id="7273" w:author="BJ Kwak" w:date="2014-01-21T08:16:00Z">
        <w:r w:rsidDel="00B24F38">
          <w:rPr>
            <w:rFonts w:hint="eastAsia"/>
            <w:lang w:eastAsia="ko-KR"/>
          </w:rPr>
          <w:delText xml:space="preserve">For </w:delText>
        </w:r>
        <w:r w:rsidRPr="00CF3069" w:rsidDel="00B24F38">
          <w:rPr>
            <w:lang w:val="en-US" w:eastAsia="ko-KR"/>
          </w:rPr>
          <w:delText>discovery</w:delText>
        </w:r>
        <w:r w:rsidRPr="00052EC0" w:rsidDel="00B24F38">
          <w:rPr>
            <w:szCs w:val="22"/>
          </w:rPr>
          <w:delText xml:space="preserve">, the </w:delText>
        </w:r>
        <w:r w:rsidRPr="00052EC0" w:rsidDel="00B24F38">
          <w:rPr>
            <w:i/>
            <w:iCs/>
            <w:szCs w:val="22"/>
          </w:rPr>
          <w:delText>n</w:delText>
        </w:r>
        <w:r w:rsidRPr="00052EC0" w:rsidDel="00B24F38">
          <w:rPr>
            <w:szCs w:val="22"/>
          </w:rPr>
          <w:delText xml:space="preserve">th symbol transmitted over the </w:delText>
        </w:r>
        <w:r w:rsidRPr="00052EC0" w:rsidDel="00B24F38">
          <w:rPr>
            <w:i/>
            <w:iCs/>
            <w:szCs w:val="22"/>
          </w:rPr>
          <w:delText>k</w:delText>
        </w:r>
        <w:r w:rsidRPr="00052EC0" w:rsidDel="00B24F38">
          <w:rPr>
            <w:szCs w:val="22"/>
          </w:rPr>
          <w:delText>th subcarrier is given by</w:delText>
        </w:r>
      </w:del>
    </w:p>
    <w:p w:rsidR="00CF3069" w:rsidDel="00B24F38" w:rsidRDefault="00CF3069" w:rsidP="00CF3069">
      <w:pPr>
        <w:pStyle w:val="paragraph"/>
        <w:ind w:left="0"/>
        <w:jc w:val="center"/>
        <w:rPr>
          <w:del w:id="7274" w:author="BJ Kwak" w:date="2014-01-21T08:16:00Z"/>
          <w:rFonts w:ascii="Times New Roman" w:hAnsi="Times New Roman"/>
          <w:sz w:val="22"/>
          <w:szCs w:val="22"/>
        </w:rPr>
      </w:pPr>
      <w:del w:id="7275" w:author="BJ Kwak" w:date="2014-01-21T08:16:00Z">
        <w:r w:rsidRPr="00223071" w:rsidDel="00B24F38">
          <w:rPr>
            <w:rFonts w:ascii="Times New Roman" w:hAnsi="Times New Roman"/>
            <w:position w:val="-24"/>
            <w:sz w:val="22"/>
            <w:szCs w:val="22"/>
          </w:rPr>
          <w:object w:dxaOrig="3340" w:dyaOrig="620">
            <v:shape id="_x0000_i1144" type="#_x0000_t75" style="width:166.85pt;height:30.75pt" o:ole="">
              <v:imagedata r:id="rId377" o:title=""/>
            </v:shape>
            <o:OLEObject Type="Embed" ProgID="Equation.3" ShapeID="_x0000_i1144" DrawAspect="Content" ObjectID="_1451948193" r:id="rId378"/>
          </w:object>
        </w:r>
      </w:del>
    </w:p>
    <w:p w:rsidR="00CF3069" w:rsidDel="00B24F38" w:rsidRDefault="00CF3069" w:rsidP="00CF3069">
      <w:pPr>
        <w:jc w:val="both"/>
        <w:rPr>
          <w:del w:id="7276" w:author="BJ Kwak" w:date="2014-01-21T08:16:00Z"/>
          <w:szCs w:val="22"/>
          <w:lang w:eastAsia="ko-KR"/>
        </w:rPr>
      </w:pPr>
      <w:del w:id="7277" w:author="BJ Kwak" w:date="2014-01-21T08:16:00Z">
        <w:r w:rsidRPr="00CF3069" w:rsidDel="00B24F38">
          <w:rPr>
            <w:lang w:val="en-US" w:eastAsia="ko-KR"/>
          </w:rPr>
          <w:delText>where</w:delText>
        </w:r>
        <w:r w:rsidDel="00B24F38">
          <w:rPr>
            <w:szCs w:val="22"/>
          </w:rPr>
          <w:delText xml:space="preserve"> </w:delText>
        </w:r>
        <w:r w:rsidRPr="004E4AAD" w:rsidDel="00B24F38">
          <w:rPr>
            <w:i/>
            <w:szCs w:val="22"/>
          </w:rPr>
          <w:delText>l=L</w:delText>
        </w:r>
        <w:r w:rsidDel="00B24F38">
          <w:rPr>
            <w:szCs w:val="22"/>
          </w:rPr>
          <w:delText>+1,…,0,1,…,</w:delText>
        </w:r>
        <w:r w:rsidRPr="004E4AAD" w:rsidDel="00B24F38">
          <w:rPr>
            <w:i/>
            <w:szCs w:val="22"/>
          </w:rPr>
          <w:delText>N</w:delText>
        </w:r>
        <w:r w:rsidDel="00B24F38">
          <w:rPr>
            <w:szCs w:val="22"/>
          </w:rPr>
          <w:delText xml:space="preserve">-1 and </w:delText>
        </w:r>
        <w:r w:rsidRPr="004E4AAD" w:rsidDel="00B24F38">
          <w:rPr>
            <w:i/>
            <w:szCs w:val="22"/>
          </w:rPr>
          <w:delText>L</w:delText>
        </w:r>
        <w:r w:rsidDel="00B24F38">
          <w:rPr>
            <w:szCs w:val="22"/>
          </w:rPr>
          <w:delText xml:space="preserve"> is the cyclic prefix length.</w:delText>
        </w:r>
      </w:del>
    </w:p>
    <w:p w:rsidR="00CF3069" w:rsidRPr="00052EC0" w:rsidDel="00B24F38" w:rsidRDefault="00CF3069" w:rsidP="00CF3069">
      <w:pPr>
        <w:jc w:val="both"/>
        <w:rPr>
          <w:del w:id="7278" w:author="BJ Kwak" w:date="2014-01-21T08:16:00Z"/>
          <w:szCs w:val="22"/>
          <w:lang w:eastAsia="ko-KR"/>
        </w:rPr>
      </w:pPr>
    </w:p>
    <w:p w:rsidR="00CF3069" w:rsidRPr="007931AF" w:rsidDel="00B24F38" w:rsidRDefault="00CF3069" w:rsidP="00CF3069">
      <w:pPr>
        <w:jc w:val="both"/>
        <w:rPr>
          <w:del w:id="7279" w:author="BJ Kwak" w:date="2014-01-21T08:16:00Z"/>
          <w:szCs w:val="22"/>
        </w:rPr>
      </w:pPr>
      <w:del w:id="7280" w:author="BJ Kwak" w:date="2014-01-21T08:16:00Z">
        <w:r w:rsidRPr="00CF3069" w:rsidDel="00B24F38">
          <w:rPr>
            <w:lang w:val="en-US" w:eastAsia="ko-KR"/>
          </w:rPr>
          <w:delText>Contiguous</w:delText>
        </w:r>
        <w:r w:rsidRPr="007931AF" w:rsidDel="00B24F38">
          <w:rPr>
            <w:szCs w:val="22"/>
          </w:rPr>
          <w:delText xml:space="preserve"> subcarriers are orthogonal as illustrated in the figure:</w:delText>
        </w:r>
      </w:del>
    </w:p>
    <w:p w:rsidR="00CF3069" w:rsidRPr="00CF3069" w:rsidDel="00B24F38" w:rsidRDefault="00CF3069" w:rsidP="00CF3069">
      <w:pPr>
        <w:jc w:val="both"/>
        <w:rPr>
          <w:del w:id="7281" w:author="BJ Kwak" w:date="2014-01-21T08:16:00Z"/>
          <w:lang w:val="en-US" w:eastAsia="ko-KR"/>
        </w:rPr>
      </w:pPr>
    </w:p>
    <w:p w:rsidR="00725A0A" w:rsidRPr="00CF3069" w:rsidDel="00B24F38" w:rsidRDefault="00CF3069" w:rsidP="00CF3069">
      <w:pPr>
        <w:jc w:val="center"/>
        <w:rPr>
          <w:del w:id="7282" w:author="BJ Kwak" w:date="2014-01-21T08:16:00Z"/>
        </w:rPr>
      </w:pPr>
      <w:del w:id="7283" w:author="BJ Kwak" w:date="2014-01-21T08:16:00Z">
        <w:r w:rsidDel="00B24F38">
          <w:rPr>
            <w:szCs w:val="22"/>
          </w:rPr>
          <w:object w:dxaOrig="3407" w:dyaOrig="4022">
            <v:shape id="_x0000_i1145" type="#_x0000_t75" style="width:170.2pt;height:200.9pt" o:ole="">
              <v:imagedata r:id="rId379" o:title=""/>
            </v:shape>
            <o:OLEObject Type="Embed" ProgID="Visio.Drawing.11" ShapeID="_x0000_i1145" DrawAspect="Content" ObjectID="_1451948194" r:id="rId380"/>
          </w:object>
        </w:r>
      </w:del>
    </w:p>
    <w:p w:rsidR="00725A0A" w:rsidRPr="00CF3069" w:rsidDel="00B24F38" w:rsidRDefault="00725A0A" w:rsidP="00CF3069">
      <w:pPr>
        <w:jc w:val="both"/>
        <w:rPr>
          <w:del w:id="7284" w:author="BJ Kwak" w:date="2014-01-21T08:16:00Z"/>
          <w:lang w:val="en-US" w:eastAsia="ko-KR"/>
        </w:rPr>
      </w:pPr>
    </w:p>
    <w:p w:rsidR="00725A0A" w:rsidDel="00B24F38" w:rsidRDefault="004D4174" w:rsidP="00CF3069">
      <w:pPr>
        <w:jc w:val="both"/>
        <w:rPr>
          <w:del w:id="7285" w:author="BJ Kwak" w:date="2014-01-21T08:16:00Z"/>
          <w:szCs w:val="22"/>
          <w:lang w:eastAsia="ko-KR"/>
        </w:rPr>
      </w:pPr>
      <w:del w:id="7286" w:author="BJ Kwak" w:date="2014-01-21T08:16:00Z">
        <w:r w:rsidDel="00B24F38">
          <w:rPr>
            <w:rFonts w:hint="eastAsia"/>
            <w:lang w:val="en-US" w:eastAsia="ko-KR"/>
          </w:rPr>
          <w:delText xml:space="preserve">The </w:delText>
        </w:r>
        <w:r w:rsidRPr="007931AF" w:rsidDel="00B24F38">
          <w:rPr>
            <w:szCs w:val="22"/>
          </w:rPr>
          <w:delText>DS is transmitted with a predefined</w:delText>
        </w:r>
        <w:r w:rsidDel="00B24F38">
          <w:rPr>
            <w:szCs w:val="22"/>
          </w:rPr>
          <w:delText xml:space="preserve"> duty-cycle (see NICT MAC </w:delText>
        </w:r>
        <w:r w:rsidRPr="007931AF" w:rsidDel="00B24F38">
          <w:rPr>
            <w:szCs w:val="22"/>
          </w:rPr>
          <w:delText>proposal). From upper layers, terminals pick time-frequency slots in the DRB to transmit the DS.</w:delText>
        </w:r>
      </w:del>
    </w:p>
    <w:p w:rsidR="004D4174" w:rsidDel="00B24F38" w:rsidRDefault="004D4174" w:rsidP="00CF3069">
      <w:pPr>
        <w:jc w:val="both"/>
        <w:rPr>
          <w:del w:id="7287" w:author="BJ Kwak" w:date="2014-01-21T08:16:00Z"/>
          <w:szCs w:val="22"/>
          <w:lang w:eastAsia="ko-KR"/>
        </w:rPr>
      </w:pPr>
    </w:p>
    <w:p w:rsidR="004D4174" w:rsidDel="00B24F38" w:rsidRDefault="004D4174" w:rsidP="00CF3069">
      <w:pPr>
        <w:jc w:val="both"/>
        <w:rPr>
          <w:del w:id="7288" w:author="BJ Kwak" w:date="2014-01-21T08:16:00Z"/>
          <w:szCs w:val="22"/>
          <w:lang w:eastAsia="ko-KR"/>
        </w:rPr>
      </w:pPr>
      <w:del w:id="7289" w:author="BJ Kwak" w:date="2014-01-21T08:16:00Z">
        <w:r w:rsidDel="00B24F38">
          <w:rPr>
            <w:rFonts w:hint="eastAsia"/>
            <w:szCs w:val="22"/>
            <w:lang w:eastAsia="ko-KR"/>
          </w:rPr>
          <w:delText xml:space="preserve">A </w:delText>
        </w:r>
        <w:r w:rsidRPr="007931AF" w:rsidDel="00B24F38">
          <w:rPr>
            <w:szCs w:val="22"/>
          </w:rPr>
          <w:delText>set of 126 symbol</w:delText>
        </w:r>
        <w:r w:rsidDel="00B24F38">
          <w:rPr>
            <w:szCs w:val="22"/>
          </w:rPr>
          <w:delText>s are transmitted per time slot. S</w:delText>
        </w:r>
        <w:r w:rsidRPr="007931AF" w:rsidDel="00B24F38">
          <w:rPr>
            <w:szCs w:val="22"/>
          </w:rPr>
          <w:delText xml:space="preserve">uch frame contains information about a given peer (peer ID, </w:delText>
        </w:r>
        <w:r w:rsidDel="00B24F38">
          <w:rPr>
            <w:szCs w:val="22"/>
          </w:rPr>
          <w:delText xml:space="preserve">group ID, </w:delText>
        </w:r>
        <w:r w:rsidRPr="007931AF" w:rsidDel="00B24F38">
          <w:rPr>
            <w:szCs w:val="22"/>
          </w:rPr>
          <w:delText>service ID, application ID, etc.) and which channel is used for association</w:delText>
        </w:r>
        <w:r w:rsidDel="00B24F38">
          <w:rPr>
            <w:szCs w:val="22"/>
          </w:rPr>
          <w:delText xml:space="preserve"> or peering </w:delText>
        </w:r>
        <w:r w:rsidRPr="007931AF" w:rsidDel="00B24F38">
          <w:rPr>
            <w:szCs w:val="22"/>
          </w:rPr>
          <w:delText>(different from the SDCH).</w:delText>
        </w:r>
      </w:del>
    </w:p>
    <w:p w:rsidR="004D4174" w:rsidDel="00B24F38" w:rsidRDefault="004D4174" w:rsidP="00CF3069">
      <w:pPr>
        <w:jc w:val="both"/>
        <w:rPr>
          <w:del w:id="7290" w:author="BJ Kwak" w:date="2014-01-21T08:16:00Z"/>
          <w:szCs w:val="22"/>
          <w:lang w:eastAsia="ko-KR"/>
        </w:rPr>
      </w:pPr>
    </w:p>
    <w:p w:rsidR="004D4174" w:rsidDel="00B24F38" w:rsidRDefault="004D4174" w:rsidP="00CF3069">
      <w:pPr>
        <w:jc w:val="both"/>
        <w:rPr>
          <w:del w:id="7291" w:author="BJ Kwak" w:date="2014-01-21T08:16:00Z"/>
          <w:szCs w:val="22"/>
          <w:lang w:eastAsia="ko-KR"/>
        </w:rPr>
      </w:pPr>
      <w:del w:id="7292" w:author="BJ Kwak" w:date="2014-01-21T08:16:00Z">
        <w:r w:rsidDel="00B24F38">
          <w:rPr>
            <w:rFonts w:hint="eastAsia"/>
            <w:szCs w:val="22"/>
            <w:lang w:eastAsia="ko-KR"/>
          </w:rPr>
          <w:delText xml:space="preserve">The </w:delText>
        </w:r>
        <w:r w:rsidRPr="007931AF" w:rsidDel="00B24F38">
          <w:rPr>
            <w:szCs w:val="22"/>
          </w:rPr>
          <w:delText xml:space="preserve">number of frequency slots </w:delText>
        </w:r>
        <w:r w:rsidRPr="007931AF" w:rsidDel="00B24F38">
          <w:rPr>
            <w:i/>
            <w:iCs/>
            <w:szCs w:val="22"/>
          </w:rPr>
          <w:delText>N</w:delText>
        </w:r>
        <w:r w:rsidRPr="007931AF" w:rsidDel="00B24F38">
          <w:rPr>
            <w:i/>
            <w:iCs/>
            <w:szCs w:val="22"/>
            <w:vertAlign w:val="subscript"/>
          </w:rPr>
          <w:delText>fs</w:delText>
        </w:r>
        <w:r w:rsidRPr="007931AF" w:rsidDel="00B24F38">
          <w:rPr>
            <w:i/>
            <w:iCs/>
            <w:szCs w:val="22"/>
          </w:rPr>
          <w:delText xml:space="preserve"> =</w:delText>
        </w:r>
        <w:r w:rsidRPr="007931AF" w:rsidDel="00B24F38">
          <w:rPr>
            <w:szCs w:val="22"/>
          </w:rPr>
          <w:delText xml:space="preserve">1024 (IFFT size) and the number of time slots </w:delText>
        </w:r>
        <w:r w:rsidRPr="007931AF" w:rsidDel="00B24F38">
          <w:rPr>
            <w:i/>
            <w:iCs/>
            <w:szCs w:val="22"/>
          </w:rPr>
          <w:delText>N</w:delText>
        </w:r>
        <w:r w:rsidRPr="007931AF" w:rsidDel="00B24F38">
          <w:rPr>
            <w:i/>
            <w:iCs/>
            <w:szCs w:val="22"/>
            <w:vertAlign w:val="subscript"/>
          </w:rPr>
          <w:delText>ts</w:delText>
        </w:r>
        <w:r w:rsidRPr="007931AF" w:rsidDel="00B24F38">
          <w:rPr>
            <w:i/>
            <w:iCs/>
            <w:szCs w:val="22"/>
          </w:rPr>
          <w:delText xml:space="preserve"> </w:delText>
        </w:r>
        <w:r w:rsidDel="00B24F38">
          <w:rPr>
            <w:szCs w:val="22"/>
          </w:rPr>
          <w:delText xml:space="preserve">is chosen as 20. </w:delText>
        </w:r>
        <w:r w:rsidRPr="007931AF" w:rsidDel="00B24F38">
          <w:rPr>
            <w:szCs w:val="22"/>
          </w:rPr>
          <w:delText xml:space="preserve">Consequently, the DRB can support up to </w:delText>
        </w:r>
        <w:r w:rsidRPr="00927E78" w:rsidDel="00B24F38">
          <w:rPr>
            <w:i/>
            <w:iCs/>
            <w:sz w:val="24"/>
            <w:szCs w:val="24"/>
          </w:rPr>
          <w:delText>N</w:delText>
        </w:r>
        <w:r w:rsidRPr="00927E78" w:rsidDel="00B24F38">
          <w:rPr>
            <w:i/>
            <w:iCs/>
            <w:sz w:val="24"/>
            <w:szCs w:val="24"/>
            <w:vertAlign w:val="subscript"/>
          </w:rPr>
          <w:delText>fs</w:delText>
        </w:r>
        <w:r w:rsidRPr="00927E78" w:rsidDel="00B24F38">
          <w:rPr>
            <w:sz w:val="24"/>
            <w:szCs w:val="24"/>
          </w:rPr>
          <w:delText>x</w:delText>
        </w:r>
        <w:r w:rsidRPr="00927E78" w:rsidDel="00B24F38">
          <w:rPr>
            <w:i/>
            <w:iCs/>
            <w:sz w:val="24"/>
            <w:szCs w:val="24"/>
          </w:rPr>
          <w:delText>N</w:delText>
        </w:r>
        <w:r w:rsidRPr="00927E78" w:rsidDel="00B24F38">
          <w:rPr>
            <w:i/>
            <w:iCs/>
            <w:sz w:val="24"/>
            <w:szCs w:val="24"/>
            <w:vertAlign w:val="subscript"/>
          </w:rPr>
          <w:delText>ts</w:delText>
        </w:r>
        <w:r w:rsidRPr="007931AF" w:rsidDel="00B24F38">
          <w:rPr>
            <w:szCs w:val="22"/>
          </w:rPr>
          <w:delText>=20,480 users for d</w:delText>
        </w:r>
        <w:r w:rsidDel="00B24F38">
          <w:rPr>
            <w:szCs w:val="22"/>
          </w:rPr>
          <w:delText>iscovery per g</w:delText>
        </w:r>
        <w:r w:rsidRPr="007931AF" w:rsidDel="00B24F38">
          <w:rPr>
            <w:szCs w:val="22"/>
          </w:rPr>
          <w:delText>roup.</w:delText>
        </w:r>
      </w:del>
    </w:p>
    <w:p w:rsidR="004D4174" w:rsidDel="00B24F38" w:rsidRDefault="004D4174" w:rsidP="00CF3069">
      <w:pPr>
        <w:jc w:val="both"/>
        <w:rPr>
          <w:del w:id="7293" w:author="BJ Kwak" w:date="2014-01-21T08:16:00Z"/>
          <w:szCs w:val="22"/>
          <w:lang w:eastAsia="ko-KR"/>
        </w:rPr>
      </w:pPr>
    </w:p>
    <w:p w:rsidR="004D4174" w:rsidRPr="00CF3069" w:rsidDel="00B24F38" w:rsidRDefault="004D4174" w:rsidP="00CF3069">
      <w:pPr>
        <w:jc w:val="both"/>
        <w:rPr>
          <w:del w:id="7294" w:author="BJ Kwak" w:date="2014-01-21T08:16:00Z"/>
          <w:lang w:val="en-US" w:eastAsia="ko-KR"/>
        </w:rPr>
      </w:pPr>
      <w:del w:id="7295" w:author="BJ Kwak" w:date="2014-01-21T08:16:00Z">
        <w:r w:rsidDel="00B24F38">
          <w:rPr>
            <w:rFonts w:hint="eastAsia"/>
            <w:szCs w:val="22"/>
            <w:lang w:eastAsia="ko-KR"/>
          </w:rPr>
          <w:delText xml:space="preserve">The </w:delText>
        </w:r>
        <w:r w:rsidRPr="007931AF" w:rsidDel="00B24F38">
          <w:rPr>
            <w:szCs w:val="22"/>
          </w:rPr>
          <w:delText xml:space="preserve">discovery data </w:delText>
        </w:r>
        <w:r w:rsidDel="00B24F38">
          <w:rPr>
            <w:szCs w:val="22"/>
          </w:rPr>
          <w:delText xml:space="preserve">is formatted as illustrated in </w:delText>
        </w:r>
        <w:r w:rsidRPr="007931AF" w:rsidDel="00B24F38">
          <w:rPr>
            <w:szCs w:val="22"/>
          </w:rPr>
          <w:delText>the figure:</w:delText>
        </w:r>
      </w:del>
    </w:p>
    <w:p w:rsidR="00725A0A" w:rsidRPr="004D4174" w:rsidDel="00B24F38" w:rsidRDefault="00725A0A" w:rsidP="00CF3069">
      <w:pPr>
        <w:jc w:val="both"/>
        <w:rPr>
          <w:del w:id="7296" w:author="BJ Kwak" w:date="2014-01-21T08:16:00Z"/>
          <w:lang w:val="en-US" w:eastAsia="ko-KR"/>
        </w:rPr>
      </w:pPr>
    </w:p>
    <w:p w:rsidR="00725A0A" w:rsidRPr="00CF3069" w:rsidDel="00B24F38" w:rsidRDefault="004D4174" w:rsidP="004D4174">
      <w:pPr>
        <w:jc w:val="center"/>
        <w:rPr>
          <w:del w:id="7297" w:author="BJ Kwak" w:date="2014-01-21T08:16:00Z"/>
          <w:lang w:val="en-US" w:eastAsia="ko-KR"/>
        </w:rPr>
      </w:pPr>
      <w:del w:id="7298" w:author="BJ Kwak" w:date="2014-01-21T08:16:00Z">
        <w:r w:rsidDel="00B24F38">
          <w:rPr>
            <w:szCs w:val="22"/>
          </w:rPr>
          <w:object w:dxaOrig="7276" w:dyaOrig="865">
            <v:shape id="_x0000_i1146" type="#_x0000_t75" style="width:363.8pt;height:43.2pt" o:ole="">
              <v:imagedata r:id="rId381" o:title=""/>
            </v:shape>
            <o:OLEObject Type="Embed" ProgID="Visio.Drawing.11" ShapeID="_x0000_i1146" DrawAspect="Content" ObjectID="_1451948195" r:id="rId382"/>
          </w:object>
        </w:r>
      </w:del>
    </w:p>
    <w:p w:rsidR="00725A0A" w:rsidRPr="004D4174" w:rsidDel="00B24F38" w:rsidRDefault="00725A0A" w:rsidP="00CF3069">
      <w:pPr>
        <w:jc w:val="both"/>
        <w:rPr>
          <w:del w:id="7299" w:author="BJ Kwak" w:date="2014-01-21T08:16:00Z"/>
          <w:szCs w:val="22"/>
          <w:lang w:eastAsia="ko-KR"/>
        </w:rPr>
      </w:pPr>
    </w:p>
    <w:p w:rsidR="004D4174" w:rsidRPr="007931AF" w:rsidDel="00B24F38" w:rsidRDefault="004D4174" w:rsidP="004D4174">
      <w:pPr>
        <w:jc w:val="both"/>
        <w:rPr>
          <w:del w:id="7300" w:author="BJ Kwak" w:date="2014-01-21T08:16:00Z"/>
          <w:szCs w:val="22"/>
          <w:lang w:eastAsia="ko-KR"/>
        </w:rPr>
      </w:pPr>
      <w:del w:id="7301" w:author="BJ Kwak" w:date="2014-01-21T08:16:00Z">
        <w:r w:rsidRPr="007931AF" w:rsidDel="00B24F38">
          <w:rPr>
            <w:szCs w:val="22"/>
            <w:lang w:eastAsia="ko-KR"/>
          </w:rPr>
          <w:delText>Append 57 bits for user ID, device ID, Group ID, etc.</w:delText>
        </w:r>
      </w:del>
    </w:p>
    <w:p w:rsidR="004D4174" w:rsidRPr="007931AF" w:rsidDel="00B24F38" w:rsidRDefault="004D4174" w:rsidP="004D4174">
      <w:pPr>
        <w:jc w:val="both"/>
        <w:rPr>
          <w:del w:id="7302" w:author="BJ Kwak" w:date="2014-01-21T08:16:00Z"/>
          <w:szCs w:val="22"/>
          <w:lang w:eastAsia="ko-KR"/>
        </w:rPr>
      </w:pPr>
      <w:del w:id="7303" w:author="BJ Kwak" w:date="2014-01-21T08:16:00Z">
        <w:r w:rsidRPr="007931AF" w:rsidDel="00B24F38">
          <w:rPr>
            <w:szCs w:val="22"/>
            <w:lang w:eastAsia="ko-KR"/>
          </w:rPr>
          <w:delText>Append 6 bits from CRC-6-ITU error detection code</w:delText>
        </w:r>
        <w:r w:rsidDel="00B24F38">
          <w:rPr>
            <w:szCs w:val="22"/>
            <w:lang w:eastAsia="ko-KR"/>
          </w:rPr>
          <w:delText>.</w:delText>
        </w:r>
      </w:del>
    </w:p>
    <w:p w:rsidR="004D4174" w:rsidDel="00B24F38" w:rsidRDefault="004D4174" w:rsidP="004D4174">
      <w:pPr>
        <w:jc w:val="both"/>
        <w:rPr>
          <w:del w:id="7304" w:author="BJ Kwak" w:date="2014-01-21T08:16:00Z"/>
          <w:szCs w:val="22"/>
          <w:lang w:eastAsia="ko-KR"/>
        </w:rPr>
      </w:pPr>
      <w:del w:id="7305" w:author="BJ Kwak" w:date="2014-01-21T08:16:00Z">
        <w:r w:rsidRPr="007931AF" w:rsidDel="00B24F38">
          <w:rPr>
            <w:szCs w:val="22"/>
            <w:lang w:eastAsia="ko-KR"/>
          </w:rPr>
          <w:delText>Append 63 bits from shorten BCH(126,63) code</w:delText>
        </w:r>
        <w:r w:rsidDel="00B24F38">
          <w:rPr>
            <w:szCs w:val="22"/>
            <w:lang w:eastAsia="ko-KR"/>
          </w:rPr>
          <w:delText>.</w:delText>
        </w:r>
      </w:del>
    </w:p>
    <w:p w:rsidR="004E5AF1" w:rsidDel="00B24F38" w:rsidRDefault="004E5AF1" w:rsidP="004D4174">
      <w:pPr>
        <w:jc w:val="both"/>
        <w:rPr>
          <w:del w:id="7306" w:author="BJ Kwak" w:date="2014-01-21T08:16:00Z"/>
          <w:szCs w:val="22"/>
          <w:lang w:eastAsia="ko-KR"/>
        </w:rPr>
      </w:pPr>
    </w:p>
    <w:p w:rsidR="004E5AF1" w:rsidDel="00B24F38" w:rsidRDefault="004E5AF1" w:rsidP="004D4174">
      <w:pPr>
        <w:jc w:val="both"/>
        <w:rPr>
          <w:del w:id="7307" w:author="BJ Kwak" w:date="2014-01-21T08:16:00Z"/>
          <w:szCs w:val="22"/>
          <w:lang w:eastAsia="ko-KR"/>
        </w:rPr>
      </w:pPr>
    </w:p>
    <w:p w:rsidR="004E5AF1" w:rsidDel="00B24F38" w:rsidRDefault="004E5AF1" w:rsidP="004E5AF1">
      <w:pPr>
        <w:pStyle w:val="3"/>
        <w:rPr>
          <w:del w:id="7308" w:author="BJ Kwak" w:date="2014-01-21T08:16:00Z"/>
        </w:rPr>
      </w:pPr>
      <w:bookmarkStart w:id="7309" w:name="_Toc377674882"/>
      <w:del w:id="7310" w:author="BJ Kwak" w:date="2014-01-21T08:16:00Z">
        <w:r w:rsidDel="00B24F38">
          <w:rPr>
            <w:rFonts w:hint="eastAsia"/>
          </w:rPr>
          <w:delText>Discovery procedure</w:delText>
        </w:r>
        <w:bookmarkEnd w:id="7309"/>
      </w:del>
    </w:p>
    <w:p w:rsidR="004E5AF1" w:rsidRPr="007B78A5" w:rsidDel="00B24F38" w:rsidRDefault="004E5AF1" w:rsidP="004E5AF1">
      <w:pPr>
        <w:pStyle w:val="paragraph"/>
        <w:ind w:left="0"/>
        <w:rPr>
          <w:del w:id="7311" w:author="BJ Kwak" w:date="2014-01-21T08:16:00Z"/>
          <w:rFonts w:ascii="Times New Roman" w:hAnsi="Times New Roman"/>
          <w:sz w:val="22"/>
          <w:szCs w:val="22"/>
        </w:rPr>
      </w:pPr>
      <w:del w:id="7312" w:author="BJ Kwak" w:date="2014-01-21T08:16:00Z">
        <w:r w:rsidRPr="007B78A5" w:rsidDel="00B24F38">
          <w:rPr>
            <w:rFonts w:ascii="Times New Roman" w:hAnsi="Times New Roman"/>
            <w:sz w:val="22"/>
            <w:szCs w:val="22"/>
          </w:rPr>
          <w:delText xml:space="preserve">Devices are in three possible states: </w:delText>
        </w:r>
      </w:del>
    </w:p>
    <w:p w:rsidR="004E5AF1" w:rsidRPr="007B78A5" w:rsidDel="00B24F38" w:rsidRDefault="004E5AF1" w:rsidP="004E5AF1">
      <w:pPr>
        <w:pStyle w:val="paragraph"/>
        <w:numPr>
          <w:ilvl w:val="1"/>
          <w:numId w:val="133"/>
        </w:numPr>
        <w:rPr>
          <w:del w:id="7313" w:author="BJ Kwak" w:date="2014-01-21T08:16:00Z"/>
          <w:rFonts w:ascii="Times New Roman" w:hAnsi="Times New Roman"/>
          <w:sz w:val="22"/>
          <w:szCs w:val="22"/>
        </w:rPr>
      </w:pPr>
      <w:del w:id="7314" w:author="BJ Kwak" w:date="2014-01-21T08:16:00Z">
        <w:r w:rsidRPr="007B78A5" w:rsidDel="00B24F38">
          <w:rPr>
            <w:rFonts w:ascii="Times New Roman" w:hAnsi="Times New Roman"/>
            <w:b/>
            <w:bCs/>
            <w:sz w:val="22"/>
            <w:szCs w:val="22"/>
          </w:rPr>
          <w:delText xml:space="preserve">RDM </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receiving discovery mode, </w:delText>
        </w:r>
      </w:del>
    </w:p>
    <w:p w:rsidR="004E5AF1" w:rsidRPr="007B78A5" w:rsidDel="00B24F38" w:rsidRDefault="004E5AF1" w:rsidP="004E5AF1">
      <w:pPr>
        <w:pStyle w:val="paragraph"/>
        <w:numPr>
          <w:ilvl w:val="1"/>
          <w:numId w:val="133"/>
        </w:numPr>
        <w:rPr>
          <w:del w:id="7315" w:author="BJ Kwak" w:date="2014-01-21T08:16:00Z"/>
          <w:rFonts w:ascii="Times New Roman" w:hAnsi="Times New Roman"/>
          <w:sz w:val="22"/>
          <w:szCs w:val="22"/>
        </w:rPr>
      </w:pPr>
      <w:del w:id="7316" w:author="BJ Kwak" w:date="2014-01-21T08:16:00Z">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transmitting discovery mode, </w:delText>
        </w:r>
      </w:del>
    </w:p>
    <w:p w:rsidR="004E5AF1" w:rsidRPr="007B78A5" w:rsidDel="00B24F38" w:rsidRDefault="004E5AF1" w:rsidP="004E5AF1">
      <w:pPr>
        <w:pStyle w:val="paragraph"/>
        <w:numPr>
          <w:ilvl w:val="1"/>
          <w:numId w:val="133"/>
        </w:numPr>
        <w:rPr>
          <w:del w:id="7317" w:author="BJ Kwak" w:date="2014-01-21T08:16:00Z"/>
          <w:rFonts w:ascii="Times New Roman" w:hAnsi="Times New Roman"/>
          <w:sz w:val="22"/>
          <w:szCs w:val="22"/>
        </w:rPr>
      </w:pPr>
      <w:del w:id="7318" w:author="BJ Kwak" w:date="2014-01-21T08:16:00Z">
        <w:r w:rsidRPr="007B78A5" w:rsidDel="00B24F38">
          <w:rPr>
            <w:rFonts w:ascii="Times New Roman" w:hAnsi="Times New Roman"/>
            <w:b/>
            <w:bCs/>
            <w:sz w:val="22"/>
            <w:szCs w:val="22"/>
          </w:rPr>
          <w:delText>Sleep</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idle. </w:delText>
        </w:r>
      </w:del>
    </w:p>
    <w:p w:rsidR="004E5AF1" w:rsidRPr="007B78A5" w:rsidDel="00B24F38" w:rsidRDefault="004E5AF1" w:rsidP="004E5AF1">
      <w:pPr>
        <w:pStyle w:val="paragraph"/>
        <w:ind w:left="0"/>
        <w:rPr>
          <w:del w:id="7319" w:author="BJ Kwak" w:date="2014-01-21T08:16:00Z"/>
          <w:rFonts w:ascii="Times New Roman" w:hAnsi="Times New Roman"/>
          <w:sz w:val="22"/>
          <w:szCs w:val="22"/>
        </w:rPr>
      </w:pPr>
      <w:del w:id="7320" w:author="BJ Kwak" w:date="2014-01-21T08:16:00Z">
        <w:r w:rsidRPr="007B78A5" w:rsidDel="00B24F38">
          <w:rPr>
            <w:rFonts w:ascii="Times New Roman" w:hAnsi="Times New Roman"/>
            <w:sz w:val="22"/>
            <w:szCs w:val="22"/>
          </w:rPr>
          <w:delText>Also, devices are equipped with clear channel assessment (CCA).</w:delText>
        </w:r>
      </w:del>
    </w:p>
    <w:p w:rsidR="004E5AF1" w:rsidRPr="007B78A5" w:rsidDel="00B24F38" w:rsidRDefault="004E5AF1" w:rsidP="004E5AF1">
      <w:pPr>
        <w:pStyle w:val="paragraph"/>
        <w:rPr>
          <w:del w:id="7321" w:author="BJ Kwak" w:date="2014-01-21T08:16:00Z"/>
          <w:rFonts w:ascii="Times New Roman" w:hAnsi="Times New Roman"/>
          <w:sz w:val="22"/>
          <w:szCs w:val="22"/>
        </w:rPr>
      </w:pPr>
    </w:p>
    <w:p w:rsidR="004E5AF1" w:rsidRPr="007B78A5" w:rsidDel="00B24F38" w:rsidRDefault="004E5AF1" w:rsidP="004E5AF1">
      <w:pPr>
        <w:pStyle w:val="paragraph"/>
        <w:ind w:left="0"/>
        <w:rPr>
          <w:del w:id="7322" w:author="BJ Kwak" w:date="2014-01-21T08:16:00Z"/>
          <w:rFonts w:ascii="Times New Roman" w:hAnsi="Times New Roman"/>
          <w:sz w:val="22"/>
          <w:szCs w:val="22"/>
        </w:rPr>
      </w:pPr>
      <w:del w:id="7323" w:author="BJ Kwak" w:date="2014-01-21T08:16:00Z">
        <w:r w:rsidRPr="00BB4124" w:rsidDel="00B24F38">
          <w:rPr>
            <w:rFonts w:ascii="Times New Roman" w:hAnsi="Times New Roman"/>
            <w:b/>
            <w:sz w:val="22"/>
            <w:szCs w:val="22"/>
          </w:rPr>
          <w:delText>1)</w:delText>
        </w:r>
        <w:r w:rsidRPr="007B78A5" w:rsidDel="00B24F38">
          <w:rPr>
            <w:rFonts w:ascii="Times New Roman" w:hAnsi="Times New Roman"/>
            <w:sz w:val="22"/>
            <w:szCs w:val="22"/>
          </w:rPr>
          <w:delText xml:space="preserve"> At start up or after idle or after command, a device enters into receiving discovery mode (</w:delText>
        </w:r>
        <w:r w:rsidRPr="007B78A5" w:rsidDel="00B24F38">
          <w:rPr>
            <w:rFonts w:ascii="Times New Roman" w:hAnsi="Times New Roman"/>
            <w:b/>
            <w:bCs/>
            <w:sz w:val="22"/>
            <w:szCs w:val="22"/>
          </w:rPr>
          <w:delText>RDM</w:delText>
        </w:r>
        <w:r w:rsidRPr="007B78A5" w:rsidDel="00B24F38">
          <w:rPr>
            <w:rFonts w:ascii="Times New Roman" w:hAnsi="Times New Roman"/>
            <w:sz w:val="22"/>
            <w:szCs w:val="22"/>
          </w:rPr>
          <w:delText>) and listens for a DS.</w:delText>
        </w:r>
      </w:del>
    </w:p>
    <w:p w:rsidR="004E5AF1" w:rsidRPr="007B78A5" w:rsidDel="00B24F38" w:rsidRDefault="004E5AF1" w:rsidP="004E5AF1">
      <w:pPr>
        <w:pStyle w:val="paragraph"/>
        <w:ind w:left="0"/>
        <w:rPr>
          <w:del w:id="7324" w:author="BJ Kwak" w:date="2014-01-21T08:16:00Z"/>
          <w:rFonts w:ascii="Times New Roman" w:hAnsi="Times New Roman"/>
          <w:sz w:val="22"/>
          <w:szCs w:val="22"/>
        </w:rPr>
      </w:pPr>
      <w:del w:id="7325" w:author="BJ Kwak" w:date="2014-01-21T08:16:00Z">
        <w:r w:rsidDel="00B24F38">
          <w:rPr>
            <w:rFonts w:ascii="Times New Roman" w:hAnsi="Times New Roman"/>
            <w:sz w:val="22"/>
            <w:szCs w:val="22"/>
          </w:rPr>
          <w:delText>The s</w:delText>
        </w:r>
        <w:r w:rsidRPr="007B78A5" w:rsidDel="00B24F38">
          <w:rPr>
            <w:rFonts w:ascii="Times New Roman" w:hAnsi="Times New Roman"/>
            <w:sz w:val="22"/>
            <w:szCs w:val="22"/>
          </w:rPr>
          <w:delText>ynchronization subsystem detects the preamble (and hence</w:delText>
        </w:r>
        <w:r w:rsidDel="00B24F38">
          <w:rPr>
            <w:rFonts w:ascii="Times New Roman" w:hAnsi="Times New Roman"/>
            <w:sz w:val="22"/>
            <w:szCs w:val="22"/>
          </w:rPr>
          <w:delText xml:space="preserve"> the position of the DRB</w:delText>
        </w:r>
        <w:r w:rsidRPr="007B78A5" w:rsidDel="00B24F38">
          <w:rPr>
            <w:rFonts w:ascii="Times New Roman" w:hAnsi="Times New Roman"/>
            <w:sz w:val="22"/>
            <w:szCs w:val="22"/>
          </w:rPr>
          <w:delText xml:space="preserve">) and </w:delText>
        </w:r>
        <w:r w:rsidDel="00B24F38">
          <w:rPr>
            <w:rFonts w:ascii="Times New Roman" w:hAnsi="Times New Roman"/>
            <w:sz w:val="22"/>
            <w:szCs w:val="22"/>
          </w:rPr>
          <w:delText xml:space="preserve">the </w:delText>
        </w:r>
        <w:r w:rsidRPr="007B78A5" w:rsidDel="00B24F38">
          <w:rPr>
            <w:rFonts w:ascii="Times New Roman" w:hAnsi="Times New Roman"/>
            <w:sz w:val="22"/>
            <w:szCs w:val="22"/>
          </w:rPr>
          <w:delText xml:space="preserve">detection subsystem scans the DRB for DRB usage and detection of peer ID, service ID, etc.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4E5AF1" w:rsidRPr="007B78A5" w:rsidDel="00B24F38" w:rsidRDefault="004E5AF1" w:rsidP="004E5AF1">
      <w:pPr>
        <w:pStyle w:val="paragraph"/>
        <w:ind w:left="0"/>
        <w:rPr>
          <w:del w:id="7326" w:author="BJ Kwak" w:date="2014-01-21T08:16:00Z"/>
          <w:rFonts w:ascii="Times New Roman" w:hAnsi="Times New Roman"/>
          <w:sz w:val="22"/>
          <w:szCs w:val="22"/>
        </w:rPr>
      </w:pPr>
      <w:del w:id="7327" w:author="BJ Kwak" w:date="2014-01-21T08:16:00Z">
        <w:r w:rsidRPr="00BB4124" w:rsidDel="00B24F38">
          <w:rPr>
            <w:rFonts w:ascii="Times New Roman" w:hAnsi="Times New Roman"/>
            <w:b/>
            <w:sz w:val="22"/>
            <w:szCs w:val="22"/>
          </w:rPr>
          <w:delText>2)</w:delText>
        </w:r>
        <w:r w:rsidRPr="007B78A5" w:rsidDel="00B24F38">
          <w:rPr>
            <w:rFonts w:ascii="Times New Roman" w:hAnsi="Times New Roman"/>
            <w:sz w:val="22"/>
            <w:szCs w:val="22"/>
          </w:rPr>
          <w:delText xml:space="preserve"> After command, a device enters into transmitting discovery mode (</w:delText>
        </w:r>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w:delText>
        </w:r>
      </w:del>
    </w:p>
    <w:p w:rsidR="004E5AF1" w:rsidRPr="007B78A5" w:rsidDel="00B24F38" w:rsidRDefault="004E5AF1" w:rsidP="004E5AF1">
      <w:pPr>
        <w:pStyle w:val="paragraph"/>
        <w:ind w:left="0"/>
        <w:rPr>
          <w:del w:id="7328" w:author="BJ Kwak" w:date="2014-01-21T08:16:00Z"/>
          <w:rFonts w:ascii="Times New Roman" w:hAnsi="Times New Roman"/>
          <w:sz w:val="22"/>
          <w:szCs w:val="22"/>
        </w:rPr>
      </w:pPr>
      <w:del w:id="7329" w:author="BJ Kwak" w:date="2014-01-21T08:16:00Z">
        <w:r w:rsidRPr="007B78A5" w:rsidDel="00B24F38">
          <w:rPr>
            <w:rFonts w:ascii="Times New Roman" w:hAnsi="Times New Roman"/>
            <w:sz w:val="22"/>
            <w:szCs w:val="22"/>
          </w:rPr>
          <w:delText>Device chooses a free time-</w:delText>
        </w:r>
        <w:r w:rsidDel="00B24F38">
          <w:rPr>
            <w:rFonts w:ascii="Times New Roman" w:hAnsi="Times New Roman"/>
            <w:sz w:val="22"/>
            <w:szCs w:val="22"/>
          </w:rPr>
          <w:delText xml:space="preserve">frequency slot to transmit its </w:delText>
        </w:r>
        <w:r w:rsidRPr="007B78A5" w:rsidDel="00B24F38">
          <w:rPr>
            <w:rFonts w:ascii="Times New Roman" w:hAnsi="Times New Roman"/>
            <w:sz w:val="22"/>
            <w:szCs w:val="22"/>
          </w:rPr>
          <w:delText xml:space="preserve">DS over the next DRB transmission.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683F5C" w:rsidDel="00B24F38" w:rsidRDefault="004E5AF1" w:rsidP="004E5AF1">
      <w:pPr>
        <w:pStyle w:val="paragraph"/>
        <w:ind w:left="0"/>
        <w:rPr>
          <w:del w:id="7330" w:author="BJ Kwak" w:date="2014-01-21T08:16:00Z"/>
          <w:rFonts w:ascii="Times New Roman" w:hAnsi="Times New Roman"/>
          <w:iCs/>
          <w:sz w:val="22"/>
          <w:szCs w:val="22"/>
          <w:lang w:eastAsia="ko-KR"/>
        </w:rPr>
      </w:pPr>
      <w:del w:id="7331" w:author="BJ Kwak" w:date="2014-01-21T08:16:00Z">
        <w:r w:rsidRPr="00BB4124" w:rsidDel="00B24F38">
          <w:rPr>
            <w:rFonts w:ascii="Times New Roman" w:hAnsi="Times New Roman"/>
            <w:iCs/>
            <w:sz w:val="22"/>
            <w:szCs w:val="22"/>
          </w:rPr>
          <w:delText>Of course, there are intermediate steps like time-out for DRB scanning, miss detection, etc. Here, we present the core algorithm</w:delText>
        </w:r>
        <w:r w:rsidDel="00B24F38">
          <w:rPr>
            <w:rFonts w:ascii="Times New Roman" w:hAnsi="Times New Roman"/>
            <w:iCs/>
            <w:sz w:val="22"/>
            <w:szCs w:val="22"/>
          </w:rPr>
          <w:delText xml:space="preserve"> idea</w:delText>
        </w:r>
        <w:r w:rsidRPr="00BB4124" w:rsidDel="00B24F38">
          <w:rPr>
            <w:rFonts w:ascii="Times New Roman" w:hAnsi="Times New Roman"/>
            <w:iCs/>
            <w:sz w:val="22"/>
            <w:szCs w:val="22"/>
          </w:rPr>
          <w:delText xml:space="preserve"> only.</w:delText>
        </w:r>
      </w:del>
    </w:p>
    <w:p w:rsidR="00683F5C" w:rsidDel="00B24F38" w:rsidRDefault="00683F5C" w:rsidP="004E5AF1">
      <w:pPr>
        <w:pStyle w:val="paragraph"/>
        <w:ind w:left="0"/>
        <w:rPr>
          <w:del w:id="7332" w:author="BJ Kwak" w:date="2014-01-21T08:16:00Z"/>
          <w:rFonts w:ascii="Times New Roman" w:hAnsi="Times New Roman"/>
          <w:iCs/>
          <w:sz w:val="22"/>
          <w:szCs w:val="22"/>
          <w:lang w:eastAsia="ko-KR"/>
        </w:rPr>
      </w:pPr>
    </w:p>
    <w:p w:rsidR="00683F5C" w:rsidDel="00B24F38" w:rsidRDefault="00683F5C" w:rsidP="00683F5C">
      <w:pPr>
        <w:pStyle w:val="2"/>
        <w:rPr>
          <w:del w:id="7333" w:author="BJ Kwak" w:date="2014-01-21T08:16:00Z"/>
        </w:rPr>
      </w:pPr>
      <w:bookmarkStart w:id="7334" w:name="_Toc377674883"/>
      <w:del w:id="7335" w:author="BJ Kwak" w:date="2014-01-21T08:16:00Z">
        <w:r w:rsidDel="00B24F38">
          <w:rPr>
            <w:rFonts w:hint="eastAsia"/>
          </w:rPr>
          <w:delText>Peering</w:delText>
        </w:r>
        <w:bookmarkEnd w:id="7334"/>
      </w:del>
    </w:p>
    <w:p w:rsidR="00683F5C" w:rsidRPr="007B78A5" w:rsidDel="00B24F38" w:rsidRDefault="00683F5C" w:rsidP="00683F5C">
      <w:pPr>
        <w:pStyle w:val="paragraph"/>
        <w:ind w:left="0"/>
        <w:rPr>
          <w:del w:id="7336" w:author="BJ Kwak" w:date="2014-01-21T08:16:00Z"/>
          <w:rFonts w:ascii="Times New Roman" w:hAnsi="Times New Roman"/>
          <w:sz w:val="22"/>
          <w:szCs w:val="22"/>
        </w:rPr>
      </w:pPr>
      <w:del w:id="7337" w:author="BJ Kwak" w:date="2014-01-21T08:16:00Z">
        <w:r w:rsidRPr="007B78A5" w:rsidDel="00B24F38">
          <w:rPr>
            <w:rFonts w:ascii="Times New Roman" w:hAnsi="Times New Roman"/>
            <w:sz w:val="22"/>
            <w:szCs w:val="22"/>
          </w:rPr>
          <w:delText xml:space="preserve">For association or peering, intended devices that want to establish a </w:delText>
        </w:r>
        <w:r w:rsidDel="00B24F38">
          <w:rPr>
            <w:rFonts w:ascii="Times New Roman" w:hAnsi="Times New Roman"/>
            <w:sz w:val="22"/>
            <w:szCs w:val="22"/>
          </w:rPr>
          <w:delText xml:space="preserve">communication link, request peering </w:delText>
        </w:r>
        <w:r w:rsidRPr="007B78A5" w:rsidDel="00B24F38">
          <w:rPr>
            <w:rFonts w:ascii="Times New Roman" w:hAnsi="Times New Roman"/>
            <w:sz w:val="22"/>
            <w:szCs w:val="22"/>
          </w:rPr>
          <w:delText xml:space="preserve">through a random access preamble transmitted in the ACH. </w:delText>
        </w:r>
      </w:del>
    </w:p>
    <w:p w:rsidR="00683F5C" w:rsidRPr="007B78A5" w:rsidDel="00B24F38" w:rsidRDefault="00683F5C" w:rsidP="00683F5C">
      <w:pPr>
        <w:pStyle w:val="paragraph"/>
        <w:ind w:left="0"/>
        <w:rPr>
          <w:del w:id="7338" w:author="BJ Kwak" w:date="2014-01-21T08:16:00Z"/>
          <w:rFonts w:ascii="Times New Roman" w:hAnsi="Times New Roman"/>
          <w:sz w:val="22"/>
          <w:szCs w:val="22"/>
        </w:rPr>
      </w:pPr>
      <w:del w:id="7339" w:author="BJ Kwak" w:date="2014-01-21T08:16:00Z">
        <w:r w:rsidRPr="007B78A5" w:rsidDel="00B24F38">
          <w:rPr>
            <w:rFonts w:ascii="Times New Roman" w:hAnsi="Times New Roman"/>
            <w:sz w:val="22"/>
            <w:szCs w:val="22"/>
          </w:rPr>
          <w:delText>The random access association preambles are named Random Access Preambles (RAPs).</w:delText>
        </w:r>
      </w:del>
    </w:p>
    <w:p w:rsidR="00683F5C" w:rsidRPr="007B78A5" w:rsidDel="00B24F38" w:rsidRDefault="00683F5C" w:rsidP="00683F5C">
      <w:pPr>
        <w:pStyle w:val="paragraph"/>
        <w:ind w:left="0"/>
        <w:rPr>
          <w:del w:id="7340" w:author="BJ Kwak" w:date="2014-01-21T08:16:00Z"/>
          <w:rFonts w:ascii="Times New Roman" w:hAnsi="Times New Roman"/>
          <w:sz w:val="22"/>
          <w:szCs w:val="22"/>
        </w:rPr>
      </w:pPr>
      <w:del w:id="7341" w:author="BJ Kwak" w:date="2014-01-21T08:16:00Z">
        <w:r w:rsidRPr="007B78A5" w:rsidDel="00B24F38">
          <w:rPr>
            <w:rFonts w:ascii="Times New Roman" w:hAnsi="Times New Roman"/>
            <w:sz w:val="22"/>
            <w:szCs w:val="22"/>
          </w:rPr>
          <w:delText>Such RAPs are formed with ZC sequences as well.</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Hence, a pool of orthogonal RAPs is formed</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in order to reduce interference from competing terminals for random access.</w:delText>
        </w:r>
      </w:del>
    </w:p>
    <w:p w:rsidR="00683F5C" w:rsidRPr="007B78A5" w:rsidDel="00B24F38" w:rsidRDefault="00683F5C" w:rsidP="00683F5C">
      <w:pPr>
        <w:pStyle w:val="paragraph"/>
        <w:ind w:left="0"/>
        <w:rPr>
          <w:del w:id="7342" w:author="BJ Kwak" w:date="2014-01-21T08:16:00Z"/>
          <w:rFonts w:ascii="Times New Roman" w:hAnsi="Times New Roman"/>
          <w:sz w:val="22"/>
          <w:szCs w:val="22"/>
        </w:rPr>
      </w:pPr>
      <w:del w:id="7343" w:author="BJ Kwak" w:date="2014-01-21T08:16:00Z">
        <w:r w:rsidRPr="007B78A5" w:rsidDel="00B24F38">
          <w:rPr>
            <w:rFonts w:ascii="Times New Roman" w:hAnsi="Times New Roman"/>
            <w:sz w:val="22"/>
            <w:szCs w:val="22"/>
          </w:rPr>
          <w:delText>A unique RAP is assigned to every device in a Group.</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Such unique RAP is used for fine synchr</w:delText>
        </w:r>
        <w:r w:rsidDel="00B24F38">
          <w:rPr>
            <w:rFonts w:ascii="Times New Roman" w:hAnsi="Times New Roman"/>
            <w:sz w:val="22"/>
            <w:szCs w:val="22"/>
          </w:rPr>
          <w:delText xml:space="preserve">onization and control messages that control </w:delText>
        </w:r>
        <w:r w:rsidRPr="007B78A5" w:rsidDel="00B24F38">
          <w:rPr>
            <w:rFonts w:ascii="Times New Roman" w:hAnsi="Times New Roman"/>
            <w:sz w:val="22"/>
            <w:szCs w:val="22"/>
          </w:rPr>
          <w:delText xml:space="preserve">how </w:delText>
        </w:r>
        <w:r w:rsidDel="00B24F38">
          <w:rPr>
            <w:rFonts w:ascii="Times New Roman" w:hAnsi="Times New Roman"/>
            <w:sz w:val="22"/>
            <w:szCs w:val="22"/>
          </w:rPr>
          <w:delText>a communication link is granted</w:delText>
        </w:r>
        <w:r w:rsidRPr="007B78A5" w:rsidDel="00B24F38">
          <w:rPr>
            <w:rFonts w:ascii="Times New Roman" w:hAnsi="Times New Roman"/>
            <w:sz w:val="22"/>
            <w:szCs w:val="22"/>
          </w:rPr>
          <w:delText>.</w:delText>
        </w:r>
      </w:del>
    </w:p>
    <w:p w:rsidR="00683F5C" w:rsidRPr="007B78A5" w:rsidDel="00B24F38" w:rsidRDefault="00683F5C" w:rsidP="00683F5C">
      <w:pPr>
        <w:pStyle w:val="paragraph"/>
        <w:ind w:left="0"/>
        <w:rPr>
          <w:del w:id="7344" w:author="BJ Kwak" w:date="2014-01-21T08:16:00Z"/>
          <w:rFonts w:ascii="Times New Roman" w:hAnsi="Times New Roman"/>
          <w:sz w:val="22"/>
          <w:szCs w:val="22"/>
        </w:rPr>
      </w:pPr>
      <w:del w:id="7345" w:author="BJ Kwak" w:date="2014-01-21T08:16:00Z">
        <w:r w:rsidRPr="007B78A5" w:rsidDel="00B24F38">
          <w:rPr>
            <w:rFonts w:ascii="Times New Roman" w:hAnsi="Times New Roman"/>
            <w:sz w:val="22"/>
            <w:szCs w:val="22"/>
          </w:rPr>
          <w:delText xml:space="preserve">The RAP signal is illustrated as </w:delText>
        </w:r>
      </w:del>
    </w:p>
    <w:p w:rsidR="00683F5C" w:rsidRPr="005A2916" w:rsidDel="00B24F38" w:rsidRDefault="00683F5C" w:rsidP="00683F5C">
      <w:pPr>
        <w:rPr>
          <w:del w:id="7346" w:author="BJ Kwak" w:date="2014-01-21T08:16:00Z"/>
        </w:rPr>
      </w:pPr>
    </w:p>
    <w:p w:rsidR="00683F5C" w:rsidRPr="007B78A5" w:rsidDel="00B24F38" w:rsidRDefault="00683F5C" w:rsidP="00683F5C">
      <w:pPr>
        <w:pStyle w:val="paragraph"/>
        <w:ind w:left="0"/>
        <w:jc w:val="center"/>
        <w:rPr>
          <w:del w:id="7347" w:author="BJ Kwak" w:date="2014-01-21T08:16:00Z"/>
          <w:rFonts w:ascii="Times New Roman" w:hAnsi="Times New Roman"/>
          <w:sz w:val="22"/>
          <w:szCs w:val="22"/>
        </w:rPr>
      </w:pPr>
      <w:del w:id="7348" w:author="BJ Kwak" w:date="2014-01-21T08:16:00Z">
        <w:r w:rsidDel="00B24F38">
          <w:rPr>
            <w:rFonts w:ascii="Times New Roman" w:hAnsi="Times New Roman"/>
            <w:sz w:val="22"/>
            <w:szCs w:val="22"/>
          </w:rPr>
          <w:object w:dxaOrig="2774" w:dyaOrig="1040">
            <v:shape id="_x0000_i1147" type="#_x0000_t75" style="width:138.7pt;height:51.7pt" o:ole="">
              <v:imagedata r:id="rId383" o:title=""/>
            </v:shape>
            <o:OLEObject Type="Embed" ProgID="Visio.Drawing.11" ShapeID="_x0000_i1147" DrawAspect="Content" ObjectID="_1451948196" r:id="rId384"/>
          </w:object>
        </w:r>
      </w:del>
    </w:p>
    <w:p w:rsidR="00683F5C" w:rsidDel="00B24F38" w:rsidRDefault="00683F5C" w:rsidP="00683F5C">
      <w:pPr>
        <w:pStyle w:val="paragraph"/>
        <w:ind w:left="0"/>
        <w:rPr>
          <w:del w:id="7349" w:author="BJ Kwak" w:date="2014-01-21T08:16:00Z"/>
          <w:rFonts w:ascii="Times New Roman" w:hAnsi="Times New Roman"/>
          <w:sz w:val="22"/>
          <w:szCs w:val="22"/>
        </w:rPr>
      </w:pPr>
      <w:del w:id="7350" w:author="BJ Kwak" w:date="2014-01-21T08:16:00Z">
        <w:r w:rsidRPr="007B78A5" w:rsidDel="00B24F38">
          <w:rPr>
            <w:rFonts w:ascii="Times New Roman" w:hAnsi="Times New Roman"/>
            <w:sz w:val="22"/>
            <w:szCs w:val="22"/>
          </w:rPr>
          <w:delText>where GI is guard interval</w:delText>
        </w:r>
        <w:r w:rsidDel="00B24F38">
          <w:rPr>
            <w:rFonts w:ascii="Times New Roman" w:hAnsi="Times New Roman"/>
            <w:sz w:val="22"/>
            <w:szCs w:val="22"/>
          </w:rPr>
          <w:delText>.</w:delText>
        </w:r>
      </w:del>
    </w:p>
    <w:p w:rsidR="00683F5C" w:rsidRPr="00AD6191" w:rsidDel="00B24F38" w:rsidRDefault="00683F5C" w:rsidP="00683F5C">
      <w:pPr>
        <w:pStyle w:val="paragraph"/>
        <w:ind w:left="0"/>
        <w:rPr>
          <w:del w:id="7351" w:author="BJ Kwak" w:date="2014-01-21T08:16:00Z"/>
          <w:rFonts w:ascii="Times New Roman" w:hAnsi="Times New Roman"/>
          <w:sz w:val="22"/>
          <w:szCs w:val="22"/>
        </w:rPr>
      </w:pPr>
      <w:del w:id="7352" w:author="BJ Kwak" w:date="2014-01-21T08:16:00Z">
        <w:r w:rsidRPr="00AD6191" w:rsidDel="00B24F38">
          <w:rPr>
            <w:rFonts w:ascii="Times New Roman" w:hAnsi="Times New Roman"/>
            <w:sz w:val="22"/>
            <w:szCs w:val="22"/>
          </w:rPr>
          <w:delText xml:space="preserve">Thus, a set of orthogonal preamble sequences of length 1024 can be generated from ZC sequences for random access, which satisfy </w:delText>
        </w:r>
        <w:r w:rsidDel="00B24F38">
          <w:rPr>
            <w:rFonts w:ascii="Times New Roman" w:hAnsi="Times New Roman"/>
            <w:sz w:val="22"/>
            <w:szCs w:val="22"/>
          </w:rPr>
          <w:delText xml:space="preserve">the </w:delText>
        </w:r>
        <w:r w:rsidRPr="00AD6191" w:rsidDel="00B24F38">
          <w:rPr>
            <w:rFonts w:ascii="Times New Roman" w:hAnsi="Times New Roman"/>
            <w:sz w:val="22"/>
            <w:szCs w:val="22"/>
          </w:rPr>
          <w:delText xml:space="preserve">maximum round-trip time and coverage performance for a maximum distance of 500m. Details of preamble design can be found in document with DCN 369r1.  </w:delText>
        </w:r>
      </w:del>
    </w:p>
    <w:p w:rsidR="00683F5C" w:rsidRPr="00AD6191" w:rsidDel="00B24F38" w:rsidRDefault="00683F5C" w:rsidP="00683F5C">
      <w:pPr>
        <w:pStyle w:val="paragraph"/>
        <w:ind w:left="0"/>
        <w:rPr>
          <w:del w:id="7353" w:author="BJ Kwak" w:date="2014-01-21T08:16:00Z"/>
          <w:rFonts w:ascii="Times New Roman" w:hAnsi="Times New Roman"/>
          <w:sz w:val="22"/>
          <w:szCs w:val="22"/>
        </w:rPr>
      </w:pPr>
      <w:del w:id="7354" w:author="BJ Kwak" w:date="2014-01-21T08:16:00Z">
        <w:r w:rsidRPr="00AD6191" w:rsidDel="00B24F38">
          <w:rPr>
            <w:rFonts w:ascii="Times New Roman" w:hAnsi="Times New Roman"/>
            <w:sz w:val="22"/>
            <w:szCs w:val="22"/>
          </w:rPr>
          <w:delText xml:space="preserve">The CP and GI lengths are given by </w:delText>
        </w:r>
      </w:del>
    </w:p>
    <w:p w:rsidR="00683F5C" w:rsidDel="00B24F38" w:rsidRDefault="00683F5C" w:rsidP="00683F5C">
      <w:pPr>
        <w:rPr>
          <w:del w:id="7355" w:author="BJ Kwak" w:date="2014-01-21T08:16:00Z"/>
          <w:lang w:eastAsia="ko-KR"/>
        </w:rPr>
      </w:pPr>
    </w:p>
    <w:p w:rsidR="00683F5C" w:rsidDel="00B24F38" w:rsidRDefault="00F26E76" w:rsidP="00F26E76">
      <w:pPr>
        <w:jc w:val="center"/>
        <w:rPr>
          <w:del w:id="7356" w:author="BJ Kwak" w:date="2014-01-21T08:16:00Z"/>
          <w:lang w:eastAsia="ko-KR"/>
        </w:rPr>
      </w:pPr>
      <w:del w:id="7357" w:author="BJ Kwak" w:date="2014-01-21T08:16:00Z">
        <w:r w:rsidDel="00B24F38">
          <w:rPr>
            <w:noProof/>
            <w:lang w:val="en-US" w:eastAsia="ko-KR"/>
          </w:rPr>
          <w:drawing>
            <wp:inline distT="0" distB="0" distL="0" distR="0" wp14:anchorId="58CD935B" wp14:editId="619AEAB7">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535430" cy="387985"/>
                      </a:xfrm>
                      <a:prstGeom prst="rect">
                        <a:avLst/>
                      </a:prstGeom>
                      <a:noFill/>
                      <a:ln>
                        <a:noFill/>
                      </a:ln>
                    </pic:spPr>
                  </pic:pic>
                </a:graphicData>
              </a:graphic>
            </wp:inline>
          </w:drawing>
        </w:r>
      </w:del>
    </w:p>
    <w:p w:rsidR="00683F5C" w:rsidDel="00B24F38" w:rsidRDefault="00683F5C" w:rsidP="00683F5C">
      <w:pPr>
        <w:rPr>
          <w:del w:id="7358" w:author="BJ Kwak" w:date="2014-01-21T08:16:00Z"/>
          <w:lang w:eastAsia="ko-KR"/>
        </w:rPr>
      </w:pPr>
    </w:p>
    <w:p w:rsidR="00683F5C" w:rsidDel="00B24F38" w:rsidRDefault="00683F5C" w:rsidP="00683F5C">
      <w:pPr>
        <w:pStyle w:val="3"/>
        <w:rPr>
          <w:del w:id="7359" w:author="BJ Kwak" w:date="2014-01-21T08:16:00Z"/>
        </w:rPr>
      </w:pPr>
      <w:bookmarkStart w:id="7360" w:name="_Toc377674884"/>
      <w:del w:id="7361" w:author="BJ Kwak" w:date="2014-01-21T08:16:00Z">
        <w:r w:rsidDel="00B24F38">
          <w:rPr>
            <w:rFonts w:hint="eastAsia"/>
          </w:rPr>
          <w:delText>Peering procedure</w:delText>
        </w:r>
        <w:bookmarkEnd w:id="7360"/>
      </w:del>
    </w:p>
    <w:p w:rsidR="00683F5C" w:rsidDel="00B24F38" w:rsidRDefault="00683F5C" w:rsidP="00683F5C">
      <w:pPr>
        <w:pStyle w:val="paragraph"/>
        <w:ind w:left="0"/>
        <w:rPr>
          <w:del w:id="7362" w:author="BJ Kwak" w:date="2014-01-21T08:16:00Z"/>
          <w:rFonts w:ascii="Times New Roman" w:hAnsi="Times New Roman"/>
          <w:sz w:val="22"/>
          <w:szCs w:val="22"/>
        </w:rPr>
      </w:pPr>
      <w:del w:id="7363" w:author="BJ Kwak" w:date="2014-01-21T08:16:00Z">
        <w:r w:rsidRPr="00AD6191" w:rsidDel="00B24F38">
          <w:rPr>
            <w:rFonts w:ascii="Times New Roman" w:hAnsi="Times New Roman"/>
            <w:sz w:val="22"/>
            <w:szCs w:val="22"/>
          </w:rPr>
          <w:delText>Once init</w:delText>
        </w:r>
        <w:r w:rsidDel="00B24F38">
          <w:rPr>
            <w:rFonts w:ascii="Times New Roman" w:hAnsi="Times New Roman"/>
            <w:sz w:val="22"/>
            <w:szCs w:val="22"/>
          </w:rPr>
          <w:delText>ial synchronization and detection</w:delText>
        </w:r>
        <w:r w:rsidRPr="00AD6191" w:rsidDel="00B24F38">
          <w:rPr>
            <w:rFonts w:ascii="Times New Roman" w:hAnsi="Times New Roman"/>
            <w:sz w:val="22"/>
            <w:szCs w:val="22"/>
          </w:rPr>
          <w:delText xml:space="preserve"> of discovery RB are achieve</w:delText>
        </w:r>
        <w:r w:rsidDel="00B24F38">
          <w:rPr>
            <w:rFonts w:ascii="Times New Roman" w:hAnsi="Times New Roman"/>
            <w:sz w:val="22"/>
            <w:szCs w:val="22"/>
          </w:rPr>
          <w:delText>d by Terminal 2 over Terminal 1, for instance, the peering procedure flow is as follows:</w:delText>
        </w:r>
      </w:del>
    </w:p>
    <w:p w:rsidR="00683F5C" w:rsidDel="00B24F38" w:rsidRDefault="00683F5C" w:rsidP="00683F5C">
      <w:pPr>
        <w:pStyle w:val="paragraph"/>
        <w:ind w:left="0"/>
        <w:rPr>
          <w:del w:id="7364" w:author="BJ Kwak" w:date="2014-01-21T08:16:00Z"/>
          <w:rFonts w:ascii="Times New Roman" w:hAnsi="Times New Roman"/>
          <w:sz w:val="22"/>
          <w:szCs w:val="22"/>
        </w:rPr>
      </w:pPr>
      <w:del w:id="7365" w:author="BJ Kwak" w:date="2014-01-21T08:16:00Z">
        <w:r w:rsidRPr="00AD6191" w:rsidDel="00B24F38">
          <w:rPr>
            <w:rFonts w:ascii="Times New Roman" w:hAnsi="Times New Roman"/>
            <w:sz w:val="22"/>
            <w:szCs w:val="22"/>
          </w:rPr>
          <w:delText>Terminal 2 requests association by a random access procedure based on an orthogonal RAP</w:delText>
        </w:r>
        <w:r w:rsidDel="00B24F38">
          <w:rPr>
            <w:rFonts w:ascii="Times New Roman" w:hAnsi="Times New Roman"/>
            <w:sz w:val="22"/>
            <w:szCs w:val="22"/>
          </w:rPr>
          <w:delText xml:space="preserve"> (t</w:delText>
        </w:r>
        <w:r w:rsidRPr="00AD6191" w:rsidDel="00B24F38">
          <w:rPr>
            <w:rFonts w:ascii="Times New Roman" w:hAnsi="Times New Roman"/>
            <w:sz w:val="22"/>
            <w:szCs w:val="22"/>
          </w:rPr>
          <w:delText>he process is initi</w:delText>
        </w:r>
        <w:r w:rsidDel="00B24F38">
          <w:rPr>
            <w:rFonts w:ascii="Times New Roman" w:hAnsi="Times New Roman"/>
            <w:sz w:val="22"/>
            <w:szCs w:val="22"/>
          </w:rPr>
          <w:delText>ated and control by the MAC and possibly upper layers):</w:delText>
        </w:r>
      </w:del>
    </w:p>
    <w:p w:rsidR="00683F5C" w:rsidRPr="00AD6191" w:rsidDel="00B24F38" w:rsidRDefault="00683F5C" w:rsidP="00683F5C">
      <w:pPr>
        <w:pStyle w:val="paragraph"/>
        <w:ind w:left="0"/>
        <w:rPr>
          <w:del w:id="7366" w:author="BJ Kwak" w:date="2014-01-21T08:16:00Z"/>
          <w:rFonts w:ascii="Times New Roman" w:hAnsi="Times New Roman"/>
          <w:sz w:val="22"/>
          <w:szCs w:val="22"/>
        </w:rPr>
      </w:pPr>
    </w:p>
    <w:p w:rsidR="00683F5C" w:rsidRPr="00AD6191" w:rsidDel="00B24F38" w:rsidRDefault="00683F5C" w:rsidP="00683F5C">
      <w:pPr>
        <w:pStyle w:val="paragraph"/>
        <w:ind w:left="0"/>
        <w:jc w:val="center"/>
        <w:rPr>
          <w:del w:id="7367" w:author="BJ Kwak" w:date="2014-01-21T08:16:00Z"/>
          <w:rFonts w:ascii="Times New Roman" w:hAnsi="Times New Roman"/>
          <w:sz w:val="22"/>
          <w:szCs w:val="22"/>
        </w:rPr>
      </w:pPr>
      <w:del w:id="7368" w:author="BJ Kwak" w:date="2014-01-21T08:16:00Z">
        <w:r w:rsidDel="00B24F38">
          <w:rPr>
            <w:rFonts w:ascii="Times New Roman" w:hAnsi="Times New Roman"/>
            <w:sz w:val="22"/>
            <w:szCs w:val="22"/>
          </w:rPr>
          <w:object w:dxaOrig="3174" w:dyaOrig="4109">
            <v:shape id="_x0000_i1148" type="#_x0000_t75" style="width:158.4pt;height:205.45pt" o:ole="">
              <v:imagedata r:id="rId386" o:title=""/>
            </v:shape>
            <o:OLEObject Type="Embed" ProgID="Visio.Drawing.11" ShapeID="_x0000_i1148" DrawAspect="Content" ObjectID="_1451948197" r:id="rId387"/>
          </w:object>
        </w:r>
      </w:del>
    </w:p>
    <w:p w:rsidR="00683F5C" w:rsidRPr="00AD6191" w:rsidDel="00B24F38" w:rsidRDefault="00683F5C" w:rsidP="00683F5C">
      <w:pPr>
        <w:pStyle w:val="paragraph"/>
        <w:ind w:left="0"/>
        <w:rPr>
          <w:del w:id="7369" w:author="BJ Kwak" w:date="2014-01-21T08:16:00Z"/>
          <w:rFonts w:ascii="Times New Roman" w:hAnsi="Times New Roman"/>
          <w:sz w:val="22"/>
          <w:szCs w:val="22"/>
        </w:rPr>
      </w:pPr>
    </w:p>
    <w:p w:rsidR="00683F5C" w:rsidRPr="00AD6191" w:rsidDel="00B24F38" w:rsidRDefault="00683F5C" w:rsidP="00683F5C">
      <w:pPr>
        <w:pStyle w:val="paragraph"/>
        <w:ind w:left="0"/>
        <w:rPr>
          <w:del w:id="7370" w:author="BJ Kwak" w:date="2014-01-21T08:16:00Z"/>
          <w:rFonts w:ascii="Times New Roman" w:hAnsi="Times New Roman"/>
          <w:sz w:val="22"/>
          <w:szCs w:val="22"/>
        </w:rPr>
      </w:pPr>
      <w:del w:id="7371" w:author="BJ Kwak" w:date="2014-01-21T08:16:00Z">
        <w:r w:rsidRPr="00506D9D" w:rsidDel="00B24F38">
          <w:rPr>
            <w:rFonts w:ascii="Times New Roman" w:hAnsi="Times New Roman"/>
            <w:b/>
            <w:sz w:val="22"/>
            <w:szCs w:val="22"/>
          </w:rPr>
          <w:delText>1)</w:delText>
        </w:r>
        <w:r w:rsidRPr="00AD6191" w:rsidDel="00B24F38">
          <w:rPr>
            <w:rFonts w:ascii="Times New Roman" w:hAnsi="Times New Roman"/>
            <w:sz w:val="22"/>
            <w:szCs w:val="22"/>
          </w:rPr>
          <w:delText xml:space="preserve"> Terminal 2 sends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RAP</w:delText>
        </w:r>
        <w:r w:rsidRPr="00AD6191" w:rsidDel="00B24F38">
          <w:rPr>
            <w:rFonts w:ascii="Times New Roman" w:hAnsi="Times New Roman"/>
            <w:sz w:val="22"/>
            <w:szCs w:val="22"/>
          </w:rPr>
          <w:delText xml:space="preserve"> over the ACH.</w:delText>
        </w:r>
      </w:del>
    </w:p>
    <w:p w:rsidR="00683F5C" w:rsidDel="00B24F38" w:rsidRDefault="00683F5C" w:rsidP="00683F5C">
      <w:pPr>
        <w:pStyle w:val="paragraph"/>
        <w:ind w:left="0"/>
        <w:rPr>
          <w:del w:id="7372" w:author="BJ Kwak" w:date="2014-01-21T08:16:00Z"/>
          <w:rFonts w:ascii="Times New Roman" w:hAnsi="Times New Roman"/>
          <w:sz w:val="22"/>
          <w:szCs w:val="22"/>
        </w:rPr>
      </w:pPr>
      <w:del w:id="7373" w:author="BJ Kwak" w:date="2014-01-21T08:16:00Z">
        <w:r w:rsidDel="00B24F38">
          <w:rPr>
            <w:rFonts w:ascii="Times New Roman" w:hAnsi="Times New Roman"/>
            <w:sz w:val="22"/>
            <w:szCs w:val="22"/>
          </w:rPr>
          <w:delText>The RAP</w:delText>
        </w:r>
        <w:r w:rsidRPr="00AD6191" w:rsidDel="00B24F38">
          <w:rPr>
            <w:rFonts w:ascii="Times New Roman" w:hAnsi="Times New Roman"/>
            <w:sz w:val="22"/>
            <w:szCs w:val="22"/>
          </w:rPr>
          <w:delText xml:space="preserve"> is randomly selected from a pool of orthogonal ZC sequences.</w:delText>
        </w:r>
        <w:r w:rsidDel="00B24F38">
          <w:rPr>
            <w:rFonts w:ascii="Times New Roman" w:hAnsi="Times New Roman"/>
            <w:sz w:val="22"/>
            <w:szCs w:val="22"/>
          </w:rPr>
          <w:delText xml:space="preserve"> </w:delText>
        </w:r>
        <w:r w:rsidRPr="00AD6191" w:rsidDel="00B24F38">
          <w:rPr>
            <w:rFonts w:ascii="Times New Roman" w:hAnsi="Times New Roman"/>
            <w:sz w:val="22"/>
            <w:szCs w:val="22"/>
          </w:rPr>
          <w:delText>It contains finer frequency granularity for Terminal 1 to acquire fine time and frequency synchronization of Terminal 2, plus information about the resources needed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506D9D" w:rsidDel="00B24F38">
          <w:rPr>
            <w:rFonts w:ascii="Times New Roman" w:hAnsi="Times New Roman"/>
            <w:b/>
            <w:sz w:val="22"/>
            <w:szCs w:val="22"/>
          </w:rPr>
          <w:delText>3)</w:delText>
        </w:r>
        <w:r w:rsidRPr="00AD6191" w:rsidDel="00B24F38">
          <w:rPr>
            <w:rFonts w:ascii="Times New Roman" w:hAnsi="Times New Roman"/>
            <w:sz w:val="22"/>
            <w:szCs w:val="22"/>
          </w:rPr>
          <w:delText>.</w:delText>
        </w:r>
      </w:del>
    </w:p>
    <w:p w:rsidR="00683F5C" w:rsidRPr="00AD6191" w:rsidDel="00B24F38" w:rsidRDefault="00683F5C" w:rsidP="00683F5C">
      <w:pPr>
        <w:pStyle w:val="paragraph"/>
        <w:rPr>
          <w:del w:id="7374" w:author="BJ Kwak" w:date="2014-01-21T08:16:00Z"/>
          <w:rFonts w:ascii="Times New Roman" w:hAnsi="Times New Roman"/>
          <w:sz w:val="22"/>
          <w:szCs w:val="22"/>
        </w:rPr>
      </w:pPr>
    </w:p>
    <w:p w:rsidR="00683F5C" w:rsidRPr="00AD6191" w:rsidDel="00B24F38" w:rsidRDefault="00683F5C" w:rsidP="00683F5C">
      <w:pPr>
        <w:pStyle w:val="paragraph"/>
        <w:ind w:left="0"/>
        <w:rPr>
          <w:del w:id="7375" w:author="BJ Kwak" w:date="2014-01-21T08:16:00Z"/>
          <w:rFonts w:ascii="Times New Roman" w:hAnsi="Times New Roman"/>
          <w:sz w:val="22"/>
          <w:szCs w:val="22"/>
        </w:rPr>
      </w:pPr>
      <w:del w:id="7376" w:author="BJ Kwak" w:date="2014-01-21T08:16:00Z">
        <w:r w:rsidRPr="00506D9D" w:rsidDel="00B24F38">
          <w:rPr>
            <w:rFonts w:ascii="Times New Roman" w:hAnsi="Times New Roman"/>
            <w:b/>
            <w:sz w:val="22"/>
            <w:szCs w:val="22"/>
          </w:rPr>
          <w:delText>2)</w:delText>
        </w:r>
        <w:r w:rsidRPr="00AD6191" w:rsidDel="00B24F38">
          <w:rPr>
            <w:rFonts w:ascii="Times New Roman" w:hAnsi="Times New Roman"/>
            <w:sz w:val="22"/>
            <w:szCs w:val="22"/>
          </w:rPr>
          <w:delText xml:space="preserve"> Terminal 1 replies with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 xml:space="preserve">RA response </w:delText>
        </w:r>
        <w:r w:rsidRPr="00AD6191" w:rsidDel="00B24F38">
          <w:rPr>
            <w:rFonts w:ascii="Times New Roman" w:hAnsi="Times New Roman"/>
            <w:sz w:val="22"/>
            <w:szCs w:val="22"/>
          </w:rPr>
          <w:delText>message.</w:delText>
        </w:r>
      </w:del>
    </w:p>
    <w:p w:rsidR="00683F5C" w:rsidDel="00B24F38" w:rsidRDefault="00683F5C" w:rsidP="00683F5C">
      <w:pPr>
        <w:pStyle w:val="paragraph"/>
        <w:ind w:left="0"/>
        <w:rPr>
          <w:del w:id="7377" w:author="BJ Kwak" w:date="2014-01-21T08:16:00Z"/>
          <w:rFonts w:ascii="Times New Roman" w:hAnsi="Times New Roman"/>
          <w:sz w:val="22"/>
          <w:szCs w:val="22"/>
        </w:rPr>
      </w:pPr>
      <w:del w:id="7378" w:author="BJ Kwak" w:date="2014-01-21T08:16:00Z">
        <w:r w:rsidRPr="00AD6191" w:rsidDel="00B24F38">
          <w:rPr>
            <w:rFonts w:ascii="Times New Roman" w:hAnsi="Times New Roman"/>
            <w:sz w:val="22"/>
            <w:szCs w:val="22"/>
          </w:rPr>
          <w:delText>It contains timing information (round-trip delay), RAP-ID, RB</w:delText>
        </w:r>
        <w:r w:rsidDel="00B24F38">
          <w:rPr>
            <w:rFonts w:ascii="Times New Roman" w:hAnsi="Times New Roman"/>
            <w:sz w:val="22"/>
            <w:szCs w:val="22"/>
          </w:rPr>
          <w:delText xml:space="preserve"> element</w:delText>
        </w:r>
        <w:r w:rsidRPr="00AD6191" w:rsidDel="00B24F38">
          <w:rPr>
            <w:rFonts w:ascii="Times New Roman" w:hAnsi="Times New Roman"/>
            <w:sz w:val="22"/>
            <w:szCs w:val="22"/>
          </w:rPr>
          <w:delText xml:space="preserve"> grant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935FE5" w:rsidDel="00B24F38">
          <w:rPr>
            <w:rFonts w:ascii="Times New Roman" w:hAnsi="Times New Roman"/>
            <w:b/>
            <w:sz w:val="22"/>
            <w:szCs w:val="22"/>
          </w:rPr>
          <w:delText>3)</w:delText>
        </w:r>
        <w:r w:rsidRPr="00AD6191" w:rsidDel="00B24F38">
          <w:rPr>
            <w:rFonts w:ascii="Times New Roman" w:hAnsi="Times New Roman"/>
            <w:sz w:val="22"/>
            <w:szCs w:val="22"/>
          </w:rPr>
          <w:delText xml:space="preserve">, </w:delText>
        </w:r>
        <w:r w:rsidDel="00B24F38">
          <w:rPr>
            <w:rFonts w:ascii="Times New Roman" w:hAnsi="Times New Roman"/>
            <w:sz w:val="22"/>
            <w:szCs w:val="22"/>
          </w:rPr>
          <w:delText xml:space="preserve">plus </w:delText>
        </w:r>
        <w:r w:rsidRPr="00AD6191" w:rsidDel="00B24F38">
          <w:rPr>
            <w:rFonts w:ascii="Times New Roman" w:hAnsi="Times New Roman"/>
            <w:sz w:val="22"/>
            <w:szCs w:val="22"/>
          </w:rPr>
          <w:delText>Group identifier, etc.</w:delText>
        </w:r>
      </w:del>
    </w:p>
    <w:p w:rsidR="00683F5C" w:rsidRPr="00AD6191" w:rsidDel="00B24F38" w:rsidRDefault="00683F5C" w:rsidP="00683F5C">
      <w:pPr>
        <w:pStyle w:val="paragraph"/>
        <w:ind w:left="0"/>
        <w:rPr>
          <w:del w:id="7379" w:author="BJ Kwak" w:date="2014-01-21T08:16:00Z"/>
          <w:rFonts w:ascii="Times New Roman" w:hAnsi="Times New Roman"/>
          <w:sz w:val="22"/>
          <w:szCs w:val="22"/>
        </w:rPr>
      </w:pPr>
    </w:p>
    <w:p w:rsidR="00683F5C" w:rsidRPr="00935FE5" w:rsidDel="00B24F38" w:rsidRDefault="00683F5C" w:rsidP="00683F5C">
      <w:pPr>
        <w:pStyle w:val="paragraph"/>
        <w:ind w:left="0"/>
        <w:rPr>
          <w:del w:id="7380" w:author="BJ Kwak" w:date="2014-01-21T08:16:00Z"/>
          <w:rFonts w:ascii="Times New Roman" w:hAnsi="Times New Roman"/>
          <w:sz w:val="22"/>
          <w:szCs w:val="22"/>
        </w:rPr>
      </w:pPr>
      <w:del w:id="7381" w:author="BJ Kwak" w:date="2014-01-21T08:16:00Z">
        <w:r w:rsidRPr="00935FE5" w:rsidDel="00B24F38">
          <w:rPr>
            <w:rFonts w:ascii="Times New Roman" w:hAnsi="Times New Roman"/>
            <w:b/>
            <w:sz w:val="22"/>
            <w:szCs w:val="22"/>
          </w:rPr>
          <w:delText>3)</w:delText>
        </w:r>
        <w:r w:rsidRPr="00935FE5" w:rsidDel="00B24F38">
          <w:rPr>
            <w:rFonts w:ascii="Times New Roman" w:hAnsi="Times New Roman"/>
            <w:sz w:val="22"/>
            <w:szCs w:val="22"/>
          </w:rPr>
          <w:delText xml:space="preserve"> Scheduling request</w:delText>
        </w:r>
      </w:del>
    </w:p>
    <w:p w:rsidR="00683F5C" w:rsidDel="00B24F38" w:rsidRDefault="00683F5C" w:rsidP="00683F5C">
      <w:pPr>
        <w:pStyle w:val="paragraph"/>
        <w:ind w:left="0"/>
        <w:rPr>
          <w:del w:id="7382" w:author="BJ Kwak" w:date="2014-01-21T08:16:00Z"/>
          <w:rFonts w:ascii="Times New Roman" w:hAnsi="Times New Roman"/>
          <w:sz w:val="22"/>
          <w:szCs w:val="22"/>
        </w:rPr>
      </w:pPr>
      <w:del w:id="7383" w:author="BJ Kwak" w:date="2014-01-21T08:16:00Z">
        <w:r w:rsidRPr="00935FE5" w:rsidDel="00B24F38">
          <w:rPr>
            <w:rFonts w:ascii="Times New Roman" w:hAnsi="Times New Roman"/>
            <w:sz w:val="22"/>
            <w:szCs w:val="22"/>
          </w:rPr>
          <w:delText>It contains scheduling request information for transmission.</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f this message is successfully detected in Terminal 1, still contention remains unsolved for other terminals. A quick resolution is needed.</w:delText>
        </w:r>
      </w:del>
    </w:p>
    <w:p w:rsidR="00683F5C" w:rsidRPr="00935FE5" w:rsidDel="00B24F38" w:rsidRDefault="00683F5C" w:rsidP="00683F5C">
      <w:pPr>
        <w:pStyle w:val="paragraph"/>
        <w:ind w:left="1440"/>
        <w:rPr>
          <w:del w:id="7384" w:author="BJ Kwak" w:date="2014-01-21T08:16:00Z"/>
          <w:rFonts w:ascii="Times New Roman" w:hAnsi="Times New Roman"/>
          <w:sz w:val="22"/>
          <w:szCs w:val="22"/>
        </w:rPr>
      </w:pPr>
    </w:p>
    <w:p w:rsidR="00683F5C" w:rsidRPr="00935FE5" w:rsidDel="00B24F38" w:rsidRDefault="00683F5C" w:rsidP="00683F5C">
      <w:pPr>
        <w:pStyle w:val="paragraph"/>
        <w:ind w:left="0"/>
        <w:rPr>
          <w:del w:id="7385" w:author="BJ Kwak" w:date="2014-01-21T08:16:00Z"/>
          <w:rFonts w:ascii="Times New Roman" w:hAnsi="Times New Roman"/>
          <w:sz w:val="22"/>
          <w:szCs w:val="22"/>
        </w:rPr>
      </w:pPr>
      <w:del w:id="7386" w:author="BJ Kwak" w:date="2014-01-21T08:16:00Z">
        <w:r w:rsidRPr="00D44B35" w:rsidDel="00B24F38">
          <w:rPr>
            <w:rFonts w:ascii="Times New Roman" w:hAnsi="Times New Roman"/>
            <w:b/>
            <w:sz w:val="22"/>
            <w:szCs w:val="22"/>
          </w:rPr>
          <w:delText>4)</w:delText>
        </w:r>
        <w:r w:rsidRPr="00935FE5" w:rsidDel="00B24F38">
          <w:rPr>
            <w:rFonts w:ascii="Times New Roman" w:hAnsi="Times New Roman"/>
            <w:sz w:val="22"/>
            <w:szCs w:val="22"/>
          </w:rPr>
          <w:delText xml:space="preserve"> Contention resolution</w:delText>
        </w:r>
      </w:del>
    </w:p>
    <w:p w:rsidR="00683F5C" w:rsidRPr="00935FE5" w:rsidDel="00B24F38" w:rsidRDefault="00683F5C" w:rsidP="00683F5C">
      <w:pPr>
        <w:pStyle w:val="paragraph"/>
        <w:ind w:left="0"/>
        <w:rPr>
          <w:del w:id="7387" w:author="BJ Kwak" w:date="2014-01-21T08:16:00Z"/>
          <w:rFonts w:ascii="Times New Roman" w:hAnsi="Times New Roman"/>
          <w:sz w:val="22"/>
          <w:szCs w:val="22"/>
        </w:rPr>
      </w:pPr>
      <w:del w:id="7388" w:author="BJ Kwak" w:date="2014-01-21T08:16:00Z">
        <w:r w:rsidRPr="00935FE5" w:rsidDel="00B24F38">
          <w:rPr>
            <w:rFonts w:ascii="Times New Roman" w:hAnsi="Times New Roman"/>
            <w:sz w:val="22"/>
            <w:szCs w:val="22"/>
          </w:rPr>
          <w:delText xml:space="preserve">Terminal 1 echoes Terminal 2 ID contained in </w:delText>
        </w:r>
        <w:r w:rsidRPr="00ED2433" w:rsidDel="00B24F38">
          <w:rPr>
            <w:rFonts w:ascii="Times New Roman" w:hAnsi="Times New Roman"/>
            <w:b/>
            <w:sz w:val="22"/>
            <w:szCs w:val="22"/>
          </w:rPr>
          <w:delText>3</w:delText>
        </w:r>
        <w:r w:rsidRPr="009A0377" w:rsidDel="00B24F38">
          <w:rPr>
            <w:rFonts w:ascii="Times New Roman" w:hAnsi="Times New Roman"/>
            <w:b/>
            <w:sz w:val="22"/>
            <w:szCs w:val="22"/>
          </w:rPr>
          <w:delText>)</w:delText>
        </w:r>
        <w:r w:rsidDel="00B24F38">
          <w:rPr>
            <w:rFonts w:ascii="Times New Roman" w:hAnsi="Times New Roman"/>
            <w:sz w:val="22"/>
            <w:szCs w:val="22"/>
          </w:rPr>
          <w:delText>,</w:delText>
        </w:r>
        <w:r w:rsidRPr="009A0377" w:rsidDel="00B24F38">
          <w:rPr>
            <w:rFonts w:ascii="Times New Roman" w:hAnsi="Times New Roman"/>
            <w:sz w:val="22"/>
            <w:szCs w:val="22"/>
          </w:rPr>
          <w:delText xml:space="preserve"> so that one of the following statements is true:</w:delText>
        </w:r>
      </w:del>
    </w:p>
    <w:p w:rsidR="00683F5C" w:rsidRPr="00935FE5" w:rsidDel="00B24F38" w:rsidRDefault="00683F5C" w:rsidP="00683F5C">
      <w:pPr>
        <w:pStyle w:val="paragraph"/>
        <w:ind w:left="0"/>
        <w:rPr>
          <w:del w:id="7389" w:author="BJ Kwak" w:date="2014-01-21T08:16:00Z"/>
          <w:rFonts w:ascii="Times New Roman" w:hAnsi="Times New Roman"/>
          <w:sz w:val="22"/>
          <w:szCs w:val="22"/>
        </w:rPr>
      </w:pPr>
      <w:del w:id="7390" w:author="BJ Kwak" w:date="2014-01-21T08:16:00Z">
        <w:r w:rsidDel="00B24F38">
          <w:rPr>
            <w:rFonts w:ascii="Times New Roman" w:hAnsi="Times New Roman"/>
            <w:sz w:val="22"/>
            <w:szCs w:val="22"/>
          </w:rPr>
          <w:delText xml:space="preserve">Terminal </w:delText>
        </w:r>
        <w:r w:rsidRPr="00935FE5" w:rsidDel="00B24F38">
          <w:rPr>
            <w:rFonts w:ascii="Times New Roman" w:hAnsi="Times New Roman"/>
            <w:sz w:val="22"/>
            <w:szCs w:val="22"/>
          </w:rPr>
          <w:delText xml:space="preserve">2 detects its ID and sends ACK (RA terminated) a communication link is scheduled and established. </w:delText>
        </w:r>
      </w:del>
    </w:p>
    <w:p w:rsidR="00683F5C" w:rsidRPr="00935FE5" w:rsidDel="00B24F38" w:rsidRDefault="00683F5C" w:rsidP="00683F5C">
      <w:pPr>
        <w:pStyle w:val="paragraph"/>
        <w:ind w:left="0"/>
        <w:rPr>
          <w:del w:id="7391" w:author="BJ Kwak" w:date="2014-01-21T08:16:00Z"/>
          <w:rFonts w:ascii="Times New Roman" w:hAnsi="Times New Roman"/>
          <w:sz w:val="22"/>
          <w:szCs w:val="22"/>
        </w:rPr>
      </w:pPr>
      <w:del w:id="7392" w:author="BJ Kwak" w:date="2014-01-21T08:16:00Z">
        <w:r w:rsidRPr="00935FE5" w:rsidDel="00B24F38">
          <w:rPr>
            <w:rFonts w:ascii="Times New Roman" w:hAnsi="Times New Roman"/>
            <w:sz w:val="22"/>
            <w:szCs w:val="22"/>
          </w:rPr>
          <w:delText xml:space="preserve">Terminal 2 detects another </w:delText>
        </w:r>
        <w:r w:rsidDel="00B24F38">
          <w:rPr>
            <w:rFonts w:ascii="Times New Roman" w:hAnsi="Times New Roman"/>
            <w:sz w:val="22"/>
            <w:szCs w:val="22"/>
          </w:rPr>
          <w:delText>ID (RA terminated and</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re</w:delText>
        </w:r>
        <w:r w:rsidRPr="00935FE5" w:rsidDel="00B24F38">
          <w:rPr>
            <w:rFonts w:ascii="Times New Roman" w:hAnsi="Times New Roman"/>
            <w:sz w:val="22"/>
            <w:szCs w:val="22"/>
          </w:rPr>
          <w:delText>starts a new one)</w:delText>
        </w:r>
        <w:r w:rsidDel="00B24F38">
          <w:rPr>
            <w:rFonts w:ascii="Times New Roman" w:hAnsi="Times New Roman"/>
            <w:sz w:val="22"/>
            <w:szCs w:val="22"/>
          </w:rPr>
          <w:delText>.</w:delText>
        </w:r>
      </w:del>
    </w:p>
    <w:p w:rsidR="00683F5C" w:rsidRPr="00935FE5" w:rsidDel="00B24F38" w:rsidRDefault="00683F5C" w:rsidP="00683F5C">
      <w:pPr>
        <w:pStyle w:val="paragraph"/>
        <w:ind w:left="0"/>
        <w:rPr>
          <w:del w:id="7393" w:author="BJ Kwak" w:date="2014-01-21T08:16:00Z"/>
          <w:rFonts w:ascii="Times New Roman" w:hAnsi="Times New Roman"/>
          <w:sz w:val="22"/>
          <w:szCs w:val="22"/>
        </w:rPr>
      </w:pPr>
      <w:del w:id="7394" w:author="BJ Kwak" w:date="2014-01-21T08:16:00Z">
        <w:r w:rsidRPr="00935FE5" w:rsidDel="00B24F38">
          <w:rPr>
            <w:rFonts w:ascii="Times New Roman" w:hAnsi="Times New Roman"/>
            <w:sz w:val="22"/>
            <w:szCs w:val="22"/>
          </w:rPr>
          <w:delText>Terminal 2 fa</w:delText>
        </w:r>
        <w:r w:rsidDel="00B24F38">
          <w:rPr>
            <w:rFonts w:ascii="Times New Roman" w:hAnsi="Times New Roman"/>
            <w:sz w:val="22"/>
            <w:szCs w:val="22"/>
          </w:rPr>
          <w:delText>ils to detect ID (RA terminated and</w:delText>
        </w:r>
        <w:r w:rsidRPr="00935FE5" w:rsidDel="00B24F38">
          <w:rPr>
            <w:rFonts w:ascii="Times New Roman" w:hAnsi="Times New Roman"/>
            <w:sz w:val="22"/>
            <w:szCs w:val="22"/>
          </w:rPr>
          <w:delText xml:space="preserve"> starts a new one)</w:delText>
        </w:r>
        <w:r w:rsidDel="00B24F38">
          <w:rPr>
            <w:rFonts w:ascii="Times New Roman" w:hAnsi="Times New Roman"/>
            <w:sz w:val="22"/>
            <w:szCs w:val="22"/>
          </w:rPr>
          <w:delText>.</w:delText>
        </w:r>
      </w:del>
    </w:p>
    <w:p w:rsidR="00725A0A" w:rsidRPr="006F524D" w:rsidDel="00B24F38" w:rsidRDefault="008D053F" w:rsidP="00725A0A">
      <w:pPr>
        <w:rPr>
          <w:del w:id="7395" w:author="BJ Kwak" w:date="2014-01-21T08:16:00Z"/>
          <w:lang w:eastAsia="ko-KR"/>
        </w:rPr>
      </w:pPr>
      <w:del w:id="7396"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Del="00B24F38" w:rsidRDefault="00725A0A" w:rsidP="00E36568">
      <w:pPr>
        <w:rPr>
          <w:del w:id="7397" w:author="BJ Kwak" w:date="2014-01-21T08:16:00Z"/>
          <w:lang w:eastAsia="ko-KR"/>
        </w:rPr>
      </w:pPr>
    </w:p>
    <w:p w:rsidR="0038574B" w:rsidDel="00B24F38" w:rsidRDefault="0038574B" w:rsidP="00E36568">
      <w:pPr>
        <w:rPr>
          <w:del w:id="7398" w:author="BJ Kwak" w:date="2014-01-21T08:16:00Z"/>
          <w:lang w:eastAsia="ko-KR"/>
        </w:rPr>
      </w:pPr>
    </w:p>
    <w:p w:rsidR="0038574B" w:rsidDel="00B24F38" w:rsidRDefault="0038574B" w:rsidP="0038574B">
      <w:pPr>
        <w:rPr>
          <w:del w:id="7399" w:author="BJ Kwak" w:date="2014-01-21T08:16:00Z"/>
          <w:b/>
          <w:highlight w:val="yellow"/>
          <w:lang w:eastAsia="ko-KR"/>
        </w:rPr>
      </w:pPr>
    </w:p>
    <w:p w:rsidR="0038574B" w:rsidRPr="00C248B1" w:rsidDel="00B24F38" w:rsidRDefault="0038574B" w:rsidP="0038574B">
      <w:pPr>
        <w:rPr>
          <w:del w:id="7400" w:author="BJ Kwak" w:date="2014-01-21T08:16:00Z"/>
          <w:i/>
          <w:color w:val="FF0000"/>
          <w:lang w:eastAsia="ko-KR"/>
        </w:rPr>
      </w:pPr>
      <w:del w:id="7401" w:author="BJ Kwak" w:date="2014-01-21T08:16:00Z">
        <w:r w:rsidRPr="00C248B1" w:rsidDel="00B24F38">
          <w:rPr>
            <w:rFonts w:hint="eastAsia"/>
            <w:i/>
            <w:color w:val="FF0000"/>
            <w:lang w:eastAsia="ko-KR"/>
          </w:rPr>
          <w:delText xml:space="preserve">Editor: The text enclosed by &lt;707r2&gt; </w:delText>
        </w:r>
        <w:r w:rsidR="0028669B" w:rsidDel="00B24F38">
          <w:rPr>
            <w:rFonts w:hint="eastAsia"/>
            <w:i/>
            <w:color w:val="FF0000"/>
            <w:lang w:eastAsia="ko-KR"/>
          </w:rPr>
          <w:delText xml:space="preserve">is proposal specific and </w:delText>
        </w:r>
        <w:r w:rsidRPr="00C248B1" w:rsidDel="00B24F38">
          <w:rPr>
            <w:rFonts w:hint="eastAsia"/>
            <w:i/>
            <w:color w:val="FF0000"/>
            <w:lang w:eastAsia="ko-KR"/>
          </w:rPr>
          <w:delText>will be deleted.</w:delText>
        </w:r>
      </w:del>
    </w:p>
    <w:p w:rsidR="00725A0A" w:rsidDel="00B24F38" w:rsidRDefault="008D053F" w:rsidP="00725A0A">
      <w:pPr>
        <w:rPr>
          <w:del w:id="7402" w:author="BJ Kwak" w:date="2014-01-21T08:16:00Z"/>
          <w:b/>
          <w:lang w:eastAsia="ko-KR"/>
        </w:rPr>
      </w:pPr>
      <w:del w:id="7403"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AE7217" w:rsidRPr="000A3E52" w:rsidDel="00B24F38" w:rsidRDefault="00AE7217" w:rsidP="00AE7217">
      <w:pPr>
        <w:pStyle w:val="2"/>
        <w:rPr>
          <w:del w:id="7404" w:author="BJ Kwak" w:date="2014-01-21T08:16:00Z"/>
        </w:rPr>
      </w:pPr>
      <w:del w:id="7405" w:author="BJ Kwak" w:date="2014-01-21T08:16:00Z">
        <w:r w:rsidRPr="000A3E52" w:rsidDel="00B24F38">
          <w:delText xml:space="preserve"> </w:delText>
        </w:r>
        <w:bookmarkStart w:id="7406" w:name="_Toc377674885"/>
        <w:r w:rsidRPr="000A3E52" w:rsidDel="00B24F38">
          <w:delText>Reference signals</w:delText>
        </w:r>
        <w:bookmarkEnd w:id="7406"/>
      </w:del>
    </w:p>
    <w:p w:rsidR="00AE7217" w:rsidRPr="000A3E52" w:rsidDel="00B24F38" w:rsidRDefault="00AE7217" w:rsidP="00AE7217">
      <w:pPr>
        <w:pStyle w:val="paragraph"/>
        <w:ind w:left="0"/>
        <w:rPr>
          <w:del w:id="7407" w:author="BJ Kwak" w:date="2014-01-21T08:16:00Z"/>
          <w:lang w:eastAsia="ko-KR"/>
        </w:rPr>
      </w:pPr>
      <w:del w:id="7408" w:author="BJ Kwak" w:date="2014-01-21T08:16:00Z">
        <w:r w:rsidRPr="000A3E52" w:rsidDel="00B24F38">
          <w:delText>Reference signals are required to perform channel estimation in time and frequency domain for detection and equalization.</w:delText>
        </w:r>
      </w:del>
    </w:p>
    <w:p w:rsidR="000C6CAA" w:rsidRPr="000A3E52" w:rsidDel="00B24F38" w:rsidRDefault="000C6CAA" w:rsidP="000C6CAA">
      <w:pPr>
        <w:pStyle w:val="paragraph"/>
        <w:ind w:left="0"/>
        <w:rPr>
          <w:del w:id="7409" w:author="BJ Kwak" w:date="2014-01-21T08:16:00Z"/>
        </w:rPr>
      </w:pPr>
    </w:p>
    <w:p w:rsidR="000C6CAA" w:rsidRPr="000A3E52" w:rsidDel="00B24F38" w:rsidRDefault="000C6CAA" w:rsidP="0087375F">
      <w:pPr>
        <w:pStyle w:val="3"/>
        <w:rPr>
          <w:del w:id="7410" w:author="BJ Kwak" w:date="2014-01-21T08:16:00Z"/>
        </w:rPr>
      </w:pPr>
      <w:bookmarkStart w:id="7411" w:name="_Toc377674886"/>
      <w:del w:id="7412" w:author="BJ Kwak" w:date="2014-01-21T08:16:00Z">
        <w:r w:rsidRPr="000A3E52" w:rsidDel="00B24F38">
          <w:delText>Channel time dispersion</w:delText>
        </w:r>
        <w:bookmarkEnd w:id="7411"/>
      </w:del>
    </w:p>
    <w:p w:rsidR="000A3E52" w:rsidRPr="00935FE5" w:rsidDel="00B24F38" w:rsidRDefault="000A3E52" w:rsidP="000A3E52">
      <w:pPr>
        <w:pStyle w:val="paragraph"/>
        <w:ind w:left="0"/>
        <w:rPr>
          <w:del w:id="7413" w:author="BJ Kwak" w:date="2014-01-21T08:16:00Z"/>
          <w:rFonts w:ascii="Times New Roman" w:hAnsi="Times New Roman"/>
          <w:sz w:val="22"/>
          <w:szCs w:val="22"/>
        </w:rPr>
      </w:pPr>
      <w:del w:id="7414" w:author="BJ Kwak" w:date="2014-01-21T08:16:00Z">
        <w:r w:rsidRPr="00935FE5" w:rsidDel="00B24F38">
          <w:rPr>
            <w:rFonts w:ascii="Times New Roman" w:hAnsi="Times New Roman"/>
            <w:sz w:val="22"/>
            <w:szCs w:val="22"/>
          </w:rPr>
          <w:delText xml:space="preserve">Considering a maximum speed of </w:delText>
        </w:r>
        <w:r w:rsidRPr="00651E7B" w:rsidDel="00B24F38">
          <w:rPr>
            <w:rFonts w:ascii="Times New Roman" w:hAnsi="Times New Roman"/>
            <w:i/>
            <w:iCs/>
            <w:sz w:val="24"/>
            <w:szCs w:val="24"/>
          </w:rPr>
          <w:delText>v</w:delText>
        </w:r>
        <w:r w:rsidRPr="00651E7B" w:rsidDel="00B24F38">
          <w:rPr>
            <w:rFonts w:ascii="Times New Roman" w:hAnsi="Times New Roman"/>
            <w:sz w:val="24"/>
            <w:szCs w:val="24"/>
          </w:rPr>
          <w:delText>=</w:delText>
        </w:r>
        <w:r w:rsidDel="00B24F38">
          <w:rPr>
            <w:rFonts w:ascii="Times New Roman" w:hAnsi="Times New Roman"/>
            <w:sz w:val="22"/>
            <w:szCs w:val="22"/>
          </w:rPr>
          <w:delText>100 Km/h (27.78 m/s).</w:delText>
        </w:r>
      </w:del>
    </w:p>
    <w:p w:rsidR="000A3E52" w:rsidRPr="00FA7940" w:rsidDel="00B24F38" w:rsidRDefault="000A3E52" w:rsidP="000A3E52">
      <w:pPr>
        <w:pStyle w:val="paragraph"/>
        <w:ind w:left="0"/>
        <w:rPr>
          <w:del w:id="7415" w:author="BJ Kwak" w:date="2014-01-21T08:16:00Z"/>
          <w:rFonts w:ascii="Times New Roman" w:hAnsi="Times New Roman"/>
          <w:sz w:val="22"/>
          <w:szCs w:val="22"/>
        </w:rPr>
      </w:pPr>
      <w:del w:id="7416" w:author="BJ Kwak" w:date="2014-01-21T08:16:00Z">
        <w:r w:rsidRPr="00935FE5" w:rsidDel="00B24F38">
          <w:rPr>
            <w:rFonts w:ascii="Times New Roman" w:hAnsi="Times New Roman"/>
            <w:sz w:val="22"/>
            <w:szCs w:val="22"/>
          </w:rPr>
          <w:delText xml:space="preserve">The Doppler spread is given by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d</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 xml:space="preserve"> v/c</w:delText>
        </w:r>
        <w:r w:rsidDel="00B24F38">
          <w:rPr>
            <w:rFonts w:ascii="Times New Roman" w:hAnsi="Times New Roman"/>
            <w:iCs/>
            <w:sz w:val="22"/>
            <w:szCs w:val="22"/>
          </w:rPr>
          <w:delText xml:space="preserve">, where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Del="00B24F38">
          <w:rPr>
            <w:rFonts w:ascii="Times New Roman" w:hAnsi="Times New Roman"/>
            <w:iCs/>
            <w:sz w:val="22"/>
            <w:szCs w:val="22"/>
          </w:rPr>
          <w:delText xml:space="preserve"> is the carrier’s central frequency.</w:delText>
        </w:r>
      </w:del>
    </w:p>
    <w:p w:rsidR="000A3E52" w:rsidDel="00B24F38" w:rsidRDefault="000A3E52" w:rsidP="000A3E52">
      <w:pPr>
        <w:pStyle w:val="paragraph"/>
        <w:ind w:left="0"/>
        <w:rPr>
          <w:del w:id="7417" w:author="BJ Kwak" w:date="2014-01-21T08:16:00Z"/>
          <w:rFonts w:ascii="Times New Roman" w:hAnsi="Times New Roman"/>
          <w:iCs/>
          <w:sz w:val="22"/>
          <w:szCs w:val="22"/>
        </w:rPr>
      </w:pPr>
      <w:del w:id="7418" w:author="BJ Kwak" w:date="2014-01-21T08:16:00Z">
        <w:r w:rsidDel="00B24F38">
          <w:rPr>
            <w:rFonts w:ascii="Times New Roman" w:hAnsi="Times New Roman"/>
            <w:sz w:val="22"/>
            <w:szCs w:val="22"/>
          </w:rPr>
          <w:delText>The minimum</w:delText>
        </w:r>
        <w:r w:rsidRPr="00935FE5" w:rsidDel="00B24F38">
          <w:rPr>
            <w:rFonts w:ascii="Times New Roman" w:hAnsi="Times New Roman"/>
            <w:sz w:val="22"/>
            <w:szCs w:val="22"/>
          </w:rPr>
          <w:delText xml:space="preserve"> sampling time to reconstruct the channel is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1/2f</w:delText>
        </w:r>
        <w:r w:rsidRPr="00651E7B" w:rsidDel="00B24F38">
          <w:rPr>
            <w:rFonts w:ascii="Times New Roman" w:hAnsi="Times New Roman"/>
            <w:i/>
            <w:iCs/>
            <w:sz w:val="24"/>
            <w:szCs w:val="24"/>
            <w:vertAlign w:val="subscript"/>
          </w:rPr>
          <w:delText>d</w:delText>
        </w:r>
        <w:r w:rsidDel="00B24F38">
          <w:rPr>
            <w:rFonts w:ascii="Times New Roman" w:hAnsi="Times New Roman"/>
            <w:iCs/>
            <w:sz w:val="22"/>
            <w:szCs w:val="22"/>
          </w:rPr>
          <w:delText>.</w:delText>
        </w:r>
      </w:del>
    </w:p>
    <w:p w:rsidR="000A3E52" w:rsidDel="00B24F38" w:rsidRDefault="000A3E52" w:rsidP="000A3E52">
      <w:pPr>
        <w:pStyle w:val="paragraph"/>
        <w:ind w:left="0"/>
        <w:rPr>
          <w:del w:id="7419" w:author="BJ Kwak" w:date="2014-01-21T08:16:00Z"/>
          <w:rFonts w:ascii="Times New Roman" w:hAnsi="Times New Roman"/>
          <w:iCs/>
          <w:sz w:val="22"/>
          <w:szCs w:val="22"/>
        </w:rPr>
      </w:pPr>
    </w:p>
    <w:tbl>
      <w:tblPr>
        <w:tblStyle w:val="af1"/>
        <w:tblW w:w="0" w:type="auto"/>
        <w:jc w:val="center"/>
        <w:tblLook w:val="04A0" w:firstRow="1" w:lastRow="0" w:firstColumn="1" w:lastColumn="0" w:noHBand="0" w:noVBand="1"/>
      </w:tblPr>
      <w:tblGrid>
        <w:gridCol w:w="1386"/>
        <w:gridCol w:w="1260"/>
        <w:gridCol w:w="1260"/>
      </w:tblGrid>
      <w:tr w:rsidR="000A3E52" w:rsidRPr="00714575" w:rsidDel="00B24F38" w:rsidTr="00C12011">
        <w:trPr>
          <w:jc w:val="center"/>
          <w:del w:id="7420" w:author="BJ Kwak" w:date="2014-01-21T08:16:00Z"/>
        </w:trPr>
        <w:tc>
          <w:tcPr>
            <w:tcW w:w="1386" w:type="dxa"/>
            <w:vAlign w:val="center"/>
          </w:tcPr>
          <w:p w:rsidR="000A3E52" w:rsidRPr="00714575" w:rsidDel="00B24F38" w:rsidRDefault="000A3E52" w:rsidP="00C12011">
            <w:pPr>
              <w:jc w:val="center"/>
              <w:rPr>
                <w:del w:id="7421" w:author="BJ Kwak" w:date="2014-01-21T08:16:00Z"/>
              </w:rPr>
            </w:pPr>
            <w:del w:id="7422" w:author="BJ Kwak" w:date="2014-01-21T08:16:00Z">
              <w:r w:rsidRPr="00714575" w:rsidDel="00B24F38">
                <w:delText>Freq. band</w:delText>
              </w:r>
            </w:del>
          </w:p>
        </w:tc>
        <w:tc>
          <w:tcPr>
            <w:tcW w:w="1260" w:type="dxa"/>
            <w:vAlign w:val="center"/>
          </w:tcPr>
          <w:p w:rsidR="000A3E52" w:rsidRPr="00714575" w:rsidDel="00B24F38" w:rsidRDefault="000A3E52" w:rsidP="00C12011">
            <w:pPr>
              <w:jc w:val="center"/>
              <w:rPr>
                <w:del w:id="7423" w:author="BJ Kwak" w:date="2014-01-21T08:16:00Z"/>
              </w:rPr>
            </w:pPr>
            <w:del w:id="7424" w:author="BJ Kwak" w:date="2014-01-21T08:16:00Z">
              <w:r w:rsidRPr="00714575" w:rsidDel="00B24F38">
                <w:delText>f</w:delText>
              </w:r>
              <w:r w:rsidRPr="00714575" w:rsidDel="00B24F38">
                <w:rPr>
                  <w:vertAlign w:val="subscript"/>
                </w:rPr>
                <w:delText>d</w:delText>
              </w:r>
              <w:r w:rsidRPr="00714575" w:rsidDel="00B24F38">
                <w:delText xml:space="preserve"> (Hz)</w:delText>
              </w:r>
            </w:del>
          </w:p>
        </w:tc>
        <w:tc>
          <w:tcPr>
            <w:tcW w:w="1260" w:type="dxa"/>
            <w:vAlign w:val="center"/>
          </w:tcPr>
          <w:p w:rsidR="000A3E52" w:rsidRPr="00714575" w:rsidDel="00B24F38" w:rsidRDefault="000A3E52" w:rsidP="00C12011">
            <w:pPr>
              <w:jc w:val="center"/>
              <w:rPr>
                <w:del w:id="7425" w:author="BJ Kwak" w:date="2014-01-21T08:16:00Z"/>
              </w:rPr>
            </w:pPr>
            <w:del w:id="7426" w:author="BJ Kwak" w:date="2014-01-21T08:16:00Z">
              <w:r w:rsidRPr="00714575" w:rsidDel="00B24F38">
                <w:delText>T</w:delText>
              </w:r>
              <w:r w:rsidRPr="00714575" w:rsidDel="00B24F38">
                <w:rPr>
                  <w:vertAlign w:val="subscript"/>
                </w:rPr>
                <w:delText>c</w:delText>
              </w:r>
              <w:r w:rsidRPr="00714575" w:rsidDel="00B24F38">
                <w:delText xml:space="preserve"> (msec)</w:delText>
              </w:r>
            </w:del>
          </w:p>
        </w:tc>
      </w:tr>
      <w:tr w:rsidR="000A3E52" w:rsidRPr="00714575" w:rsidDel="00B24F38" w:rsidTr="00C12011">
        <w:trPr>
          <w:jc w:val="center"/>
          <w:del w:id="7427" w:author="BJ Kwak" w:date="2014-01-21T08:16:00Z"/>
        </w:trPr>
        <w:tc>
          <w:tcPr>
            <w:tcW w:w="1386" w:type="dxa"/>
            <w:vAlign w:val="center"/>
          </w:tcPr>
          <w:p w:rsidR="000A3E52" w:rsidRPr="00714575" w:rsidDel="00B24F38" w:rsidRDefault="000A3E52" w:rsidP="00C12011">
            <w:pPr>
              <w:jc w:val="center"/>
              <w:rPr>
                <w:del w:id="7428" w:author="BJ Kwak" w:date="2014-01-21T08:16:00Z"/>
              </w:rPr>
            </w:pPr>
            <w:del w:id="7429" w:author="BJ Kwak" w:date="2014-01-21T08:16:00Z">
              <w:r w:rsidDel="00B24F38">
                <w:delText>5.7 GHz</w:delText>
              </w:r>
            </w:del>
          </w:p>
        </w:tc>
        <w:tc>
          <w:tcPr>
            <w:tcW w:w="1260" w:type="dxa"/>
            <w:vAlign w:val="center"/>
          </w:tcPr>
          <w:p w:rsidR="000A3E52" w:rsidRPr="00714575" w:rsidDel="00B24F38" w:rsidRDefault="000A3E52" w:rsidP="00C12011">
            <w:pPr>
              <w:jc w:val="center"/>
              <w:rPr>
                <w:del w:id="7430" w:author="BJ Kwak" w:date="2014-01-21T08:16:00Z"/>
              </w:rPr>
            </w:pPr>
            <w:del w:id="7431" w:author="BJ Kwak" w:date="2014-01-21T08:16:00Z">
              <w:r w:rsidDel="00B24F38">
                <w:delText>527.82</w:delText>
              </w:r>
            </w:del>
          </w:p>
        </w:tc>
        <w:tc>
          <w:tcPr>
            <w:tcW w:w="1260" w:type="dxa"/>
            <w:vAlign w:val="center"/>
          </w:tcPr>
          <w:p w:rsidR="000A3E52" w:rsidRPr="00714575" w:rsidDel="00B24F38" w:rsidRDefault="000A3E52" w:rsidP="00C12011">
            <w:pPr>
              <w:jc w:val="center"/>
              <w:rPr>
                <w:del w:id="7432" w:author="BJ Kwak" w:date="2014-01-21T08:16:00Z"/>
              </w:rPr>
            </w:pPr>
            <w:del w:id="7433" w:author="BJ Kwak" w:date="2014-01-21T08:16:00Z">
              <w:r w:rsidDel="00B24F38">
                <w:delText>0.947</w:delText>
              </w:r>
            </w:del>
          </w:p>
        </w:tc>
      </w:tr>
      <w:tr w:rsidR="000A3E52" w:rsidRPr="00714575" w:rsidDel="00B24F38" w:rsidTr="00C12011">
        <w:trPr>
          <w:jc w:val="center"/>
          <w:del w:id="7434" w:author="BJ Kwak" w:date="2014-01-21T08:16:00Z"/>
        </w:trPr>
        <w:tc>
          <w:tcPr>
            <w:tcW w:w="1386" w:type="dxa"/>
            <w:vAlign w:val="center"/>
          </w:tcPr>
          <w:p w:rsidR="000A3E52" w:rsidRPr="00714575" w:rsidDel="00B24F38" w:rsidRDefault="000A3E52" w:rsidP="00C12011">
            <w:pPr>
              <w:jc w:val="center"/>
              <w:rPr>
                <w:del w:id="7435" w:author="BJ Kwak" w:date="2014-01-21T08:16:00Z"/>
              </w:rPr>
            </w:pPr>
            <w:del w:id="7436" w:author="BJ Kwak" w:date="2014-01-21T08:16:00Z">
              <w:r w:rsidDel="00B24F38">
                <w:delText>2.4 GHz</w:delText>
              </w:r>
            </w:del>
          </w:p>
        </w:tc>
        <w:tc>
          <w:tcPr>
            <w:tcW w:w="1260" w:type="dxa"/>
            <w:vAlign w:val="center"/>
          </w:tcPr>
          <w:p w:rsidR="000A3E52" w:rsidRPr="00714575" w:rsidDel="00B24F38" w:rsidRDefault="000A3E52" w:rsidP="00C12011">
            <w:pPr>
              <w:jc w:val="center"/>
              <w:rPr>
                <w:del w:id="7437" w:author="BJ Kwak" w:date="2014-01-21T08:16:00Z"/>
              </w:rPr>
            </w:pPr>
            <w:del w:id="7438" w:author="BJ Kwak" w:date="2014-01-21T08:16:00Z">
              <w:r w:rsidDel="00B24F38">
                <w:delText>222.24</w:delText>
              </w:r>
            </w:del>
          </w:p>
        </w:tc>
        <w:tc>
          <w:tcPr>
            <w:tcW w:w="1260" w:type="dxa"/>
            <w:vAlign w:val="center"/>
          </w:tcPr>
          <w:p w:rsidR="000A3E52" w:rsidRPr="00714575" w:rsidDel="00B24F38" w:rsidRDefault="000A3E52" w:rsidP="00C12011">
            <w:pPr>
              <w:jc w:val="center"/>
              <w:rPr>
                <w:del w:id="7439" w:author="BJ Kwak" w:date="2014-01-21T08:16:00Z"/>
              </w:rPr>
            </w:pPr>
            <w:del w:id="7440" w:author="BJ Kwak" w:date="2014-01-21T08:16:00Z">
              <w:r w:rsidDel="00B24F38">
                <w:delText>2.2</w:delText>
              </w:r>
            </w:del>
          </w:p>
        </w:tc>
      </w:tr>
      <w:tr w:rsidR="000A3E52" w:rsidRPr="00714575" w:rsidDel="00B24F38" w:rsidTr="00C12011">
        <w:trPr>
          <w:jc w:val="center"/>
          <w:del w:id="7441" w:author="BJ Kwak" w:date="2014-01-21T08:16:00Z"/>
        </w:trPr>
        <w:tc>
          <w:tcPr>
            <w:tcW w:w="1386" w:type="dxa"/>
            <w:vAlign w:val="center"/>
          </w:tcPr>
          <w:p w:rsidR="000A3E52" w:rsidRPr="00714575" w:rsidDel="00B24F38" w:rsidRDefault="000A3E52" w:rsidP="00C12011">
            <w:pPr>
              <w:jc w:val="center"/>
              <w:rPr>
                <w:del w:id="7442" w:author="BJ Kwak" w:date="2014-01-21T08:16:00Z"/>
              </w:rPr>
            </w:pPr>
            <w:del w:id="7443" w:author="BJ Kwak" w:date="2014-01-21T08:16:00Z">
              <w:r w:rsidDel="00B24F38">
                <w:delText>920 MHz</w:delText>
              </w:r>
            </w:del>
          </w:p>
        </w:tc>
        <w:tc>
          <w:tcPr>
            <w:tcW w:w="1260" w:type="dxa"/>
            <w:vAlign w:val="center"/>
          </w:tcPr>
          <w:p w:rsidR="000A3E52" w:rsidRPr="00714575" w:rsidDel="00B24F38" w:rsidRDefault="000A3E52" w:rsidP="00C12011">
            <w:pPr>
              <w:jc w:val="center"/>
              <w:rPr>
                <w:del w:id="7444" w:author="BJ Kwak" w:date="2014-01-21T08:16:00Z"/>
              </w:rPr>
            </w:pPr>
            <w:del w:id="7445" w:author="BJ Kwak" w:date="2014-01-21T08:16:00Z">
              <w:r w:rsidDel="00B24F38">
                <w:delText>85.2</w:delText>
              </w:r>
            </w:del>
          </w:p>
        </w:tc>
        <w:tc>
          <w:tcPr>
            <w:tcW w:w="1260" w:type="dxa"/>
            <w:vAlign w:val="center"/>
          </w:tcPr>
          <w:p w:rsidR="000A3E52" w:rsidRPr="00714575" w:rsidDel="00B24F38" w:rsidRDefault="000A3E52" w:rsidP="00C12011">
            <w:pPr>
              <w:jc w:val="center"/>
              <w:rPr>
                <w:del w:id="7446" w:author="BJ Kwak" w:date="2014-01-21T08:16:00Z"/>
              </w:rPr>
            </w:pPr>
            <w:del w:id="7447" w:author="BJ Kwak" w:date="2014-01-21T08:16:00Z">
              <w:r w:rsidDel="00B24F38">
                <w:delText>6</w:delText>
              </w:r>
            </w:del>
          </w:p>
        </w:tc>
      </w:tr>
    </w:tbl>
    <w:p w:rsidR="000A3E52" w:rsidRPr="00FA7940" w:rsidDel="00B24F38" w:rsidRDefault="000A3E52" w:rsidP="000A3E52">
      <w:pPr>
        <w:pStyle w:val="paragraph"/>
        <w:ind w:left="0"/>
        <w:rPr>
          <w:del w:id="7448" w:author="BJ Kwak" w:date="2014-01-21T08:16:00Z"/>
          <w:rFonts w:ascii="Times New Roman" w:hAnsi="Times New Roman"/>
          <w:sz w:val="22"/>
          <w:szCs w:val="22"/>
        </w:rPr>
      </w:pPr>
    </w:p>
    <w:p w:rsidR="000A3E52" w:rsidRPr="00935FE5" w:rsidDel="00B24F38" w:rsidRDefault="000A3E52" w:rsidP="000A3E52">
      <w:pPr>
        <w:pStyle w:val="paragraph"/>
        <w:ind w:left="0"/>
        <w:rPr>
          <w:del w:id="7449" w:author="BJ Kwak" w:date="2014-01-21T08:16:00Z"/>
          <w:rFonts w:ascii="Times New Roman" w:hAnsi="Times New Roman"/>
          <w:sz w:val="22"/>
          <w:szCs w:val="22"/>
        </w:rPr>
      </w:pPr>
      <w:del w:id="7450" w:author="BJ Kwak" w:date="2014-01-21T08:16:00Z">
        <w:r w:rsidRPr="00935FE5" w:rsidDel="00B24F38">
          <w:rPr>
            <w:rFonts w:ascii="Times New Roman" w:hAnsi="Times New Roman"/>
            <w:sz w:val="22"/>
            <w:szCs w:val="22"/>
          </w:rPr>
          <w:delText>The</w:delText>
        </w:r>
        <w:r w:rsidDel="00B24F38">
          <w:rPr>
            <w:rFonts w:ascii="Times New Roman" w:hAnsi="Times New Roman"/>
            <w:sz w:val="22"/>
            <w:szCs w:val="22"/>
          </w:rPr>
          <w:delText xml:space="preserve"> DFT-spread OFDM or OFDM frame structure has a</w:delText>
        </w:r>
        <w:r w:rsidRPr="00935FE5" w:rsidDel="00B24F38">
          <w:rPr>
            <w:rFonts w:ascii="Times New Roman" w:hAnsi="Times New Roman"/>
            <w:sz w:val="22"/>
            <w:szCs w:val="22"/>
          </w:rPr>
          <w:delText xml:space="preserve"> slot time</w:delText>
        </w:r>
        <w:r w:rsidDel="00B24F38">
          <w:rPr>
            <w:rFonts w:ascii="Times New Roman" w:hAnsi="Times New Roman"/>
            <w:sz w:val="22"/>
            <w:szCs w:val="22"/>
          </w:rPr>
          <w:delText xml:space="preserve"> of</w:delText>
        </w:r>
        <w:r w:rsidRPr="00935FE5" w:rsidDel="00B24F38">
          <w:rPr>
            <w:rFonts w:ascii="Times New Roman" w:hAnsi="Times New Roman"/>
            <w:sz w:val="22"/>
            <w:szCs w:val="22"/>
          </w:rPr>
          <w:delText xml:space="preserve">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slot</w:delText>
        </w:r>
        <w:r w:rsidRPr="00651E7B" w:rsidDel="00B24F38">
          <w:rPr>
            <w:rFonts w:ascii="Times New Roman" w:hAnsi="Times New Roman"/>
            <w:sz w:val="24"/>
            <w:szCs w:val="24"/>
          </w:rPr>
          <w:delText>=</w:delText>
        </w:r>
        <w:r w:rsidRPr="00935FE5" w:rsidDel="00B24F38">
          <w:rPr>
            <w:rFonts w:ascii="Times New Roman" w:hAnsi="Times New Roman"/>
            <w:sz w:val="22"/>
            <w:szCs w:val="22"/>
          </w:rPr>
          <w:delText xml:space="preserve">0.5 msec. Then, </w:delText>
        </w:r>
        <w:r w:rsidRPr="00935FE5" w:rsidDel="00B24F38">
          <w:rPr>
            <w:rFonts w:ascii="Times New Roman" w:hAnsi="Times New Roman"/>
            <w:i/>
            <w:iCs/>
            <w:sz w:val="22"/>
            <w:szCs w:val="22"/>
          </w:rPr>
          <w:delText>one</w:delText>
        </w:r>
        <w:r w:rsidRPr="00935FE5" w:rsidDel="00B24F38">
          <w:rPr>
            <w:rFonts w:ascii="Times New Roman" w:hAnsi="Times New Roman"/>
            <w:sz w:val="22"/>
            <w:szCs w:val="22"/>
          </w:rPr>
          <w:delText xml:space="preserve"> reference symbol per slot is needed in the time domain to estimate the channel correctly.</w:delText>
        </w:r>
      </w:del>
    </w:p>
    <w:p w:rsidR="000A3E52" w:rsidDel="00B24F38" w:rsidRDefault="000A3E52" w:rsidP="000A3E52">
      <w:pPr>
        <w:rPr>
          <w:del w:id="7451" w:author="BJ Kwak" w:date="2014-01-21T08:16:00Z"/>
          <w:lang w:val="en-US" w:eastAsia="ko-KR"/>
        </w:rPr>
      </w:pPr>
    </w:p>
    <w:p w:rsidR="000A3E52" w:rsidRPr="000A3E52" w:rsidDel="00B24F38" w:rsidRDefault="000A3E52" w:rsidP="000A3E52">
      <w:pPr>
        <w:rPr>
          <w:del w:id="7452" w:author="BJ Kwak" w:date="2014-01-21T08:16:00Z"/>
          <w:lang w:val="en-US" w:eastAsia="ko-KR"/>
        </w:rPr>
      </w:pPr>
    </w:p>
    <w:p w:rsidR="000C6CAA" w:rsidRPr="000A3E52" w:rsidDel="00B24F38" w:rsidRDefault="000C6CAA" w:rsidP="0087375F">
      <w:pPr>
        <w:pStyle w:val="3"/>
        <w:rPr>
          <w:del w:id="7453" w:author="BJ Kwak" w:date="2014-01-21T08:16:00Z"/>
        </w:rPr>
      </w:pPr>
      <w:bookmarkStart w:id="7454" w:name="_Toc377674887"/>
      <w:del w:id="7455" w:author="BJ Kwak" w:date="2014-01-21T08:16:00Z">
        <w:r w:rsidRPr="000A3E52" w:rsidDel="00B24F38">
          <w:delText>Channel frequency dispersion</w:delText>
        </w:r>
        <w:bookmarkEnd w:id="7454"/>
      </w:del>
    </w:p>
    <w:p w:rsidR="000A3E52" w:rsidRPr="00651E7B" w:rsidDel="00B24F38" w:rsidRDefault="000A3E52" w:rsidP="000A3E52">
      <w:pPr>
        <w:pStyle w:val="paragraph"/>
        <w:ind w:left="0"/>
        <w:rPr>
          <w:del w:id="7456" w:author="BJ Kwak" w:date="2014-01-21T08:16:00Z"/>
          <w:rFonts w:ascii="Times New Roman" w:hAnsi="Times New Roman"/>
          <w:sz w:val="22"/>
          <w:szCs w:val="22"/>
        </w:rPr>
      </w:pPr>
      <w:del w:id="7457" w:author="BJ Kwak" w:date="2014-01-21T08:16:00Z">
        <w:r w:rsidDel="00B24F38">
          <w:rPr>
            <w:rFonts w:ascii="Times New Roman" w:hAnsi="Times New Roman"/>
            <w:sz w:val="22"/>
            <w:szCs w:val="22"/>
          </w:rPr>
          <w:delText>Considering 90% and</w:delText>
        </w:r>
        <w:r w:rsidRPr="00935FE5" w:rsidDel="00B24F38">
          <w:rPr>
            <w:rFonts w:ascii="Times New Roman" w:hAnsi="Times New Roman"/>
            <w:sz w:val="22"/>
            <w:szCs w:val="22"/>
          </w:rPr>
          <w:delText xml:space="preserve"> 50% coherence bandwidth as</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90</w:delText>
        </w:r>
        <w:r w:rsidRPr="00651E7B" w:rsidDel="00B24F38">
          <w:rPr>
            <w:rFonts w:ascii="Times New Roman" w:hAnsi="Times New Roman"/>
            <w:sz w:val="24"/>
            <w:szCs w:val="24"/>
          </w:rPr>
          <w:delText xml:space="preserve">=1/50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and</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651E7B" w:rsidDel="00B24F38">
          <w:rPr>
            <w:rFonts w:ascii="Times New Roman" w:hAnsi="Times New Roman"/>
            <w:sz w:val="24"/>
            <w:szCs w:val="24"/>
          </w:rPr>
          <w:delText xml:space="preserve">=1/5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4"/>
            <w:szCs w:val="24"/>
            <w:vertAlign w:val="subscript"/>
          </w:rPr>
          <w:delText xml:space="preserve"> , </w:delText>
        </w:r>
      </w:del>
    </w:p>
    <w:p w:rsidR="000A3E52" w:rsidRPr="00935FE5" w:rsidDel="00B24F38" w:rsidRDefault="000A3E52" w:rsidP="000A3E52">
      <w:pPr>
        <w:pStyle w:val="paragraph"/>
        <w:ind w:left="0"/>
        <w:rPr>
          <w:del w:id="7458" w:author="BJ Kwak" w:date="2014-01-21T08:16:00Z"/>
          <w:rFonts w:ascii="Times New Roman" w:hAnsi="Times New Roman"/>
          <w:sz w:val="22"/>
          <w:szCs w:val="22"/>
        </w:rPr>
      </w:pPr>
      <w:del w:id="7459" w:author="BJ Kwak" w:date="2014-01-21T08:16:00Z">
        <w:r w:rsidDel="00B24F38">
          <w:rPr>
            <w:rFonts w:ascii="Times New Roman" w:hAnsi="Times New Roman"/>
            <w:sz w:val="22"/>
            <w:szCs w:val="22"/>
          </w:rPr>
          <w:delText>w</w:delText>
        </w:r>
        <w:r w:rsidRPr="00935FE5" w:rsidDel="00B24F38">
          <w:rPr>
            <w:rFonts w:ascii="Times New Roman" w:hAnsi="Times New Roman"/>
            <w:sz w:val="22"/>
            <w:szCs w:val="22"/>
          </w:rPr>
          <w:delText xml:space="preserve">here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s the</w:delText>
        </w:r>
        <w:r w:rsidDel="00B24F38">
          <w:rPr>
            <w:rFonts w:ascii="Times New Roman" w:hAnsi="Times New Roman"/>
            <w:sz w:val="22"/>
            <w:szCs w:val="22"/>
          </w:rPr>
          <w:delText xml:space="preserve"> channel’s </w:delText>
        </w:r>
        <w:r w:rsidRPr="00935FE5" w:rsidDel="00B24F38">
          <w:rPr>
            <w:rFonts w:ascii="Times New Roman" w:hAnsi="Times New Roman"/>
            <w:sz w:val="22"/>
            <w:szCs w:val="22"/>
          </w:rPr>
          <w:delText xml:space="preserve"> RMS delay spread.</w:delText>
        </w:r>
      </w:del>
    </w:p>
    <w:p w:rsidR="000A3E52" w:rsidDel="00B24F38" w:rsidRDefault="000A3E52" w:rsidP="000A3E52">
      <w:pPr>
        <w:pStyle w:val="paragraph"/>
        <w:ind w:left="0"/>
        <w:rPr>
          <w:del w:id="7460" w:author="BJ Kwak" w:date="2014-01-21T08:16:00Z"/>
          <w:rFonts w:ascii="Times New Roman" w:hAnsi="Times New Roman"/>
          <w:sz w:val="22"/>
          <w:szCs w:val="22"/>
        </w:rPr>
      </w:pPr>
      <w:del w:id="7461" w:author="BJ Kwak" w:date="2014-01-21T08:16:00Z">
        <w:r w:rsidDel="00B24F38">
          <w:rPr>
            <w:rFonts w:ascii="Times New Roman" w:hAnsi="Times New Roman"/>
            <w:sz w:val="22"/>
            <w:szCs w:val="22"/>
          </w:rPr>
          <w:delText>Such</w:delText>
        </w:r>
        <w:r w:rsidRPr="00935FE5" w:rsidDel="00B24F38">
          <w:rPr>
            <w:rFonts w:ascii="Times New Roman" w:hAnsi="Times New Roman"/>
            <w:sz w:val="22"/>
            <w:szCs w:val="22"/>
          </w:rPr>
          <w:delText xml:space="preserve"> RMS delay spread is estimated as </w:delText>
        </w:r>
        <w:r w:rsidRPr="00C000D0" w:rsidDel="00B24F38">
          <w:rPr>
            <w:rFonts w:ascii="Times New Roman" w:hAnsi="Times New Roman"/>
            <w:position w:val="-12"/>
            <w:sz w:val="24"/>
            <w:szCs w:val="24"/>
          </w:rPr>
          <w:object w:dxaOrig="1120" w:dyaOrig="380">
            <v:shape id="_x0000_i1149" type="#_x0000_t75" style="width:56.3pt;height:19pt" o:ole="">
              <v:imagedata r:id="rId388" o:title=""/>
            </v:shape>
            <o:OLEObject Type="Embed" ProgID="Equation.3" ShapeID="_x0000_i1149" DrawAspect="Content" ObjectID="_1451948198" r:id="rId389"/>
          </w:object>
        </w:r>
        <w:r w:rsidDel="00B24F38">
          <w:rPr>
            <w:rFonts w:ascii="Times New Roman" w:hAnsi="Times New Roman"/>
            <w:sz w:val="24"/>
            <w:szCs w:val="24"/>
          </w:rPr>
          <w:delText>.</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 xml:space="preserve">For a distance </w:delText>
        </w:r>
        <w:r w:rsidRPr="00935FE5" w:rsidDel="00B24F38">
          <w:rPr>
            <w:rFonts w:ascii="Times New Roman" w:hAnsi="Times New Roman"/>
            <w:i/>
            <w:sz w:val="22"/>
            <w:szCs w:val="22"/>
          </w:rPr>
          <w:delText>d=</w:delText>
        </w:r>
        <w:r w:rsidRPr="00262936" w:rsidDel="00B24F38">
          <w:rPr>
            <w:rFonts w:ascii="Times New Roman" w:hAnsi="Times New Roman"/>
            <w:sz w:val="22"/>
            <w:szCs w:val="22"/>
          </w:rPr>
          <w:delText>500m</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the</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90% and</w:delText>
        </w:r>
        <w:r w:rsidRPr="00935FE5" w:rsidDel="00B24F38">
          <w:rPr>
            <w:rFonts w:ascii="Times New Roman" w:hAnsi="Times New Roman"/>
            <w:sz w:val="22"/>
            <w:szCs w:val="22"/>
          </w:rPr>
          <w:delText xml:space="preserve"> 50% coherence bandwidth </w:delText>
        </w:r>
        <w:r w:rsidDel="00B24F38">
          <w:rPr>
            <w:rFonts w:ascii="Times New Roman" w:hAnsi="Times New Roman"/>
            <w:sz w:val="22"/>
            <w:szCs w:val="22"/>
          </w:rPr>
          <w:delText xml:space="preserve">are </w:delText>
        </w:r>
        <w:r w:rsidRPr="00935FE5" w:rsidDel="00B24F38">
          <w:rPr>
            <w:rFonts w:ascii="Times New Roman" w:hAnsi="Times New Roman"/>
            <w:sz w:val="22"/>
            <w:szCs w:val="22"/>
          </w:rPr>
          <w:delText>given in the table</w:delText>
        </w:r>
        <w:r w:rsidDel="00B24F38">
          <w:rPr>
            <w:rFonts w:ascii="Times New Roman" w:hAnsi="Times New Roman"/>
            <w:sz w:val="22"/>
            <w:szCs w:val="22"/>
          </w:rPr>
          <w:delText>:</w:delText>
        </w:r>
      </w:del>
    </w:p>
    <w:p w:rsidR="000A3E52" w:rsidRPr="00935FE5" w:rsidDel="00B24F38" w:rsidRDefault="000A3E52" w:rsidP="000A3E52">
      <w:pPr>
        <w:pStyle w:val="paragraph"/>
        <w:ind w:left="0"/>
        <w:rPr>
          <w:del w:id="7462" w:author="BJ Kwak" w:date="2014-01-21T08:16:00Z"/>
          <w:rFonts w:ascii="Times New Roman" w:hAnsi="Times New Roman"/>
          <w:sz w:val="22"/>
          <w:szCs w:val="22"/>
        </w:rPr>
      </w:pPr>
    </w:p>
    <w:tbl>
      <w:tblPr>
        <w:tblStyle w:val="af1"/>
        <w:tblW w:w="0" w:type="auto"/>
        <w:jc w:val="center"/>
        <w:tblLook w:val="04A0" w:firstRow="1" w:lastRow="0" w:firstColumn="1" w:lastColumn="0" w:noHBand="0" w:noVBand="1"/>
      </w:tblPr>
      <w:tblGrid>
        <w:gridCol w:w="1458"/>
        <w:gridCol w:w="1080"/>
        <w:gridCol w:w="1071"/>
        <w:gridCol w:w="1530"/>
        <w:gridCol w:w="1440"/>
        <w:gridCol w:w="1620"/>
      </w:tblGrid>
      <w:tr w:rsidR="000A3E52" w:rsidDel="00B24F38" w:rsidTr="00C12011">
        <w:trPr>
          <w:jc w:val="center"/>
          <w:del w:id="7463" w:author="BJ Kwak" w:date="2014-01-21T08:16:00Z"/>
        </w:trPr>
        <w:tc>
          <w:tcPr>
            <w:tcW w:w="1458" w:type="dxa"/>
            <w:vAlign w:val="center"/>
          </w:tcPr>
          <w:p w:rsidR="000A3E52" w:rsidDel="00B24F38" w:rsidRDefault="000A3E52" w:rsidP="00C12011">
            <w:pPr>
              <w:jc w:val="center"/>
              <w:rPr>
                <w:del w:id="7464" w:author="BJ Kwak" w:date="2014-01-21T08:16:00Z"/>
              </w:rPr>
            </w:pPr>
            <w:del w:id="7465" w:author="BJ Kwak" w:date="2014-01-21T08:16:00Z">
              <w:r w:rsidDel="00B24F38">
                <w:delText>Freq. band</w:delText>
              </w:r>
            </w:del>
          </w:p>
        </w:tc>
        <w:tc>
          <w:tcPr>
            <w:tcW w:w="1080" w:type="dxa"/>
            <w:vAlign w:val="center"/>
          </w:tcPr>
          <w:p w:rsidR="000A3E52" w:rsidDel="00B24F38" w:rsidRDefault="000A3E52" w:rsidP="00C12011">
            <w:pPr>
              <w:jc w:val="center"/>
              <w:rPr>
                <w:del w:id="7466" w:author="BJ Kwak" w:date="2014-01-21T08:16:00Z"/>
              </w:rPr>
            </w:pPr>
            <w:del w:id="7467" w:author="BJ Kwak" w:date="2014-01-21T08:16:00Z">
              <w:r w:rsidDel="00B24F38">
                <w:delText>C</w:delText>
              </w:r>
              <w:r w:rsidRPr="00364B62" w:rsidDel="00B24F38">
                <w:rPr>
                  <w:vertAlign w:val="subscript"/>
                </w:rPr>
                <w:delText>a</w:delText>
              </w:r>
            </w:del>
          </w:p>
        </w:tc>
        <w:tc>
          <w:tcPr>
            <w:tcW w:w="1071" w:type="dxa"/>
            <w:vAlign w:val="center"/>
          </w:tcPr>
          <w:p w:rsidR="000A3E52" w:rsidDel="00B24F38" w:rsidRDefault="000A3E52" w:rsidP="00C12011">
            <w:pPr>
              <w:jc w:val="center"/>
              <w:rPr>
                <w:del w:id="7468" w:author="BJ Kwak" w:date="2014-01-21T08:16:00Z"/>
              </w:rPr>
            </w:pPr>
            <w:del w:id="7469" w:author="BJ Kwak" w:date="2014-01-21T08:16:00Z">
              <w:r w:rsidDel="00B24F38">
                <w:delText>γ</w:delText>
              </w:r>
              <w:r w:rsidRPr="00364B62" w:rsidDel="00B24F38">
                <w:rPr>
                  <w:vertAlign w:val="subscript"/>
                </w:rPr>
                <w:delText>a</w:delText>
              </w:r>
            </w:del>
          </w:p>
        </w:tc>
        <w:tc>
          <w:tcPr>
            <w:tcW w:w="1530" w:type="dxa"/>
            <w:vAlign w:val="center"/>
          </w:tcPr>
          <w:p w:rsidR="000A3E52" w:rsidDel="00B24F38" w:rsidRDefault="000A3E52" w:rsidP="00C12011">
            <w:pPr>
              <w:jc w:val="center"/>
              <w:rPr>
                <w:del w:id="7470" w:author="BJ Kwak" w:date="2014-01-21T08:16:00Z"/>
              </w:rPr>
            </w:pPr>
            <w:del w:id="7471" w:author="BJ Kwak" w:date="2014-01-21T08:16:00Z">
              <w:r w:rsidDel="00B24F38">
                <w:delText>σ</w:delText>
              </w:r>
              <w:r w:rsidRPr="00364B62" w:rsidDel="00B24F38">
                <w:rPr>
                  <w:vertAlign w:val="subscript"/>
                </w:rPr>
                <w:delText>τ</w:delText>
              </w:r>
            </w:del>
          </w:p>
        </w:tc>
        <w:tc>
          <w:tcPr>
            <w:tcW w:w="1440" w:type="dxa"/>
            <w:vAlign w:val="center"/>
          </w:tcPr>
          <w:p w:rsidR="000A3E52" w:rsidDel="00B24F38" w:rsidRDefault="000A3E52" w:rsidP="00C12011">
            <w:pPr>
              <w:jc w:val="center"/>
              <w:rPr>
                <w:del w:id="7472" w:author="BJ Kwak" w:date="2014-01-21T08:16:00Z"/>
              </w:rPr>
            </w:pPr>
            <w:del w:id="7473" w:author="BJ Kwak" w:date="2014-01-21T08:16:00Z">
              <w:r w:rsidDel="00B24F38">
                <w:delText>B</w:delText>
              </w:r>
              <w:r w:rsidRPr="00364B62" w:rsidDel="00B24F38">
                <w:rPr>
                  <w:vertAlign w:val="subscript"/>
                </w:rPr>
                <w:delText xml:space="preserve">c,90 </w:delText>
              </w:r>
              <w:r w:rsidDel="00B24F38">
                <w:delText>(KHz)</w:delText>
              </w:r>
            </w:del>
          </w:p>
        </w:tc>
        <w:tc>
          <w:tcPr>
            <w:tcW w:w="1620" w:type="dxa"/>
            <w:vAlign w:val="center"/>
          </w:tcPr>
          <w:p w:rsidR="000A3E52" w:rsidDel="00B24F38" w:rsidRDefault="000A3E52" w:rsidP="00C12011">
            <w:pPr>
              <w:jc w:val="center"/>
              <w:rPr>
                <w:del w:id="7474" w:author="BJ Kwak" w:date="2014-01-21T08:16:00Z"/>
              </w:rPr>
            </w:pPr>
            <w:del w:id="7475" w:author="BJ Kwak" w:date="2014-01-21T08:16:00Z">
              <w:r w:rsidDel="00B24F38">
                <w:delText>B</w:delText>
              </w:r>
              <w:r w:rsidRPr="00364B62" w:rsidDel="00B24F38">
                <w:rPr>
                  <w:vertAlign w:val="subscript"/>
                </w:rPr>
                <w:delText>C,50</w:delText>
              </w:r>
              <w:r w:rsidDel="00B24F38">
                <w:delText xml:space="preserve"> (KHz)</w:delText>
              </w:r>
            </w:del>
          </w:p>
        </w:tc>
      </w:tr>
      <w:tr w:rsidR="000A3E52" w:rsidDel="00B24F38" w:rsidTr="00C12011">
        <w:trPr>
          <w:jc w:val="center"/>
          <w:del w:id="7476" w:author="BJ Kwak" w:date="2014-01-21T08:16:00Z"/>
        </w:trPr>
        <w:tc>
          <w:tcPr>
            <w:tcW w:w="1458" w:type="dxa"/>
            <w:vAlign w:val="center"/>
          </w:tcPr>
          <w:p w:rsidR="000A3E52" w:rsidDel="00B24F38" w:rsidRDefault="000A3E52" w:rsidP="00C12011">
            <w:pPr>
              <w:jc w:val="center"/>
              <w:rPr>
                <w:del w:id="7477" w:author="BJ Kwak" w:date="2014-01-21T08:16:00Z"/>
              </w:rPr>
            </w:pPr>
            <w:del w:id="7478" w:author="BJ Kwak" w:date="2014-01-21T08:16:00Z">
              <w:r w:rsidDel="00B24F38">
                <w:delText>5.7 GHz</w:delText>
              </w:r>
            </w:del>
          </w:p>
        </w:tc>
        <w:tc>
          <w:tcPr>
            <w:tcW w:w="1080" w:type="dxa"/>
            <w:vAlign w:val="center"/>
          </w:tcPr>
          <w:p w:rsidR="000A3E52" w:rsidDel="00B24F38" w:rsidRDefault="000A3E52" w:rsidP="00C12011">
            <w:pPr>
              <w:jc w:val="center"/>
              <w:rPr>
                <w:del w:id="7479" w:author="BJ Kwak" w:date="2014-01-21T08:16:00Z"/>
              </w:rPr>
            </w:pPr>
            <w:del w:id="7480" w:author="BJ Kwak" w:date="2014-01-21T08:16:00Z">
              <w:r w:rsidDel="00B24F38">
                <w:delText>10</w:delText>
              </w:r>
            </w:del>
          </w:p>
        </w:tc>
        <w:tc>
          <w:tcPr>
            <w:tcW w:w="1071" w:type="dxa"/>
            <w:vAlign w:val="center"/>
          </w:tcPr>
          <w:p w:rsidR="000A3E52" w:rsidDel="00B24F38" w:rsidRDefault="000A3E52" w:rsidP="00C12011">
            <w:pPr>
              <w:jc w:val="center"/>
              <w:rPr>
                <w:del w:id="7481" w:author="BJ Kwak" w:date="2014-01-21T08:16:00Z"/>
              </w:rPr>
            </w:pPr>
            <w:del w:id="7482" w:author="BJ Kwak" w:date="2014-01-21T08:16:00Z">
              <w:r w:rsidDel="00B24F38">
                <w:delText>0.51</w:delText>
              </w:r>
            </w:del>
          </w:p>
        </w:tc>
        <w:tc>
          <w:tcPr>
            <w:tcW w:w="1530" w:type="dxa"/>
            <w:vAlign w:val="center"/>
          </w:tcPr>
          <w:p w:rsidR="000A3E52" w:rsidDel="00B24F38" w:rsidRDefault="000A3E52" w:rsidP="00C12011">
            <w:pPr>
              <w:jc w:val="center"/>
              <w:rPr>
                <w:del w:id="7483" w:author="BJ Kwak" w:date="2014-01-21T08:16:00Z"/>
              </w:rPr>
            </w:pPr>
            <w:del w:id="7484" w:author="BJ Kwak" w:date="2014-01-21T08:16:00Z">
              <w:r w:rsidDel="00B24F38">
                <w:delText>238 nsec</w:delText>
              </w:r>
            </w:del>
          </w:p>
        </w:tc>
        <w:tc>
          <w:tcPr>
            <w:tcW w:w="1440" w:type="dxa"/>
            <w:vAlign w:val="center"/>
          </w:tcPr>
          <w:p w:rsidR="000A3E52" w:rsidDel="00B24F38" w:rsidRDefault="000A3E52" w:rsidP="00C12011">
            <w:pPr>
              <w:jc w:val="center"/>
              <w:rPr>
                <w:del w:id="7485" w:author="BJ Kwak" w:date="2014-01-21T08:16:00Z"/>
              </w:rPr>
            </w:pPr>
            <w:del w:id="7486" w:author="BJ Kwak" w:date="2014-01-21T08:16:00Z">
              <w:r w:rsidDel="00B24F38">
                <w:delText>84</w:delText>
              </w:r>
            </w:del>
          </w:p>
        </w:tc>
        <w:tc>
          <w:tcPr>
            <w:tcW w:w="1620" w:type="dxa"/>
            <w:vAlign w:val="center"/>
          </w:tcPr>
          <w:p w:rsidR="000A3E52" w:rsidDel="00B24F38" w:rsidRDefault="000A3E52" w:rsidP="00C12011">
            <w:pPr>
              <w:jc w:val="center"/>
              <w:rPr>
                <w:del w:id="7487" w:author="BJ Kwak" w:date="2014-01-21T08:16:00Z"/>
              </w:rPr>
            </w:pPr>
            <w:del w:id="7488" w:author="BJ Kwak" w:date="2014-01-21T08:16:00Z">
              <w:r w:rsidDel="00B24F38">
                <w:delText>840</w:delText>
              </w:r>
            </w:del>
          </w:p>
        </w:tc>
      </w:tr>
      <w:tr w:rsidR="000A3E52" w:rsidDel="00B24F38" w:rsidTr="00C12011">
        <w:trPr>
          <w:jc w:val="center"/>
          <w:del w:id="7489" w:author="BJ Kwak" w:date="2014-01-21T08:16:00Z"/>
        </w:trPr>
        <w:tc>
          <w:tcPr>
            <w:tcW w:w="1458" w:type="dxa"/>
            <w:vAlign w:val="center"/>
          </w:tcPr>
          <w:p w:rsidR="000A3E52" w:rsidDel="00B24F38" w:rsidRDefault="000A3E52" w:rsidP="00C12011">
            <w:pPr>
              <w:jc w:val="center"/>
              <w:rPr>
                <w:del w:id="7490" w:author="BJ Kwak" w:date="2014-01-21T08:16:00Z"/>
              </w:rPr>
            </w:pPr>
            <w:del w:id="7491" w:author="BJ Kwak" w:date="2014-01-21T08:16:00Z">
              <w:r w:rsidDel="00B24F38">
                <w:delText>2.4 GHz</w:delText>
              </w:r>
            </w:del>
          </w:p>
        </w:tc>
        <w:tc>
          <w:tcPr>
            <w:tcW w:w="1080" w:type="dxa"/>
            <w:vAlign w:val="center"/>
          </w:tcPr>
          <w:p w:rsidR="000A3E52" w:rsidDel="00B24F38" w:rsidRDefault="000A3E52" w:rsidP="00C12011">
            <w:pPr>
              <w:jc w:val="center"/>
              <w:rPr>
                <w:del w:id="7492" w:author="BJ Kwak" w:date="2014-01-21T08:16:00Z"/>
              </w:rPr>
            </w:pPr>
            <w:del w:id="7493" w:author="BJ Kwak" w:date="2014-01-21T08:16:00Z">
              <w:r w:rsidDel="00B24F38">
                <w:delText>55</w:delText>
              </w:r>
            </w:del>
          </w:p>
        </w:tc>
        <w:tc>
          <w:tcPr>
            <w:tcW w:w="1071" w:type="dxa"/>
            <w:vAlign w:val="center"/>
          </w:tcPr>
          <w:p w:rsidR="000A3E52" w:rsidDel="00B24F38" w:rsidRDefault="000A3E52" w:rsidP="00C12011">
            <w:pPr>
              <w:jc w:val="center"/>
              <w:rPr>
                <w:del w:id="7494" w:author="BJ Kwak" w:date="2014-01-21T08:16:00Z"/>
              </w:rPr>
            </w:pPr>
            <w:del w:id="7495" w:author="BJ Kwak" w:date="2014-01-21T08:16:00Z">
              <w:r w:rsidDel="00B24F38">
                <w:delText>0.27</w:delText>
              </w:r>
            </w:del>
          </w:p>
        </w:tc>
        <w:tc>
          <w:tcPr>
            <w:tcW w:w="1530" w:type="dxa"/>
            <w:vAlign w:val="center"/>
          </w:tcPr>
          <w:p w:rsidR="000A3E52" w:rsidDel="00B24F38" w:rsidRDefault="000A3E52" w:rsidP="00C12011">
            <w:pPr>
              <w:jc w:val="center"/>
              <w:rPr>
                <w:del w:id="7496" w:author="BJ Kwak" w:date="2014-01-21T08:16:00Z"/>
              </w:rPr>
            </w:pPr>
            <w:del w:id="7497" w:author="BJ Kwak" w:date="2014-01-21T08:16:00Z">
              <w:r w:rsidDel="00B24F38">
                <w:delText>295 nsec</w:delText>
              </w:r>
            </w:del>
          </w:p>
        </w:tc>
        <w:tc>
          <w:tcPr>
            <w:tcW w:w="1440" w:type="dxa"/>
            <w:vAlign w:val="center"/>
          </w:tcPr>
          <w:p w:rsidR="000A3E52" w:rsidDel="00B24F38" w:rsidRDefault="000A3E52" w:rsidP="00C12011">
            <w:pPr>
              <w:jc w:val="center"/>
              <w:rPr>
                <w:del w:id="7498" w:author="BJ Kwak" w:date="2014-01-21T08:16:00Z"/>
              </w:rPr>
            </w:pPr>
            <w:del w:id="7499" w:author="BJ Kwak" w:date="2014-01-21T08:16:00Z">
              <w:r w:rsidDel="00B24F38">
                <w:delText>67</w:delText>
              </w:r>
            </w:del>
          </w:p>
        </w:tc>
        <w:tc>
          <w:tcPr>
            <w:tcW w:w="1620" w:type="dxa"/>
            <w:vAlign w:val="center"/>
          </w:tcPr>
          <w:p w:rsidR="000A3E52" w:rsidDel="00B24F38" w:rsidRDefault="000A3E52" w:rsidP="00C12011">
            <w:pPr>
              <w:jc w:val="center"/>
              <w:rPr>
                <w:del w:id="7500" w:author="BJ Kwak" w:date="2014-01-21T08:16:00Z"/>
              </w:rPr>
            </w:pPr>
            <w:del w:id="7501" w:author="BJ Kwak" w:date="2014-01-21T08:16:00Z">
              <w:r w:rsidDel="00B24F38">
                <w:delText>678</w:delText>
              </w:r>
            </w:del>
          </w:p>
        </w:tc>
      </w:tr>
      <w:tr w:rsidR="000A3E52" w:rsidDel="00B24F38" w:rsidTr="00C12011">
        <w:trPr>
          <w:jc w:val="center"/>
          <w:del w:id="7502" w:author="BJ Kwak" w:date="2014-01-21T08:16:00Z"/>
        </w:trPr>
        <w:tc>
          <w:tcPr>
            <w:tcW w:w="1458" w:type="dxa"/>
            <w:vAlign w:val="center"/>
          </w:tcPr>
          <w:p w:rsidR="000A3E52" w:rsidDel="00B24F38" w:rsidRDefault="000A3E52" w:rsidP="00C12011">
            <w:pPr>
              <w:jc w:val="center"/>
              <w:rPr>
                <w:del w:id="7503" w:author="BJ Kwak" w:date="2014-01-21T08:16:00Z"/>
              </w:rPr>
            </w:pPr>
            <w:del w:id="7504" w:author="BJ Kwak" w:date="2014-01-21T08:16:00Z">
              <w:r w:rsidDel="00B24F38">
                <w:delText>920 MHz</w:delText>
              </w:r>
            </w:del>
          </w:p>
        </w:tc>
        <w:tc>
          <w:tcPr>
            <w:tcW w:w="1080" w:type="dxa"/>
            <w:vAlign w:val="center"/>
          </w:tcPr>
          <w:p w:rsidR="000A3E52" w:rsidDel="00B24F38" w:rsidRDefault="000A3E52" w:rsidP="00C12011">
            <w:pPr>
              <w:jc w:val="center"/>
              <w:rPr>
                <w:del w:id="7505" w:author="BJ Kwak" w:date="2014-01-21T08:16:00Z"/>
              </w:rPr>
            </w:pPr>
            <w:del w:id="7506" w:author="BJ Kwak" w:date="2014-01-21T08:16:00Z">
              <w:r w:rsidDel="00B24F38">
                <w:delText>1254.3</w:delText>
              </w:r>
            </w:del>
          </w:p>
        </w:tc>
        <w:tc>
          <w:tcPr>
            <w:tcW w:w="1071" w:type="dxa"/>
            <w:vAlign w:val="center"/>
          </w:tcPr>
          <w:p w:rsidR="000A3E52" w:rsidDel="00B24F38" w:rsidRDefault="000A3E52" w:rsidP="00C12011">
            <w:pPr>
              <w:jc w:val="center"/>
              <w:rPr>
                <w:del w:id="7507" w:author="BJ Kwak" w:date="2014-01-21T08:16:00Z"/>
              </w:rPr>
            </w:pPr>
            <w:del w:id="7508" w:author="BJ Kwak" w:date="2014-01-21T08:16:00Z">
              <w:r w:rsidDel="00B24F38">
                <w:delText>0.06</w:delText>
              </w:r>
            </w:del>
          </w:p>
        </w:tc>
        <w:tc>
          <w:tcPr>
            <w:tcW w:w="1530" w:type="dxa"/>
            <w:vAlign w:val="center"/>
          </w:tcPr>
          <w:p w:rsidR="000A3E52" w:rsidDel="00B24F38" w:rsidRDefault="000A3E52" w:rsidP="00C12011">
            <w:pPr>
              <w:jc w:val="center"/>
              <w:rPr>
                <w:del w:id="7509" w:author="BJ Kwak" w:date="2014-01-21T08:16:00Z"/>
              </w:rPr>
            </w:pPr>
            <w:del w:id="7510" w:author="BJ Kwak" w:date="2014-01-21T08:16:00Z">
              <w:r w:rsidDel="00B24F38">
                <w:delText>1.82 usec</w:delText>
              </w:r>
            </w:del>
          </w:p>
        </w:tc>
        <w:tc>
          <w:tcPr>
            <w:tcW w:w="1440" w:type="dxa"/>
            <w:vAlign w:val="center"/>
          </w:tcPr>
          <w:p w:rsidR="000A3E52" w:rsidDel="00B24F38" w:rsidRDefault="000A3E52" w:rsidP="00C12011">
            <w:pPr>
              <w:jc w:val="center"/>
              <w:rPr>
                <w:del w:id="7511" w:author="BJ Kwak" w:date="2014-01-21T08:16:00Z"/>
              </w:rPr>
            </w:pPr>
            <w:del w:id="7512" w:author="BJ Kwak" w:date="2014-01-21T08:16:00Z">
              <w:r w:rsidDel="00B24F38">
                <w:delText>11</w:delText>
              </w:r>
            </w:del>
          </w:p>
        </w:tc>
        <w:tc>
          <w:tcPr>
            <w:tcW w:w="1620" w:type="dxa"/>
            <w:vAlign w:val="center"/>
          </w:tcPr>
          <w:p w:rsidR="000A3E52" w:rsidDel="00B24F38" w:rsidRDefault="000A3E52" w:rsidP="00C12011">
            <w:pPr>
              <w:jc w:val="center"/>
              <w:rPr>
                <w:del w:id="7513" w:author="BJ Kwak" w:date="2014-01-21T08:16:00Z"/>
              </w:rPr>
            </w:pPr>
            <w:del w:id="7514" w:author="BJ Kwak" w:date="2014-01-21T08:16:00Z">
              <w:r w:rsidDel="00B24F38">
                <w:delText>110</w:delText>
              </w:r>
            </w:del>
          </w:p>
        </w:tc>
      </w:tr>
    </w:tbl>
    <w:p w:rsidR="000A3E52" w:rsidRPr="00935FE5" w:rsidDel="00B24F38" w:rsidRDefault="000A3E52" w:rsidP="000A3E52">
      <w:pPr>
        <w:pStyle w:val="paragraph"/>
        <w:ind w:left="0" w:firstLine="576"/>
        <w:rPr>
          <w:del w:id="7515" w:author="BJ Kwak" w:date="2014-01-21T08:16:00Z"/>
          <w:rFonts w:ascii="Times New Roman" w:hAnsi="Times New Roman"/>
          <w:sz w:val="22"/>
          <w:szCs w:val="22"/>
        </w:rPr>
      </w:pPr>
    </w:p>
    <w:p w:rsidR="000A3E52" w:rsidDel="00B24F38" w:rsidRDefault="000A3E52" w:rsidP="000A3E52">
      <w:pPr>
        <w:pStyle w:val="paragraph"/>
        <w:ind w:left="0"/>
        <w:rPr>
          <w:del w:id="7516" w:author="BJ Kwak" w:date="2014-01-21T08:16:00Z"/>
          <w:rFonts w:ascii="Times New Roman" w:hAnsi="Times New Roman"/>
          <w:sz w:val="22"/>
          <w:szCs w:val="22"/>
        </w:rPr>
      </w:pPr>
      <w:del w:id="7517" w:author="BJ Kwak" w:date="2014-01-21T08:16:00Z">
        <w:r w:rsidRPr="00572A1E" w:rsidDel="00B24F38">
          <w:rPr>
            <w:rFonts w:ascii="Times New Roman" w:hAnsi="Times New Roman"/>
            <w:sz w:val="22"/>
            <w:szCs w:val="22"/>
          </w:rPr>
          <w:delText xml:space="preserve">If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C74C67" w:rsidDel="00B24F38">
          <w:rPr>
            <w:rFonts w:ascii="Times New Roman" w:hAnsi="Times New Roman"/>
            <w:i/>
            <w:sz w:val="24"/>
            <w:szCs w:val="24"/>
          </w:rPr>
          <w:delText>&lt;BW</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then </w:delText>
        </w:r>
        <w:r w:rsidDel="00B24F38">
          <w:rPr>
            <w:rFonts w:ascii="Times New Roman" w:hAnsi="Times New Roman"/>
            <w:sz w:val="22"/>
            <w:szCs w:val="22"/>
          </w:rPr>
          <w:delText xml:space="preserve">the wireless channel is </w:delText>
        </w:r>
        <w:r w:rsidRPr="00572A1E" w:rsidDel="00B24F38">
          <w:rPr>
            <w:rFonts w:ascii="Times New Roman" w:hAnsi="Times New Roman"/>
            <w:sz w:val="22"/>
            <w:szCs w:val="22"/>
          </w:rPr>
          <w:delText>frequency selective fading and frequency domain equalization</w:delText>
        </w:r>
        <w:r w:rsidDel="00B24F38">
          <w:rPr>
            <w:rFonts w:ascii="Times New Roman" w:hAnsi="Times New Roman"/>
            <w:sz w:val="22"/>
            <w:szCs w:val="22"/>
          </w:rPr>
          <w:delText xml:space="preserve"> is required</w:delText>
        </w:r>
        <w:r w:rsidRPr="00572A1E"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We propose that the spacing between 2 reference symbols in </w:delText>
        </w:r>
        <w:r w:rsidDel="00B24F38">
          <w:rPr>
            <w:rFonts w:ascii="Times New Roman" w:hAnsi="Times New Roman"/>
            <w:sz w:val="22"/>
            <w:szCs w:val="22"/>
          </w:rPr>
          <w:delText xml:space="preserve">the </w:delText>
        </w:r>
        <w:r w:rsidRPr="00572A1E" w:rsidDel="00B24F38">
          <w:rPr>
            <w:rFonts w:ascii="Times New Roman" w:hAnsi="Times New Roman"/>
            <w:sz w:val="22"/>
            <w:szCs w:val="22"/>
          </w:rPr>
          <w:delText>frequency</w:delText>
        </w:r>
        <w:r w:rsidDel="00B24F38">
          <w:rPr>
            <w:rFonts w:ascii="Times New Roman" w:hAnsi="Times New Roman"/>
            <w:sz w:val="22"/>
            <w:szCs w:val="22"/>
          </w:rPr>
          <w:delText xml:space="preserve"> domain</w:delText>
        </w:r>
        <w:r w:rsidRPr="00572A1E" w:rsidDel="00B24F38">
          <w:rPr>
            <w:rFonts w:ascii="Times New Roman" w:hAnsi="Times New Roman"/>
            <w:sz w:val="22"/>
            <w:szCs w:val="22"/>
          </w:rPr>
          <w:delText xml:space="preserve"> in a RB is 30 KHz to resolve </w:delText>
        </w:r>
        <w:r w:rsidDel="00B24F38">
          <w:rPr>
            <w:rFonts w:ascii="Times New Roman" w:hAnsi="Times New Roman"/>
            <w:sz w:val="22"/>
            <w:szCs w:val="22"/>
          </w:rPr>
          <w:delText>the channel’s frequency dispersion</w:delText>
        </w:r>
        <w:r w:rsidRPr="00572A1E" w:rsidDel="00B24F38">
          <w:rPr>
            <w:rFonts w:ascii="Times New Roman" w:hAnsi="Times New Roman"/>
            <w:sz w:val="22"/>
            <w:szCs w:val="22"/>
          </w:rPr>
          <w:delText>.</w:delText>
        </w:r>
      </w:del>
    </w:p>
    <w:p w:rsidR="000A3E52" w:rsidRPr="000A3E52" w:rsidDel="00B24F38" w:rsidRDefault="000A3E52" w:rsidP="000A3E52">
      <w:pPr>
        <w:rPr>
          <w:del w:id="7518" w:author="BJ Kwak" w:date="2014-01-21T08:16:00Z"/>
          <w:lang w:val="en-US" w:eastAsia="ko-KR"/>
        </w:rPr>
      </w:pPr>
    </w:p>
    <w:p w:rsidR="000A3E52" w:rsidRPr="000A3E52" w:rsidDel="00B24F38" w:rsidRDefault="000A3E52" w:rsidP="000A3E52">
      <w:pPr>
        <w:rPr>
          <w:del w:id="7519" w:author="BJ Kwak" w:date="2014-01-21T08:16:00Z"/>
          <w:lang w:eastAsia="ko-KR"/>
        </w:rPr>
      </w:pPr>
    </w:p>
    <w:p w:rsidR="000C6CAA" w:rsidRPr="000A3E52" w:rsidDel="00B24F38" w:rsidRDefault="000C6CAA" w:rsidP="0087375F">
      <w:pPr>
        <w:pStyle w:val="3"/>
        <w:rPr>
          <w:del w:id="7520" w:author="BJ Kwak" w:date="2014-01-21T08:16:00Z"/>
        </w:rPr>
      </w:pPr>
      <w:bookmarkStart w:id="7521" w:name="_Toc377674888"/>
      <w:del w:id="7522" w:author="BJ Kwak" w:date="2014-01-21T08:16:00Z">
        <w:r w:rsidRPr="000A3E52" w:rsidDel="00B24F38">
          <w:delText>ZC sequences</w:delText>
        </w:r>
        <w:bookmarkEnd w:id="7521"/>
      </w:del>
    </w:p>
    <w:p w:rsidR="000A3E52" w:rsidRPr="00572A1E" w:rsidDel="00B24F38" w:rsidRDefault="000A3E52" w:rsidP="000A3E52">
      <w:pPr>
        <w:pStyle w:val="paragraph"/>
        <w:ind w:left="0"/>
        <w:rPr>
          <w:del w:id="7523" w:author="BJ Kwak" w:date="2014-01-21T08:16:00Z"/>
          <w:rFonts w:ascii="Times New Roman" w:hAnsi="Times New Roman"/>
          <w:sz w:val="22"/>
          <w:szCs w:val="22"/>
        </w:rPr>
      </w:pPr>
      <w:del w:id="7524" w:author="BJ Kwak" w:date="2014-01-21T08:16:00Z">
        <w:r w:rsidRPr="00572A1E" w:rsidDel="00B24F38">
          <w:rPr>
            <w:rFonts w:ascii="Times New Roman" w:hAnsi="Times New Roman"/>
            <w:sz w:val="22"/>
            <w:szCs w:val="22"/>
          </w:rPr>
          <w:delText xml:space="preserve">Preambles or beacons for synchronization and </w:delText>
        </w:r>
        <w:r w:rsidDel="00B24F38">
          <w:rPr>
            <w:rFonts w:ascii="Times New Roman" w:hAnsi="Times New Roman"/>
            <w:sz w:val="22"/>
            <w:szCs w:val="22"/>
          </w:rPr>
          <w:delText xml:space="preserve">random access </w:delText>
        </w:r>
        <w:r w:rsidRPr="00572A1E" w:rsidDel="00B24F38">
          <w:rPr>
            <w:rFonts w:ascii="Times New Roman" w:hAnsi="Times New Roman"/>
            <w:sz w:val="22"/>
            <w:szCs w:val="22"/>
          </w:rPr>
          <w:delText xml:space="preserve">are formed with Zadoff-Chu (ZC) sequences of length </w:delText>
        </w:r>
        <w:r w:rsidRPr="00572A1E" w:rsidDel="00B24F38">
          <w:rPr>
            <w:rFonts w:ascii="Times New Roman" w:hAnsi="Times New Roman"/>
            <w:i/>
            <w:iCs/>
            <w:sz w:val="22"/>
            <w:szCs w:val="22"/>
          </w:rPr>
          <w:delText>N.</w:delText>
        </w:r>
      </w:del>
    </w:p>
    <w:p w:rsidR="000A3E52" w:rsidRPr="00572A1E" w:rsidDel="00B24F38" w:rsidRDefault="000A3E52" w:rsidP="000A3E52">
      <w:pPr>
        <w:pStyle w:val="paragraph"/>
        <w:ind w:left="0"/>
        <w:rPr>
          <w:del w:id="7525" w:author="BJ Kwak" w:date="2014-01-21T08:16:00Z"/>
          <w:rFonts w:ascii="Times New Roman" w:hAnsi="Times New Roman"/>
          <w:sz w:val="22"/>
          <w:szCs w:val="22"/>
        </w:rPr>
      </w:pPr>
      <w:del w:id="7526" w:author="BJ Kwak" w:date="2014-01-21T08:16:00Z">
        <w:r w:rsidDel="00B24F38">
          <w:rPr>
            <w:rFonts w:ascii="Times New Roman" w:hAnsi="Times New Roman"/>
            <w:sz w:val="22"/>
            <w:szCs w:val="22"/>
          </w:rPr>
          <w:delText>ZC sequences are c</w:delText>
        </w:r>
        <w:r w:rsidRPr="00572A1E" w:rsidDel="00B24F38">
          <w:rPr>
            <w:rFonts w:ascii="Times New Roman" w:hAnsi="Times New Roman"/>
            <w:sz w:val="22"/>
            <w:szCs w:val="22"/>
          </w:rPr>
          <w:delText>onstant-amplitude zero-correlation (CAZAC) sequences</w:delText>
        </w:r>
        <w:r w:rsidDel="00B24F38">
          <w:rPr>
            <w:rFonts w:ascii="Times New Roman" w:hAnsi="Times New Roman"/>
            <w:sz w:val="22"/>
            <w:szCs w:val="22"/>
          </w:rPr>
          <w:delText xml:space="preserve"> given by</w:delText>
        </w:r>
      </w:del>
    </w:p>
    <w:p w:rsidR="000A3E52" w:rsidRPr="00572A1E" w:rsidDel="00B24F38" w:rsidRDefault="000A3E52" w:rsidP="000A3E52">
      <w:pPr>
        <w:pStyle w:val="paragraph"/>
        <w:ind w:left="0" w:firstLine="576"/>
        <w:jc w:val="center"/>
        <w:rPr>
          <w:del w:id="7527" w:author="BJ Kwak" w:date="2014-01-21T08:16:00Z"/>
          <w:rFonts w:ascii="Times New Roman" w:hAnsi="Times New Roman"/>
          <w:sz w:val="22"/>
          <w:szCs w:val="22"/>
        </w:rPr>
      </w:pPr>
      <w:del w:id="7528" w:author="BJ Kwak" w:date="2014-01-21T08:16:00Z">
        <w:r w:rsidRPr="00E47621" w:rsidDel="00B24F38">
          <w:rPr>
            <w:rFonts w:ascii="Times New Roman" w:hAnsi="Times New Roman"/>
            <w:position w:val="-48"/>
            <w:sz w:val="22"/>
            <w:szCs w:val="22"/>
          </w:rPr>
          <w:object w:dxaOrig="2500" w:dyaOrig="1080">
            <v:shape id="_x0000_i1150" type="#_x0000_t75" style="width:125pt;height:54.3pt" o:ole="">
              <v:imagedata r:id="rId390" o:title=""/>
            </v:shape>
            <o:OLEObject Type="Embed" ProgID="Equation.3" ShapeID="_x0000_i1150" DrawAspect="Content" ObjectID="_1451948199" r:id="rId391"/>
          </w:object>
        </w:r>
      </w:del>
    </w:p>
    <w:p w:rsidR="000A3E52" w:rsidRPr="00572A1E" w:rsidDel="00B24F38" w:rsidRDefault="000A3E52" w:rsidP="000A3E52">
      <w:pPr>
        <w:pStyle w:val="paragraph"/>
        <w:ind w:left="0"/>
        <w:rPr>
          <w:del w:id="7529" w:author="BJ Kwak" w:date="2014-01-21T08:16:00Z"/>
          <w:rFonts w:ascii="Times New Roman" w:hAnsi="Times New Roman"/>
          <w:sz w:val="22"/>
          <w:szCs w:val="22"/>
        </w:rPr>
      </w:pPr>
      <w:del w:id="7530" w:author="BJ Kwak" w:date="2014-01-21T08:16:00Z">
        <w:r w:rsidRPr="00572A1E" w:rsidDel="00B24F38">
          <w:rPr>
            <w:rFonts w:ascii="Times New Roman" w:hAnsi="Times New Roman"/>
            <w:sz w:val="22"/>
            <w:szCs w:val="22"/>
          </w:rPr>
          <w:delText>w</w:delText>
        </w:r>
        <w:r w:rsidDel="00B24F38">
          <w:rPr>
            <w:rFonts w:ascii="Times New Roman" w:hAnsi="Times New Roman"/>
            <w:sz w:val="22"/>
            <w:szCs w:val="22"/>
          </w:rPr>
          <w:delText>here</w:delText>
        </w:r>
        <w:r w:rsidRPr="00572A1E" w:rsidDel="00B24F38">
          <w:rPr>
            <w:rFonts w:ascii="Times New Roman" w:hAnsi="Times New Roman"/>
            <w:sz w:val="22"/>
            <w:szCs w:val="22"/>
          </w:rPr>
          <w:delText xml:space="preserve"> </w:delText>
        </w:r>
        <w:r w:rsidRPr="00DA326C" w:rsidDel="00B24F38">
          <w:rPr>
            <w:rFonts w:ascii="Times New Roman" w:hAnsi="Times New Roman"/>
            <w:position w:val="-12"/>
            <w:sz w:val="22"/>
            <w:szCs w:val="22"/>
          </w:rPr>
          <w:object w:dxaOrig="1200" w:dyaOrig="540">
            <v:shape id="_x0000_i1151" type="#_x0000_t75" style="width:60.2pt;height:26.85pt" o:ole="">
              <v:imagedata r:id="rId392" o:title=""/>
            </v:shape>
            <o:OLEObject Type="Embed" ProgID="Equation.3" ShapeID="_x0000_i1151" DrawAspect="Content" ObjectID="_1451948200" r:id="rId393"/>
          </w:objec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is a primitive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th root of unity, </w:delText>
        </w:r>
        <w:r w:rsidRPr="00572A1E" w:rsidDel="00B24F38">
          <w:rPr>
            <w:rFonts w:ascii="Times New Roman" w:hAnsi="Times New Roman"/>
            <w:i/>
            <w:iCs/>
            <w:sz w:val="22"/>
            <w:szCs w:val="22"/>
          </w:rPr>
          <w:delText>r</w:delText>
        </w:r>
        <w:r w:rsidRPr="00572A1E" w:rsidDel="00B24F38">
          <w:rPr>
            <w:rFonts w:ascii="Times New Roman" w:hAnsi="Times New Roman"/>
            <w:sz w:val="22"/>
            <w:szCs w:val="22"/>
          </w:rPr>
          <w:delText xml:space="preserve"> is a relative prime to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 </w:delText>
        </w:r>
        <w:r w:rsidDel="00B24F38">
          <w:rPr>
            <w:rFonts w:ascii="Times New Roman" w:hAnsi="Times New Roman"/>
            <w:sz w:val="22"/>
            <w:szCs w:val="22"/>
          </w:rPr>
          <w:delText xml:space="preserve">k is the </w:delText>
        </w:r>
        <w:r w:rsidRPr="00572A1E" w:rsidDel="00B24F38">
          <w:rPr>
            <w:rFonts w:ascii="Times New Roman" w:hAnsi="Times New Roman"/>
            <w:sz w:val="22"/>
            <w:szCs w:val="22"/>
          </w:rPr>
          <w:delText>sequence index</w:delText>
        </w:r>
        <w:r w:rsidDel="00B24F38">
          <w:rPr>
            <w:rFonts w:ascii="Times New Roman" w:hAnsi="Times New Roman"/>
            <w:sz w:val="22"/>
            <w:szCs w:val="22"/>
          </w:rPr>
          <w:delText xml:space="preserve"> such that </w:delText>
        </w:r>
        <w:r w:rsidRPr="00572A1E" w:rsidDel="00B24F38">
          <w:rPr>
            <w:rFonts w:ascii="Times New Roman" w:hAnsi="Times New Roman"/>
            <w:sz w:val="22"/>
            <w:szCs w:val="22"/>
          </w:rPr>
          <w:delText xml:space="preserve"> </w:delText>
        </w:r>
        <w:r w:rsidRPr="00572A1E" w:rsidDel="00B24F38">
          <w:rPr>
            <w:rFonts w:ascii="Times New Roman" w:hAnsi="Times New Roman"/>
            <w:i/>
            <w:iCs/>
            <w:sz w:val="22"/>
            <w:szCs w:val="22"/>
          </w:rPr>
          <w:delText xml:space="preserve">k = </w:delText>
        </w:r>
        <w:r w:rsidRPr="00DA326C" w:rsidDel="00B24F38">
          <w:rPr>
            <w:rFonts w:ascii="Times New Roman" w:hAnsi="Times New Roman"/>
            <w:iCs/>
            <w:sz w:val="22"/>
            <w:szCs w:val="22"/>
          </w:rPr>
          <w:delText>0, 1</w:delText>
        </w:r>
        <w:r w:rsidRPr="00572A1E" w:rsidDel="00B24F38">
          <w:rPr>
            <w:rFonts w:ascii="Times New Roman" w:hAnsi="Times New Roman"/>
            <w:i/>
            <w:iCs/>
            <w:sz w:val="22"/>
            <w:szCs w:val="22"/>
          </w:rPr>
          <w:delText xml:space="preserve">, </w:delText>
        </w:r>
        <w:r w:rsidRPr="00DA326C" w:rsidDel="00B24F38">
          <w:rPr>
            <w:rFonts w:ascii="Times New Roman" w:hAnsi="Times New Roman"/>
            <w:iCs/>
            <w:sz w:val="22"/>
            <w:szCs w:val="22"/>
          </w:rPr>
          <w:delText>...,</w:delText>
        </w:r>
        <w:r w:rsidRPr="00572A1E" w:rsidDel="00B24F38">
          <w:rPr>
            <w:rFonts w:ascii="Times New Roman" w:hAnsi="Times New Roman"/>
            <w:i/>
            <w:iCs/>
            <w:sz w:val="22"/>
            <w:szCs w:val="22"/>
          </w:rPr>
          <w:delText>N</w:delText>
        </w:r>
        <w:r w:rsidRPr="00DA326C" w:rsidDel="00B24F38">
          <w:rPr>
            <w:rFonts w:ascii="Times New Roman" w:hAnsi="Times New Roman"/>
            <w:iCs/>
            <w:sz w:val="22"/>
            <w:szCs w:val="22"/>
          </w:rPr>
          <w:delText>-1</w:delText>
        </w:r>
        <w:r w:rsidRPr="00572A1E" w:rsidDel="00B24F38">
          <w:rPr>
            <w:rFonts w:ascii="Times New Roman" w:hAnsi="Times New Roman"/>
            <w:sz w:val="22"/>
            <w:szCs w:val="22"/>
          </w:rPr>
          <w:delText xml:space="preserve">and </w:delText>
        </w:r>
        <w:r w:rsidRPr="00572A1E" w:rsidDel="00B24F38">
          <w:rPr>
            <w:rFonts w:ascii="Times New Roman" w:hAnsi="Times New Roman"/>
            <w:i/>
            <w:iCs/>
            <w:sz w:val="22"/>
            <w:szCs w:val="22"/>
          </w:rPr>
          <w:delText>q</w:delText>
        </w:r>
        <w:r w:rsidRPr="00572A1E" w:rsidDel="00B24F38">
          <w:rPr>
            <w:rFonts w:ascii="Times New Roman" w:hAnsi="Times New Roman"/>
            <w:sz w:val="22"/>
            <w:szCs w:val="22"/>
          </w:rPr>
          <w:delText xml:space="preserve"> is any integer.</w:delText>
        </w:r>
      </w:del>
    </w:p>
    <w:p w:rsidR="000A3E52" w:rsidRPr="00572A1E" w:rsidDel="00B24F38" w:rsidRDefault="000A3E52" w:rsidP="000A3E52">
      <w:pPr>
        <w:pStyle w:val="paragraph"/>
        <w:ind w:left="0" w:firstLine="576"/>
        <w:rPr>
          <w:del w:id="7531" w:author="BJ Kwak" w:date="2014-01-21T08:16:00Z"/>
          <w:rFonts w:ascii="Times New Roman" w:hAnsi="Times New Roman"/>
          <w:sz w:val="22"/>
          <w:szCs w:val="22"/>
        </w:rPr>
      </w:pPr>
    </w:p>
    <w:p w:rsidR="000A3E52" w:rsidRPr="00572A1E" w:rsidDel="00B24F38" w:rsidRDefault="000A3E52" w:rsidP="000A3E52">
      <w:pPr>
        <w:pStyle w:val="paragraph"/>
        <w:ind w:left="0"/>
        <w:rPr>
          <w:del w:id="7532" w:author="BJ Kwak" w:date="2014-01-21T08:16:00Z"/>
          <w:rFonts w:ascii="Times New Roman" w:hAnsi="Times New Roman"/>
          <w:sz w:val="22"/>
          <w:szCs w:val="22"/>
        </w:rPr>
      </w:pPr>
      <w:del w:id="7533" w:author="BJ Kwak" w:date="2014-01-21T08:16:00Z">
        <w:r w:rsidRPr="00572A1E" w:rsidDel="00B24F38">
          <w:rPr>
            <w:rFonts w:ascii="Times New Roman" w:hAnsi="Times New Roman"/>
            <w:sz w:val="22"/>
            <w:szCs w:val="22"/>
          </w:rPr>
          <w:delText xml:space="preserve">ZC sequences have constant amplitude and so its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point DFT. </w:delText>
        </w:r>
        <w:r w:rsidDel="00B24F38">
          <w:rPr>
            <w:rFonts w:ascii="Times New Roman" w:hAnsi="Times New Roman"/>
            <w:sz w:val="22"/>
            <w:szCs w:val="22"/>
          </w:rPr>
          <w:delText xml:space="preserve"> Hence, t</w:delText>
        </w:r>
        <w:r w:rsidRPr="00572A1E" w:rsidDel="00B24F38">
          <w:rPr>
            <w:rFonts w:ascii="Times New Roman" w:hAnsi="Times New Roman"/>
            <w:sz w:val="22"/>
            <w:szCs w:val="22"/>
          </w:rPr>
          <w:delText>his limits the PAPR and simplifies implementation as only phases have to be generated and sto</w:delText>
        </w:r>
        <w:r w:rsidDel="00B24F38">
          <w:rPr>
            <w:rFonts w:ascii="Times New Roman" w:hAnsi="Times New Roman"/>
            <w:sz w:val="22"/>
            <w:szCs w:val="22"/>
          </w:rPr>
          <w:delText xml:space="preserve">red. Furthermore, </w:delText>
        </w:r>
        <w:r w:rsidRPr="00572A1E" w:rsidDel="00B24F38">
          <w:rPr>
            <w:rFonts w:ascii="Times New Roman" w:hAnsi="Times New Roman"/>
            <w:sz w:val="22"/>
            <w:szCs w:val="22"/>
          </w:rPr>
          <w:delText>ZC sequences have ideal cyclic autocorrelation, i.e., the correlation with its shifted version is a delta function</w:delText>
        </w:r>
        <w:r w:rsidDel="00B24F38">
          <w:rPr>
            <w:rFonts w:ascii="Times New Roman" w:hAnsi="Times New Roman"/>
            <w:sz w:val="22"/>
            <w:szCs w:val="22"/>
          </w:rPr>
          <w:delText xml:space="preserve">. Consequently, </w:delText>
        </w:r>
        <w:r w:rsidRPr="00572A1E" w:rsidDel="00B24F38">
          <w:rPr>
            <w:rFonts w:ascii="Times New Roman" w:hAnsi="Times New Roman"/>
            <w:sz w:val="22"/>
            <w:szCs w:val="22"/>
          </w:rPr>
          <w:delText>a [large] set of orthogonal p</w:delText>
        </w:r>
        <w:r w:rsidDel="00B24F38">
          <w:rPr>
            <w:rFonts w:ascii="Times New Roman" w:hAnsi="Times New Roman"/>
            <w:sz w:val="22"/>
            <w:szCs w:val="22"/>
          </w:rPr>
          <w:delText>reambles are</w:delText>
        </w:r>
        <w:r w:rsidRPr="00572A1E" w:rsidDel="00B24F38">
          <w:rPr>
            <w:rFonts w:ascii="Times New Roman" w:hAnsi="Times New Roman"/>
            <w:sz w:val="22"/>
            <w:szCs w:val="22"/>
          </w:rPr>
          <w:delText xml:space="preserve"> possible to generate.</w:delText>
        </w:r>
      </w:del>
    </w:p>
    <w:p w:rsidR="00725A0A" w:rsidRPr="00401B81" w:rsidDel="00B24F38" w:rsidRDefault="008D053F" w:rsidP="00401B81">
      <w:pPr>
        <w:rPr>
          <w:del w:id="7534" w:author="BJ Kwak" w:date="2014-01-21T08:16:00Z"/>
          <w:b/>
          <w:highlight w:val="yellow"/>
          <w:lang w:eastAsia="ko-KR"/>
        </w:rPr>
      </w:pPr>
      <w:del w:id="7535"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RDefault="00725A0A" w:rsidP="00725A0A">
      <w:pPr>
        <w:rPr>
          <w:lang w:eastAsia="ko-KR"/>
        </w:rPr>
      </w:pPr>
    </w:p>
    <w:p w:rsidR="00725A0A" w:rsidRDefault="00725A0A" w:rsidP="00E36568">
      <w:pPr>
        <w:rPr>
          <w:lang w:eastAsia="ko-KR"/>
        </w:rPr>
      </w:pPr>
    </w:p>
    <w:p w:rsidR="00AD5CE5" w:rsidRPr="00AD5CE5" w:rsidDel="00A03EAE" w:rsidRDefault="00857FAE" w:rsidP="00E36568">
      <w:pPr>
        <w:rPr>
          <w:del w:id="7536" w:author="BJ Kwak" w:date="2014-01-21T08:22:00Z"/>
          <w:i/>
          <w:color w:val="FF0000"/>
          <w:lang w:eastAsia="ko-KR"/>
        </w:rPr>
      </w:pPr>
      <w:del w:id="7537" w:author="BJ Kwak" w:date="2014-01-21T08:22:00Z">
        <w:r w:rsidRPr="00AD5CE5" w:rsidDel="00A03EAE">
          <w:rPr>
            <w:rFonts w:hint="eastAsia"/>
            <w:i/>
            <w:color w:val="FF0000"/>
            <w:lang w:eastAsia="ko-KR"/>
          </w:rPr>
          <w:delText xml:space="preserve">Editor: As Marco noted, the text enclosed by &lt;Billy&gt; </w:delText>
        </w:r>
        <w:r w:rsidRPr="00AD5CE5" w:rsidDel="00A03EAE">
          <w:rPr>
            <w:i/>
            <w:color w:val="FF0000"/>
          </w:rPr>
          <w:delText>has been published already and is publicly available</w:delText>
        </w:r>
        <w:r w:rsidRPr="00AD5CE5" w:rsidDel="00A03EAE">
          <w:rPr>
            <w:rFonts w:hint="eastAsia"/>
            <w:i/>
            <w:color w:val="FF0000"/>
            <w:lang w:eastAsia="ko-KR"/>
          </w:rPr>
          <w:delText>. A reference to the previously published document can be provided and the following text can be deleted, and a</w:delText>
        </w:r>
        <w:r w:rsidR="00AD5CE5" w:rsidRPr="00AD5CE5" w:rsidDel="00A03EAE">
          <w:rPr>
            <w:rFonts w:hint="eastAsia"/>
            <w:i/>
            <w:color w:val="FF0000"/>
            <w:lang w:eastAsia="ko-KR"/>
          </w:rPr>
          <w:delText>ny change</w:delText>
        </w:r>
        <w:r w:rsidRPr="00AD5CE5" w:rsidDel="00A03EAE">
          <w:rPr>
            <w:rFonts w:hint="eastAsia"/>
            <w:i/>
            <w:color w:val="FF0000"/>
            <w:lang w:eastAsia="ko-KR"/>
          </w:rPr>
          <w:delText xml:space="preserve"> from the existing text can be mentioned if there is any.</w:delText>
        </w:r>
      </w:del>
    </w:p>
    <w:p w:rsidR="00AD5CE5" w:rsidRPr="00AD5CE5" w:rsidDel="00A03EAE" w:rsidRDefault="00AD5CE5" w:rsidP="00E36568">
      <w:pPr>
        <w:rPr>
          <w:del w:id="7538" w:author="BJ Kwak" w:date="2014-01-21T08:22:00Z"/>
          <w:i/>
          <w:color w:val="FF0000"/>
          <w:lang w:eastAsia="ko-KR"/>
        </w:rPr>
      </w:pPr>
      <w:del w:id="7539" w:author="BJ Kwak" w:date="2014-01-21T08:22:00Z">
        <w:r w:rsidRPr="00AD5CE5" w:rsidDel="00A03EAE">
          <w:rPr>
            <w:rFonts w:hint="eastAsia"/>
            <w:i/>
            <w:color w:val="FF0000"/>
            <w:lang w:eastAsia="ko-KR"/>
          </w:rPr>
          <w:delText>Please comment.</w:delText>
        </w:r>
      </w:del>
    </w:p>
    <w:p w:rsidR="00953091" w:rsidRPr="00953091" w:rsidDel="002060CF" w:rsidRDefault="00953091" w:rsidP="00E36568">
      <w:pPr>
        <w:rPr>
          <w:del w:id="7540" w:author="BJ Kwak" w:date="2014-01-21T08:24:00Z"/>
          <w:b/>
          <w:lang w:eastAsia="ko-KR"/>
        </w:rPr>
      </w:pPr>
      <w:commentRangeStart w:id="7541"/>
      <w:del w:id="7542" w:author="BJ Kwak" w:date="2014-01-21T08:24:00Z">
        <w:r w:rsidRPr="00953091" w:rsidDel="002060CF">
          <w:rPr>
            <w:rFonts w:hint="eastAsia"/>
            <w:b/>
            <w:highlight w:val="yellow"/>
            <w:lang w:eastAsia="ko-KR"/>
          </w:rPr>
          <w:delText>&lt;Billy</w:delText>
        </w:r>
        <w:r w:rsidR="00013FFC" w:rsidDel="002060CF">
          <w:rPr>
            <w:rFonts w:hint="eastAsia"/>
            <w:b/>
            <w:color w:val="0000CC"/>
            <w:highlight w:val="yellow"/>
            <w:lang w:eastAsia="ko-KR"/>
          </w:rPr>
          <w:delText xml:space="preserve"> name=</w:delText>
        </w:r>
        <w:r w:rsidR="00013FFC" w:rsidDel="002060CF">
          <w:rPr>
            <w:b/>
            <w:color w:val="0000CC"/>
            <w:highlight w:val="yellow"/>
            <w:lang w:eastAsia="ko-KR"/>
          </w:rPr>
          <w:delText>”</w:delText>
        </w:r>
        <w:r w:rsidR="00013FFC" w:rsidDel="002060CF">
          <w:rPr>
            <w:rFonts w:hint="eastAsia"/>
            <w:b/>
            <w:color w:val="0000CC"/>
            <w:highlight w:val="yellow"/>
            <w:lang w:eastAsia="ko-KR"/>
          </w:rPr>
          <w:delText>Billy Verso, DecaWave, billy.verso@decawave.com</w:delText>
        </w:r>
        <w:r w:rsidR="00013FFC" w:rsidDel="002060CF">
          <w:rPr>
            <w:b/>
            <w:color w:val="0000CC"/>
            <w:highlight w:val="yellow"/>
            <w:lang w:eastAsia="ko-KR"/>
          </w:rPr>
          <w:delText>”</w:delText>
        </w:r>
        <w:r w:rsidRPr="00953091" w:rsidDel="002060CF">
          <w:rPr>
            <w:rFonts w:hint="eastAsia"/>
            <w:b/>
            <w:highlight w:val="yellow"/>
            <w:lang w:eastAsia="ko-KR"/>
          </w:rPr>
          <w:delText>&gt;</w:delText>
        </w:r>
        <w:commentRangeEnd w:id="7541"/>
        <w:r w:rsidDel="002060CF">
          <w:rPr>
            <w:rStyle w:val="ad"/>
          </w:rPr>
          <w:commentReference w:id="7541"/>
        </w:r>
      </w:del>
    </w:p>
    <w:p w:rsidR="00953091" w:rsidRPr="00C12011" w:rsidRDefault="00953091" w:rsidP="009C74CB">
      <w:pPr>
        <w:pStyle w:val="1"/>
        <w:rPr>
          <w:lang w:val="en-US"/>
        </w:rPr>
      </w:pPr>
      <w:bookmarkStart w:id="7543" w:name="_Toc315383334"/>
      <w:bookmarkStart w:id="7544" w:name="_Toc377674889"/>
      <w:r w:rsidRPr="00C12011">
        <w:rPr>
          <w:lang w:val="en-US"/>
        </w:rPr>
        <w:t xml:space="preserve">UWB </w:t>
      </w:r>
      <w:r w:rsidRPr="00C12011">
        <w:t>Physical</w:t>
      </w:r>
      <w:r w:rsidRPr="00C12011">
        <w:rPr>
          <w:lang w:val="en-US"/>
        </w:rPr>
        <w:t xml:space="preserve"> (PHY) layer</w:t>
      </w:r>
      <w:del w:id="7545" w:author="BJ Kwak" w:date="2014-01-21T08:22:00Z">
        <w:r w:rsidRPr="00C12011" w:rsidDel="00A03EAE">
          <w:rPr>
            <w:lang w:val="en-US"/>
          </w:rPr>
          <w:delText xml:space="preserve"> specification</w:delText>
        </w:r>
      </w:del>
      <w:bookmarkEnd w:id="7543"/>
      <w:bookmarkEnd w:id="7544"/>
    </w:p>
    <w:p w:rsidR="00953091" w:rsidRPr="00C12011" w:rsidDel="002060CF" w:rsidRDefault="00953091" w:rsidP="009C74CB">
      <w:pPr>
        <w:pStyle w:val="2"/>
        <w:rPr>
          <w:del w:id="7546" w:author="BJ Kwak" w:date="2014-01-21T08:24:00Z"/>
          <w:lang w:val="en-US"/>
        </w:rPr>
      </w:pPr>
      <w:bookmarkStart w:id="7547" w:name="_Toc315383335"/>
      <w:bookmarkStart w:id="7548" w:name="_Toc377674890"/>
      <w:del w:id="7549" w:author="BJ Kwak" w:date="2014-01-21T08:24:00Z">
        <w:r w:rsidRPr="00C12011" w:rsidDel="002060CF">
          <w:delText>General</w:delText>
        </w:r>
        <w:bookmarkEnd w:id="7547"/>
        <w:bookmarkEnd w:id="7548"/>
      </w:del>
    </w:p>
    <w:p w:rsidR="001772D1" w:rsidRDefault="001772D1" w:rsidP="00953091">
      <w:pPr>
        <w:pStyle w:val="T"/>
        <w:spacing w:after="240"/>
        <w:rPr>
          <w:ins w:id="7550" w:author="BJ Kwak" w:date="2014-01-21T08:27:00Z"/>
          <w:rFonts w:eastAsiaTheme="minorEastAsia"/>
          <w:color w:val="auto"/>
          <w:w w:val="100"/>
          <w:lang w:eastAsia="ko-KR"/>
        </w:rPr>
      </w:pPr>
      <w:ins w:id="7551" w:author="BJ Kwak" w:date="2014-01-21T08:26:00Z">
        <w:r>
          <w:rPr>
            <w:rFonts w:eastAsiaTheme="minorEastAsia" w:hint="eastAsia"/>
            <w:color w:val="auto"/>
            <w:w w:val="100"/>
            <w:lang w:eastAsia="ko-KR"/>
          </w:rPr>
          <w:t xml:space="preserve">PAC shares the physical layer specification of </w:t>
        </w:r>
      </w:ins>
      <w:ins w:id="7552" w:author="BJ Kwak" w:date="2014-01-21T08:28:00Z">
        <w:r>
          <w:rPr>
            <w:rFonts w:eastAsiaTheme="minorEastAsia" w:hint="eastAsia"/>
            <w:color w:val="auto"/>
            <w:w w:val="100"/>
            <w:lang w:eastAsia="ko-KR"/>
          </w:rPr>
          <w:t xml:space="preserve">IEEE 802.15.4a-2007 with </w:t>
        </w:r>
      </w:ins>
      <w:ins w:id="7553" w:author="BJ Kwak" w:date="2014-01-21T08:29:00Z">
        <w:r>
          <w:rPr>
            <w:rFonts w:eastAsiaTheme="minorEastAsia" w:hint="eastAsia"/>
            <w:color w:val="auto"/>
            <w:w w:val="100"/>
            <w:lang w:eastAsia="ko-KR"/>
          </w:rPr>
          <w:t xml:space="preserve">OOK as </w:t>
        </w:r>
      </w:ins>
      <w:ins w:id="7554" w:author="BJ Kwak" w:date="2014-01-21T08:28:00Z">
        <w:r>
          <w:rPr>
            <w:rFonts w:eastAsiaTheme="minorEastAsia" w:hint="eastAsia"/>
            <w:color w:val="auto"/>
            <w:w w:val="100"/>
            <w:lang w:eastAsia="ko-KR"/>
          </w:rPr>
          <w:t>an additional modulation</w:t>
        </w:r>
      </w:ins>
      <w:ins w:id="7555" w:author="BJ Kwak" w:date="2014-01-21T08:30:00Z">
        <w:r>
          <w:rPr>
            <w:rFonts w:eastAsiaTheme="minorEastAsia" w:hint="eastAsia"/>
            <w:color w:val="auto"/>
            <w:w w:val="100"/>
            <w:lang w:eastAsia="ko-KR"/>
          </w:rPr>
          <w:t xml:space="preserve"> scheme.</w:t>
        </w:r>
      </w:ins>
    </w:p>
    <w:p w:rsidR="00953091" w:rsidRPr="00C12011" w:rsidDel="002060CF" w:rsidRDefault="00953091" w:rsidP="00953091">
      <w:pPr>
        <w:pStyle w:val="T"/>
        <w:spacing w:after="240"/>
        <w:rPr>
          <w:del w:id="7556" w:author="BJ Kwak" w:date="2014-01-21T08:24:00Z"/>
          <w:color w:val="auto"/>
          <w:w w:val="100"/>
        </w:rPr>
      </w:pPr>
      <w:del w:id="7557" w:author="BJ Kwak" w:date="2014-01-21T08:24:00Z">
        <w:r w:rsidRPr="00C12011" w:rsidDel="002060CF">
          <w:rPr>
            <w:color w:val="auto"/>
            <w:w w:val="100"/>
          </w:rPr>
          <w:delText xml:space="preserve">The UWB PHY employs a mean PRF that is nominally 16 MHz or optionally nominally 64 MHz.  The UWB PHY waveform is based upon an impulse radio signaling scheme using band-limited data pulses. The UWB PHY supports two independent bands of operation: </w:delText>
        </w:r>
      </w:del>
    </w:p>
    <w:p w:rsidR="00953091" w:rsidRPr="00C12011" w:rsidDel="002060CF" w:rsidRDefault="00953091" w:rsidP="00953091">
      <w:pPr>
        <w:pStyle w:val="DL0"/>
        <w:numPr>
          <w:ilvl w:val="0"/>
          <w:numId w:val="104"/>
        </w:numPr>
        <w:spacing w:before="120" w:after="120"/>
        <w:ind w:left="640" w:hanging="442"/>
        <w:rPr>
          <w:del w:id="7558" w:author="BJ Kwak" w:date="2014-01-21T08:24:00Z"/>
          <w:color w:val="auto"/>
          <w:w w:val="100"/>
        </w:rPr>
      </w:pPr>
      <w:del w:id="7559" w:author="BJ Kwak" w:date="2014-01-21T08:24:00Z">
        <w:r w:rsidRPr="00C12011" w:rsidDel="002060CF">
          <w:rPr>
            <w:color w:val="auto"/>
            <w:w w:val="100"/>
          </w:rPr>
          <w:delText>The low band, which consists of four channels and occupies the spectrum from 3.1</w:delText>
        </w:r>
        <w:r w:rsidRPr="00C12011" w:rsidDel="002060CF">
          <w:rPr>
            <w:color w:val="auto"/>
          </w:rPr>
          <w:delText> </w:delText>
        </w:r>
        <w:r w:rsidRPr="00C12011" w:rsidDel="002060CF">
          <w:rPr>
            <w:color w:val="auto"/>
            <w:w w:val="100"/>
          </w:rPr>
          <w:delText>GHz to 4.8</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DL0"/>
        <w:numPr>
          <w:ilvl w:val="0"/>
          <w:numId w:val="104"/>
        </w:numPr>
        <w:spacing w:before="120" w:after="120"/>
        <w:ind w:left="640" w:hanging="442"/>
        <w:rPr>
          <w:del w:id="7560" w:author="BJ Kwak" w:date="2014-01-21T08:24:00Z"/>
          <w:color w:val="auto"/>
          <w:w w:val="100"/>
        </w:rPr>
      </w:pPr>
      <w:del w:id="7561" w:author="BJ Kwak" w:date="2014-01-21T08:24:00Z">
        <w:r w:rsidRPr="00C12011" w:rsidDel="002060CF">
          <w:rPr>
            <w:color w:val="auto"/>
            <w:w w:val="100"/>
          </w:rPr>
          <w:delText>The high band, which consists of eleven channels and occupies the spectrum from 6.0</w:delText>
        </w:r>
        <w:r w:rsidRPr="00C12011" w:rsidDel="002060CF">
          <w:rPr>
            <w:color w:val="auto"/>
          </w:rPr>
          <w:delText> </w:delText>
        </w:r>
        <w:r w:rsidRPr="00C12011" w:rsidDel="002060CF">
          <w:rPr>
            <w:color w:val="auto"/>
            <w:w w:val="100"/>
          </w:rPr>
          <w:delText>GHz to 10.6</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T"/>
        <w:rPr>
          <w:del w:id="7562" w:author="BJ Kwak" w:date="2014-01-21T08:24:00Z"/>
          <w:color w:val="auto"/>
          <w:w w:val="100"/>
        </w:rPr>
      </w:pPr>
      <w:del w:id="7563" w:author="BJ Kwak" w:date="2014-01-21T08:24:00Z">
        <w:r w:rsidRPr="00C12011" w:rsidDel="002060CF">
          <w:rPr>
            <w:color w:val="auto"/>
            <w:w w:val="100"/>
          </w:rPr>
          <w:delText xml:space="preserve">Within each channel, there is support for at least two complex channels that have unique length 31 SHR preamble codes. The combination of a channel and a preamble code is termed a </w:delText>
        </w:r>
        <w:r w:rsidRPr="00C12011" w:rsidDel="002060CF">
          <w:rPr>
            <w:i/>
            <w:iCs/>
            <w:color w:val="auto"/>
            <w:w w:val="100"/>
          </w:rPr>
          <w:delText>complex channel</w:delText>
        </w:r>
        <w:r w:rsidRPr="00C12011" w:rsidDel="002060CF">
          <w:rPr>
            <w:color w:val="auto"/>
            <w:w w:val="100"/>
          </w:rPr>
          <w:delText xml:space="preserve">. </w:delText>
        </w:r>
      </w:del>
    </w:p>
    <w:p w:rsidR="00953091" w:rsidRPr="00C12011" w:rsidDel="002060CF" w:rsidRDefault="00953091" w:rsidP="00953091">
      <w:pPr>
        <w:pStyle w:val="T"/>
        <w:rPr>
          <w:del w:id="7564" w:author="BJ Kwak" w:date="2014-01-21T08:24:00Z"/>
          <w:color w:val="auto"/>
          <w:w w:val="100"/>
        </w:rPr>
      </w:pPr>
      <w:del w:id="7565" w:author="BJ Kwak" w:date="2014-01-21T08:24:00Z">
        <w:r w:rsidRPr="00C12011" w:rsidDel="002060CF">
          <w:rPr>
            <w:color w:val="auto"/>
            <w:w w:val="100"/>
          </w:rPr>
          <w:delTex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delText>
        </w:r>
      </w:del>
    </w:p>
    <w:p w:rsidR="00953091" w:rsidRPr="00C12011" w:rsidDel="002060CF" w:rsidRDefault="00953091" w:rsidP="00953091">
      <w:pPr>
        <w:pStyle w:val="T"/>
        <w:rPr>
          <w:del w:id="7566" w:author="BJ Kwak" w:date="2014-01-21T08:24:00Z"/>
          <w:color w:val="auto"/>
          <w:w w:val="100"/>
        </w:rPr>
      </w:pPr>
      <w:del w:id="7567" w:author="BJ Kwak" w:date="2014-01-21T08:24:00Z">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shows the sequence of processing steps used to create and modulate a packet. The sequence of steps indicated here for the transmitter is used as a basis for explaining the creation of the UWB waveform. Note that the receiver portion of </w:delText>
        </w:r>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is informative and meant only as a guide to the essential steps that any compliant UWB receiver needs to implement in order to successfully decode the transmitted signal. </w:delText>
        </w:r>
      </w:del>
    </w:p>
    <w:p w:rsidR="00953091" w:rsidRPr="00C12011" w:rsidDel="002060CF" w:rsidRDefault="00953091" w:rsidP="00953091">
      <w:pPr>
        <w:pStyle w:val="T"/>
        <w:rPr>
          <w:del w:id="7568" w:author="BJ Kwak" w:date="2014-01-21T08:24:00Z"/>
          <w:color w:val="auto"/>
          <w:w w:val="100"/>
        </w:rPr>
      </w:pPr>
    </w:p>
    <w:p w:rsidR="00953091" w:rsidRPr="006975DC" w:rsidDel="002060CF" w:rsidRDefault="00953091" w:rsidP="00953091">
      <w:pPr>
        <w:pStyle w:val="T"/>
        <w:jc w:val="center"/>
        <w:rPr>
          <w:del w:id="7569" w:author="BJ Kwak" w:date="2014-01-21T08:24:00Z"/>
          <w:color w:val="0000FF"/>
        </w:rPr>
      </w:pPr>
      <w:del w:id="7570" w:author="BJ Kwak" w:date="2014-01-21T08:24:00Z">
        <w:r w:rsidRPr="006975DC" w:rsidDel="002060CF">
          <w:rPr>
            <w:noProof/>
            <w:color w:val="0000FF"/>
            <w:lang w:eastAsia="ko-KR"/>
            <w:rPrChange w:id="7571" w:author="Unknown">
              <w:rPr>
                <w:noProof/>
                <w:lang w:eastAsia="ko-KR"/>
              </w:rPr>
            </w:rPrChange>
          </w:rPr>
          <w:drawing>
            <wp:inline distT="0" distB="0" distL="0" distR="0" wp14:anchorId="4F1390C8" wp14:editId="3CA62F75">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del>
    </w:p>
    <w:p w:rsidR="00953091" w:rsidRPr="00C12011" w:rsidDel="002060CF" w:rsidRDefault="00953091" w:rsidP="00953091">
      <w:pPr>
        <w:pStyle w:val="T"/>
        <w:jc w:val="center"/>
        <w:rPr>
          <w:del w:id="7572" w:author="BJ Kwak" w:date="2014-01-21T08:24:00Z"/>
          <w:color w:val="auto"/>
          <w:w w:val="100"/>
        </w:rPr>
      </w:pPr>
    </w:p>
    <w:p w:rsidR="00953091" w:rsidRPr="00C12011" w:rsidDel="002060CF" w:rsidRDefault="00953091" w:rsidP="00953091">
      <w:pPr>
        <w:pStyle w:val="Figuretitle"/>
        <w:rPr>
          <w:del w:id="7573" w:author="BJ Kwak" w:date="2014-01-21T08:24:00Z"/>
          <w:rFonts w:ascii="Times New Roman" w:hAnsi="Times New Roman"/>
          <w:lang w:val="en-US"/>
        </w:rPr>
      </w:pPr>
      <w:bookmarkStart w:id="7574" w:name="_Ref286757358"/>
      <w:del w:id="7575" w:author="BJ Kwak" w:date="2014-01-21T08:24:00Z">
        <w:r w:rsidRPr="00C12011" w:rsidDel="002060CF">
          <w:rPr>
            <w:rFonts w:ascii="Times New Roman" w:hAnsi="Times New Roman"/>
            <w:lang w:val="en-US"/>
          </w:rPr>
          <w:delText xml:space="preserve">Figure </w:delText>
        </w:r>
        <w:r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Pr="00C12011" w:rsidDel="002060CF">
          <w:rPr>
            <w:lang w:val="en-US"/>
          </w:rPr>
          <w:fldChar w:fldCharType="separate"/>
        </w:r>
        <w:r w:rsidRPr="00C12011" w:rsidDel="002060CF">
          <w:rPr>
            <w:rFonts w:ascii="Times New Roman" w:hAnsi="Times New Roman"/>
            <w:noProof/>
            <w:lang w:val="en-US"/>
          </w:rPr>
          <w:delText>1</w:delText>
        </w:r>
        <w:r w:rsidRPr="00C12011" w:rsidDel="002060CF">
          <w:rPr>
            <w:lang w:val="en-US"/>
          </w:rPr>
          <w:fldChar w:fldCharType="end"/>
        </w:r>
        <w:bookmarkEnd w:id="7574"/>
        <w:r w:rsidRPr="00C12011" w:rsidDel="002060CF">
          <w:rPr>
            <w:rFonts w:ascii="Times New Roman" w:hAnsi="Times New Roman"/>
            <w:lang w:val="en-US"/>
          </w:rPr>
          <w:delText xml:space="preserve"> - signal flow</w:delText>
        </w:r>
      </w:del>
    </w:p>
    <w:p w:rsidR="00953091" w:rsidRPr="00C12011" w:rsidDel="002060CF" w:rsidRDefault="00953091" w:rsidP="00953091">
      <w:pPr>
        <w:rPr>
          <w:del w:id="7576" w:author="BJ Kwak" w:date="2014-01-21T08:24:00Z"/>
          <w:lang w:val="en-US"/>
        </w:rPr>
      </w:pPr>
    </w:p>
    <w:p w:rsidR="00953091" w:rsidRPr="00C12011" w:rsidDel="002060CF" w:rsidRDefault="00953091" w:rsidP="009C74CB">
      <w:pPr>
        <w:pStyle w:val="2"/>
        <w:rPr>
          <w:del w:id="7577" w:author="BJ Kwak" w:date="2014-01-21T08:24:00Z"/>
          <w:lang w:val="en-US"/>
        </w:rPr>
      </w:pPr>
      <w:bookmarkStart w:id="7578" w:name="_Toc315383337"/>
      <w:bookmarkStart w:id="7579" w:name="_Toc377674891"/>
      <w:del w:id="7580" w:author="BJ Kwak" w:date="2014-01-21T08:24:00Z">
        <w:r w:rsidRPr="00C12011" w:rsidDel="002060CF">
          <w:rPr>
            <w:lang w:val="en-US"/>
          </w:rPr>
          <w:delText>PPDU format</w:delText>
        </w:r>
        <w:bookmarkEnd w:id="7578"/>
        <w:bookmarkEnd w:id="7579"/>
      </w:del>
    </w:p>
    <w:p w:rsidR="00953091" w:rsidRPr="00C12011" w:rsidDel="002060CF" w:rsidRDefault="00953091" w:rsidP="00953091">
      <w:pPr>
        <w:pStyle w:val="T"/>
        <w:rPr>
          <w:del w:id="7581" w:author="BJ Kwak" w:date="2014-01-21T08:24:00Z"/>
          <w:color w:val="auto"/>
          <w:w w:val="100"/>
        </w:rPr>
      </w:pPr>
      <w:del w:id="7582" w:author="BJ Kwak" w:date="2014-01-21T08:24:00Z">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delText>
        </w:r>
      </w:del>
    </w:p>
    <w:p w:rsidR="00953091" w:rsidRPr="00C12011" w:rsidDel="002060CF" w:rsidRDefault="00953091" w:rsidP="00953091">
      <w:pPr>
        <w:pStyle w:val="T"/>
        <w:rPr>
          <w:del w:id="7583" w:author="BJ Kwak" w:date="2014-01-21T08:24:00Z"/>
          <w:color w:val="auto"/>
          <w:w w:val="100"/>
        </w:rPr>
      </w:pPr>
      <w:del w:id="7584" w:author="BJ Kwak" w:date="2014-01-21T08:24:00Z">
        <w:r w:rsidRPr="00C12011" w:rsidDel="002060CF">
          <w:rPr>
            <w:color w:val="auto"/>
            <w:w w:val="100"/>
          </w:rPr>
          <w:delText>The SHR preamble is first, followed by the PHR, and finally the PSDU.  The SHR preamble is always sent at the base rate for the preamble code.  The PHR is sent at a nominal rate of 850</w:delText>
        </w:r>
        <w:r w:rsidRPr="00C12011" w:rsidDel="002060CF">
          <w:rPr>
            <w:color w:val="auto"/>
          </w:rPr>
          <w:delText> </w:delText>
        </w:r>
        <w:r w:rsidRPr="00C12011" w:rsidDel="002060CF">
          <w:rPr>
            <w:color w:val="auto"/>
            <w:w w:val="100"/>
          </w:rPr>
          <w:delText>kb/s for all data rates above 850</w:delText>
        </w:r>
        <w:r w:rsidRPr="00C12011" w:rsidDel="002060CF">
          <w:rPr>
            <w:color w:val="auto"/>
          </w:rPr>
          <w:delText> </w:delText>
        </w:r>
        <w:r w:rsidRPr="00C12011" w:rsidDel="002060CF">
          <w:rPr>
            <w:color w:val="auto"/>
            <w:w w:val="100"/>
          </w:rPr>
          <w:delText>kb/s and at a nominal of 110</w:delText>
        </w:r>
        <w:r w:rsidRPr="00C12011" w:rsidDel="002060CF">
          <w:rPr>
            <w:color w:val="auto"/>
          </w:rPr>
          <w:delText> </w:delText>
        </w:r>
        <w:r w:rsidRPr="00C12011" w:rsidDel="002060CF">
          <w:rPr>
            <w:color w:val="auto"/>
            <w:w w:val="100"/>
          </w:rPr>
          <w:delText>kb/s for the nominal data rate of 110</w:delText>
        </w:r>
        <w:r w:rsidRPr="00C12011" w:rsidDel="002060CF">
          <w:rPr>
            <w:color w:val="auto"/>
          </w:rPr>
          <w:delText> </w:delText>
        </w:r>
        <w:r w:rsidRPr="00C12011" w:rsidDel="002060CF">
          <w:rPr>
            <w:color w:val="auto"/>
            <w:w w:val="100"/>
          </w:rPr>
          <w:delText xml:space="preserve">kb/s. The PSDU is sent at the desired information data rate as defined in </w:delText>
        </w:r>
        <w:r w:rsidRPr="00C12011" w:rsidDel="002060CF">
          <w:fldChar w:fldCharType="begin"/>
        </w:r>
        <w:r w:rsidRPr="00C12011" w:rsidDel="002060CF">
          <w:rPr>
            <w:color w:val="auto"/>
            <w:w w:val="100"/>
          </w:rPr>
          <w:delInstrText xml:space="preserve"> REF _Ref287253690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rPr>
            <w:color w:val="auto"/>
          </w:rPr>
          <w:delText xml:space="preserve"> – rate-dependent and timing dependent parameters</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585" w:author="BJ Kwak" w:date="2014-01-21T08:24:00Z"/>
          <w:color w:val="auto"/>
          <w:w w:val="100"/>
        </w:rPr>
      </w:pPr>
      <w:del w:id="7586" w:author="BJ Kwak" w:date="2014-01-21T08:24:00Z">
        <w:r w:rsidRPr="00C12011" w:rsidDel="002060CF">
          <w:rPr>
            <w:color w:val="auto"/>
            <w:w w:val="100"/>
          </w:rPr>
          <w:delText>The PSDU contains MAC layer messages.</w:delText>
        </w:r>
      </w:del>
    </w:p>
    <w:p w:rsidR="00953091" w:rsidRPr="00C12011" w:rsidDel="002060CF" w:rsidRDefault="00953091" w:rsidP="00953091">
      <w:pPr>
        <w:pStyle w:val="T"/>
        <w:rPr>
          <w:del w:id="7587" w:author="BJ Kwak" w:date="2014-01-21T08:24:00Z"/>
          <w:color w:val="auto"/>
          <w:w w:val="100"/>
        </w:rPr>
      </w:pPr>
    </w:p>
    <w:p w:rsidR="00953091" w:rsidRPr="00C12011" w:rsidDel="002060CF" w:rsidRDefault="00953091" w:rsidP="009C74CB">
      <w:pPr>
        <w:pStyle w:val="3"/>
        <w:rPr>
          <w:del w:id="7588" w:author="BJ Kwak" w:date="2014-01-21T08:24:00Z"/>
          <w:lang w:val="en-US"/>
        </w:rPr>
      </w:pPr>
      <w:bookmarkStart w:id="7589" w:name="_Toc315383338"/>
      <w:bookmarkStart w:id="7590" w:name="_Toc377674892"/>
      <w:del w:id="7591" w:author="BJ Kwak" w:date="2014-01-21T08:24:00Z">
        <w:r w:rsidRPr="00C12011" w:rsidDel="002060CF">
          <w:rPr>
            <w:lang w:val="en-US"/>
          </w:rPr>
          <w:delText>PPDU encoding process</w:delText>
        </w:r>
        <w:bookmarkEnd w:id="7589"/>
        <w:bookmarkEnd w:id="7590"/>
      </w:del>
    </w:p>
    <w:p w:rsidR="00953091" w:rsidRPr="00C12011" w:rsidDel="002060CF" w:rsidRDefault="00953091" w:rsidP="00953091">
      <w:pPr>
        <w:pStyle w:val="T"/>
        <w:rPr>
          <w:del w:id="7592" w:author="BJ Kwak" w:date="2014-01-21T08:24:00Z"/>
          <w:color w:val="auto"/>
          <w:w w:val="100"/>
        </w:rPr>
      </w:pPr>
      <w:del w:id="7593" w:author="BJ Kwak" w:date="2014-01-21T08:24:00Z">
        <w:r w:rsidRPr="00C12011" w:rsidDel="002060CF">
          <w:rPr>
            <w:color w:val="auto"/>
            <w:w w:val="100"/>
          </w:rPr>
          <w:delText xml:space="preserve">The encoding process is composed of many steps as illustrated in </w:delText>
        </w:r>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The details of these steps are fully described in later sub-clauses, as noted in the following list, which is intended to facilitate an understanding of those details:</w:delText>
        </w:r>
      </w:del>
    </w:p>
    <w:p w:rsidR="00953091" w:rsidRPr="00C12011" w:rsidDel="002060CF" w:rsidRDefault="00953091" w:rsidP="00953091">
      <w:pPr>
        <w:pStyle w:val="L1"/>
        <w:numPr>
          <w:ilvl w:val="0"/>
          <w:numId w:val="105"/>
        </w:numPr>
        <w:ind w:left="640" w:hanging="440"/>
        <w:rPr>
          <w:del w:id="7594" w:author="BJ Kwak" w:date="2014-01-21T08:24:00Z"/>
          <w:color w:val="auto"/>
          <w:w w:val="100"/>
        </w:rPr>
      </w:pPr>
      <w:del w:id="7595" w:author="BJ Kwak" w:date="2014-01-21T08:24:00Z">
        <w:r w:rsidRPr="00C12011" w:rsidDel="002060CF">
          <w:rPr>
            <w:color w:val="auto"/>
            <w:w w:val="100"/>
          </w:rPr>
          <w:delText xml:space="preserve">Perform Reed-Solomon encoding on PSDU as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6"/>
        </w:numPr>
        <w:ind w:left="640" w:hanging="440"/>
        <w:rPr>
          <w:del w:id="7596" w:author="BJ Kwak" w:date="2014-01-21T08:24:00Z"/>
          <w:color w:val="auto"/>
          <w:w w:val="100"/>
        </w:rPr>
      </w:pPr>
      <w:del w:id="7597" w:author="BJ Kwak" w:date="2014-01-21T08:24:00Z">
        <w:r w:rsidRPr="00C12011" w:rsidDel="002060CF">
          <w:rPr>
            <w:color w:val="auto"/>
            <w:w w:val="100"/>
          </w:rPr>
          <w:delText xml:space="preserve">Produce the PHR as described in </w:delText>
        </w:r>
        <w:r w:rsidRPr="00C12011" w:rsidDel="002060CF">
          <w:fldChar w:fldCharType="begin"/>
        </w:r>
        <w:r w:rsidRPr="00C12011" w:rsidDel="002060CF">
          <w:rPr>
            <w:color w:val="auto"/>
            <w:w w:val="100"/>
          </w:rPr>
          <w:delInstrText xml:space="preserve"> REF _Ref287253948 \w \h  \* MERGEFORMAT </w:delInstrText>
        </w:r>
        <w:r w:rsidRPr="00C12011" w:rsidDel="002060CF">
          <w:fldChar w:fldCharType="separate"/>
        </w:r>
        <w:r w:rsidRPr="00C12011" w:rsidDel="002060CF">
          <w:rPr>
            <w:color w:val="auto"/>
            <w:w w:val="100"/>
          </w:rPr>
          <w:delText>2.2.6.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7"/>
        </w:numPr>
        <w:ind w:left="640" w:hanging="440"/>
        <w:rPr>
          <w:del w:id="7598" w:author="BJ Kwak" w:date="2014-01-21T08:24:00Z"/>
          <w:color w:val="auto"/>
          <w:w w:val="100"/>
        </w:rPr>
      </w:pPr>
      <w:del w:id="7599" w:author="BJ Kwak" w:date="2014-01-21T08:24:00Z">
        <w:r w:rsidRPr="00C12011" w:rsidDel="002060CF">
          <w:rPr>
            <w:color w:val="auto"/>
            <w:w w:val="100"/>
          </w:rPr>
          <w:delText xml:space="preserve">Add SECDED check bits to PHR as described in </w:delText>
        </w:r>
        <w:r w:rsidRPr="00C12011" w:rsidDel="002060CF">
          <w:fldChar w:fldCharType="begin"/>
        </w:r>
        <w:r w:rsidRPr="00C12011" w:rsidDel="002060CF">
          <w:rPr>
            <w:color w:val="auto"/>
            <w:w w:val="100"/>
          </w:rPr>
          <w:delInstrText xml:space="preserve"> REF _Ref287253954 \w \h  \* MERGEFORMAT </w:delInstrText>
        </w:r>
        <w:r w:rsidRPr="00C12011" w:rsidDel="002060CF">
          <w:fldChar w:fldCharType="separate"/>
        </w:r>
        <w:r w:rsidRPr="00C12011" w:rsidDel="002060CF">
          <w:rPr>
            <w:color w:val="auto"/>
            <w:w w:val="100"/>
          </w:rPr>
          <w:delText>2.2.6.2</w:delText>
        </w:r>
        <w:r w:rsidRPr="00C12011" w:rsidDel="002060CF">
          <w:fldChar w:fldCharType="end"/>
        </w:r>
        <w:r w:rsidRPr="00C12011" w:rsidDel="002060CF">
          <w:rPr>
            <w:color w:val="auto"/>
            <w:w w:val="100"/>
          </w:rPr>
          <w:delText xml:space="preserve"> and prepend to the PSDU.</w:delText>
        </w:r>
      </w:del>
    </w:p>
    <w:p w:rsidR="00953091" w:rsidRPr="00C12011" w:rsidDel="002060CF" w:rsidRDefault="00953091" w:rsidP="00953091">
      <w:pPr>
        <w:pStyle w:val="L"/>
        <w:numPr>
          <w:ilvl w:val="0"/>
          <w:numId w:val="108"/>
        </w:numPr>
        <w:ind w:left="640" w:hanging="440"/>
        <w:rPr>
          <w:del w:id="7600" w:author="BJ Kwak" w:date="2014-01-21T08:24:00Z"/>
          <w:color w:val="auto"/>
          <w:w w:val="100"/>
        </w:rPr>
      </w:pPr>
      <w:del w:id="7601" w:author="BJ Kwak" w:date="2014-01-21T08:24:00Z">
        <w:r w:rsidRPr="00C12011" w:rsidDel="002060CF">
          <w:rPr>
            <w:color w:val="auto"/>
            <w:w w:val="100"/>
          </w:rPr>
          <w:delText xml:space="preserve">Perform further convolutional coding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Note that in some instances at the 27</w:delText>
        </w:r>
        <w:r w:rsidRPr="00C12011" w:rsidDel="002060CF">
          <w:rPr>
            <w:color w:val="auto"/>
          </w:rPr>
          <w:delText> </w:delText>
        </w:r>
        <w:r w:rsidRPr="00C12011" w:rsidDel="002060CF">
          <w:rPr>
            <w:color w:val="auto"/>
            <w:w w:val="100"/>
          </w:rPr>
          <w:delText xml:space="preserve">Mb/s data rate, the convolutional encoding of the data field is effectively bypassed and two data bits are encoded per BPM-BPSK symbol. </w:delText>
        </w:r>
      </w:del>
    </w:p>
    <w:p w:rsidR="00953091" w:rsidRPr="00C12011" w:rsidDel="002060CF" w:rsidRDefault="00953091" w:rsidP="00953091">
      <w:pPr>
        <w:pStyle w:val="L"/>
        <w:numPr>
          <w:ilvl w:val="0"/>
          <w:numId w:val="109"/>
        </w:numPr>
        <w:ind w:left="640" w:hanging="440"/>
        <w:rPr>
          <w:del w:id="7602" w:author="BJ Kwak" w:date="2014-01-21T08:24:00Z"/>
          <w:color w:val="auto"/>
          <w:w w:val="100"/>
        </w:rPr>
      </w:pPr>
      <w:del w:id="7603" w:author="BJ Kwak" w:date="2014-01-21T08:24:00Z">
        <w:r w:rsidRPr="00C12011" w:rsidDel="002060CF">
          <w:rPr>
            <w:color w:val="auto"/>
            <w:w w:val="100"/>
          </w:rPr>
          <w:delText xml:space="preserve">Modulate and spread PSDU according to the method described in </w:delText>
        </w:r>
        <w:r w:rsidRPr="00C12011" w:rsidDel="002060CF">
          <w:fldChar w:fldCharType="begin"/>
        </w:r>
        <w:r w:rsidRPr="00C12011" w:rsidDel="002060CF">
          <w:rPr>
            <w:color w:val="auto"/>
            <w:w w:val="100"/>
          </w:rPr>
          <w:delInstrText xml:space="preserve"> REF _Ref287254071 \w \h  \* MERGEFORMAT </w:delInstrText>
        </w:r>
        <w:r w:rsidRPr="00C12011" w:rsidDel="002060CF">
          <w:fldChar w:fldCharType="separate"/>
        </w:r>
        <w:r w:rsidRPr="00C12011" w:rsidDel="002060CF">
          <w:rPr>
            <w:color w:val="auto"/>
            <w:w w:val="100"/>
          </w:rPr>
          <w:delText>2.3.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089 \w \h  \* MERGEFORMAT </w:delInstrText>
        </w:r>
        <w:r w:rsidRPr="00C12011" w:rsidDel="002060CF">
          <w:fldChar w:fldCharType="separate"/>
        </w:r>
        <w:r w:rsidRPr="00C12011" w:rsidDel="002060CF">
          <w:rPr>
            <w:color w:val="auto"/>
            <w:w w:val="100"/>
          </w:rPr>
          <w:delText>2.3.2</w:delText>
        </w:r>
        <w:r w:rsidRPr="00C12011" w:rsidDel="002060CF">
          <w:fldChar w:fldCharType="end"/>
        </w:r>
        <w:r w:rsidRPr="00C12011" w:rsidDel="002060CF">
          <w:rPr>
            <w:color w:val="auto"/>
            <w:w w:val="100"/>
          </w:rPr>
          <w:delText>. The PHR is modulated using BPM-BPSK at 850</w:delText>
        </w:r>
        <w:r w:rsidRPr="00C12011" w:rsidDel="002060CF">
          <w:rPr>
            <w:color w:val="auto"/>
          </w:rPr>
          <w:delText> </w:delText>
        </w:r>
        <w:r w:rsidRPr="00C12011" w:rsidDel="002060CF">
          <w:rPr>
            <w:color w:val="auto"/>
            <w:w w:val="100"/>
          </w:rPr>
          <w:delText>kb/s or at 110</w:delText>
        </w:r>
        <w:r w:rsidRPr="00C12011" w:rsidDel="002060CF">
          <w:rPr>
            <w:color w:val="auto"/>
          </w:rPr>
          <w:delText> </w:delText>
        </w:r>
        <w:r w:rsidRPr="00C12011" w:rsidDel="002060CF">
          <w:rPr>
            <w:color w:val="auto"/>
            <w:w w:val="100"/>
          </w:rPr>
          <w:delText>kb/s (for the 110</w:delText>
        </w:r>
        <w:r w:rsidRPr="00C12011" w:rsidDel="002060CF">
          <w:rPr>
            <w:color w:val="auto"/>
          </w:rPr>
          <w:delText> </w:delText>
        </w:r>
        <w:r w:rsidRPr="00C12011" w:rsidDel="002060CF">
          <w:rPr>
            <w:color w:val="auto"/>
            <w:w w:val="100"/>
          </w:rPr>
          <w:delText>kb/s data rate) and the data field is modulated at the rate specified in the PHR.</w:delText>
        </w:r>
      </w:del>
    </w:p>
    <w:p w:rsidR="00953091" w:rsidRPr="00C12011" w:rsidDel="002060CF" w:rsidRDefault="00953091" w:rsidP="00953091">
      <w:pPr>
        <w:pStyle w:val="L"/>
        <w:numPr>
          <w:ilvl w:val="0"/>
          <w:numId w:val="110"/>
        </w:numPr>
        <w:ind w:left="640" w:hanging="440"/>
        <w:rPr>
          <w:del w:id="7604" w:author="BJ Kwak" w:date="2014-01-21T08:24:00Z"/>
          <w:color w:val="auto"/>
          <w:w w:val="100"/>
        </w:rPr>
      </w:pPr>
      <w:del w:id="7605" w:author="BJ Kwak" w:date="2014-01-21T08:24:00Z">
        <w:r w:rsidRPr="00C12011" w:rsidDel="002060CF">
          <w:rPr>
            <w:color w:val="auto"/>
            <w:w w:val="100"/>
          </w:rPr>
          <w:delText xml:space="preserve">Produce the SHR preamble field from the SYNC field (used for AGC convergence, diversity selection, timing acquisition, and coarse frequency acquisition) and the SFD field (used to indicate the start of frame). The SYNC and SFD fields are describ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respectively.</w:delText>
        </w:r>
      </w:del>
    </w:p>
    <w:p w:rsidR="00953091" w:rsidRPr="00C12011" w:rsidDel="002060CF" w:rsidRDefault="00953091" w:rsidP="00953091">
      <w:pPr>
        <w:pStyle w:val="T"/>
        <w:rPr>
          <w:del w:id="7606" w:author="BJ Kwak" w:date="2014-01-21T08:24:00Z"/>
          <w:color w:val="auto"/>
          <w:w w:val="100"/>
        </w:rPr>
      </w:pPr>
    </w:p>
    <w:p w:rsidR="00953091" w:rsidRPr="006975DC" w:rsidDel="002060CF" w:rsidRDefault="00953091" w:rsidP="00953091">
      <w:pPr>
        <w:pStyle w:val="T"/>
        <w:keepNext/>
        <w:spacing w:after="120"/>
        <w:jc w:val="center"/>
        <w:rPr>
          <w:del w:id="7607" w:author="BJ Kwak" w:date="2014-01-21T08:24:00Z"/>
          <w:color w:val="0000FF"/>
          <w:w w:val="100"/>
        </w:rPr>
      </w:pPr>
      <w:del w:id="7608" w:author="BJ Kwak" w:date="2014-01-21T08:24:00Z">
        <w:r w:rsidRPr="006975DC" w:rsidDel="002060CF">
          <w:rPr>
            <w:noProof/>
            <w:color w:val="0000FF"/>
            <w:lang w:eastAsia="ko-KR"/>
            <w:rPrChange w:id="7609" w:author="Unknown">
              <w:rPr>
                <w:noProof/>
                <w:lang w:eastAsia="ko-KR"/>
              </w:rPr>
            </w:rPrChange>
          </w:rPr>
          <w:drawing>
            <wp:inline distT="0" distB="0" distL="0" distR="0" wp14:anchorId="4E777D6F" wp14:editId="5913F4AC">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del>
    </w:p>
    <w:p w:rsidR="00953091" w:rsidRPr="00C12011" w:rsidDel="002060CF" w:rsidRDefault="00953091" w:rsidP="00953091">
      <w:pPr>
        <w:pStyle w:val="Figuretitle"/>
        <w:rPr>
          <w:del w:id="7610" w:author="BJ Kwak" w:date="2014-01-21T08:24:00Z"/>
          <w:rFonts w:ascii="Times New Roman" w:hAnsi="Times New Roman"/>
          <w:lang w:val="en-US"/>
        </w:rPr>
      </w:pPr>
      <w:bookmarkStart w:id="7611" w:name="_Ref286757638"/>
      <w:del w:id="7612" w:author="BJ Kwak" w:date="2014-01-21T08:24:00Z">
        <w:r w:rsidRPr="00C12011" w:rsidDel="002060CF">
          <w:rPr>
            <w:rFonts w:ascii="Times New Roman" w:hAnsi="Times New Roman"/>
            <w:lang w:val="en-US"/>
          </w:rPr>
          <w:delText xml:space="preserve">Figure </w:delText>
        </w:r>
        <w:r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Pr="00C12011" w:rsidDel="002060CF">
          <w:rPr>
            <w:lang w:val="en-US"/>
          </w:rPr>
          <w:fldChar w:fldCharType="separate"/>
        </w:r>
        <w:r w:rsidRPr="00C12011" w:rsidDel="002060CF">
          <w:rPr>
            <w:rFonts w:ascii="Times New Roman" w:hAnsi="Times New Roman"/>
            <w:noProof/>
            <w:lang w:val="en-US"/>
          </w:rPr>
          <w:delText>2</w:delText>
        </w:r>
        <w:r w:rsidRPr="00C12011" w:rsidDel="002060CF">
          <w:rPr>
            <w:lang w:val="en-US"/>
          </w:rPr>
          <w:fldChar w:fldCharType="end"/>
        </w:r>
        <w:bookmarkEnd w:id="7611"/>
        <w:r w:rsidRPr="00C12011" w:rsidDel="002060CF">
          <w:rPr>
            <w:rFonts w:ascii="Times New Roman" w:hAnsi="Times New Roman"/>
            <w:lang w:val="en-US"/>
          </w:rPr>
          <w:delText xml:space="preserve"> – PPDU encoding process</w:delText>
        </w:r>
      </w:del>
    </w:p>
    <w:p w:rsidR="00953091" w:rsidRPr="00C12011" w:rsidDel="002060CF" w:rsidRDefault="00953091" w:rsidP="00953091">
      <w:pPr>
        <w:autoSpaceDE w:val="0"/>
        <w:autoSpaceDN w:val="0"/>
        <w:adjustRightInd w:val="0"/>
        <w:rPr>
          <w:del w:id="7613" w:author="BJ Kwak" w:date="2014-01-21T08:24:00Z"/>
          <w:lang w:val="en-US"/>
        </w:rPr>
      </w:pPr>
      <w:del w:id="7614" w:author="BJ Kwak" w:date="2014-01-21T08:24:00Z">
        <w:r w:rsidRPr="00C12011" w:rsidDel="002060CF">
          <w:rPr>
            <w:lang w:val="en-US"/>
          </w:rPr>
          <w:fldChar w:fldCharType="begin"/>
        </w:r>
        <w:r w:rsidRPr="00C12011" w:rsidDel="002060CF">
          <w:rPr>
            <w:lang w:val="en-US"/>
          </w:rPr>
          <w:delInstrText xml:space="preserve"> REF _Ref287254629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1</w:delText>
        </w:r>
        <w:r w:rsidRPr="00C12011" w:rsidDel="002060CF">
          <w:rPr>
            <w:lang w:val="en-US"/>
          </w:rPr>
          <w:fldChar w:fldCharType="end"/>
        </w:r>
        <w:r w:rsidRPr="00C12011" w:rsidDel="002060CF">
          <w:rPr>
            <w:lang w:val="en-US"/>
          </w:rPr>
          <w:delText xml:space="preserve"> and </w:delText>
        </w:r>
        <w:r w:rsidRPr="00C12011" w:rsidDel="002060CF">
          <w:rPr>
            <w:lang w:val="en-US"/>
          </w:rPr>
          <w:fldChar w:fldCharType="begin"/>
        </w:r>
        <w:r w:rsidRPr="00C12011" w:rsidDel="002060CF">
          <w:rPr>
            <w:lang w:val="en-US"/>
          </w:rPr>
          <w:delInstrText xml:space="preserve"> REF _Ref289850643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2</w:delText>
        </w:r>
        <w:r w:rsidRPr="00C12011" w:rsidDel="002060CF">
          <w:rPr>
            <w:lang w:val="en-US"/>
          </w:rPr>
          <w:fldChar w:fldCharType="end"/>
        </w:r>
        <w:r w:rsidRPr="00C12011" w:rsidDel="002060CF">
          <w:rPr>
            <w:lang w:val="en-US"/>
          </w:rPr>
          <w:delText xml:space="preserve"> show how the 19 header bits (H</w:delText>
        </w:r>
        <w:r w:rsidRPr="00C12011" w:rsidDel="002060CF">
          <w:rPr>
            <w:vertAlign w:val="subscript"/>
            <w:lang w:val="en-US"/>
          </w:rPr>
          <w:delText>0</w:delText>
        </w:r>
        <w:r w:rsidRPr="00C12011" w:rsidDel="002060CF">
          <w:rPr>
            <w:lang w:val="en-US"/>
          </w:rPr>
          <w:noBreakHyphen/>
          <w:delText>H</w:delText>
        </w:r>
        <w:r w:rsidRPr="00C12011" w:rsidDel="002060CF">
          <w:rPr>
            <w:vertAlign w:val="subscript"/>
            <w:lang w:val="en-US"/>
          </w:rPr>
          <w:delText>18</w:delText>
        </w:r>
        <w:r w:rsidRPr="00C12011" w:rsidDel="002060CF">
          <w:rPr>
            <w:lang w:val="en-US"/>
          </w:rPr>
          <w:delText>), N data bits (D</w:delText>
        </w:r>
        <w:r w:rsidRPr="00C12011" w:rsidDel="002060CF">
          <w:rPr>
            <w:vertAlign w:val="subscript"/>
            <w:lang w:val="en-US"/>
          </w:rPr>
          <w:delText>0</w:delText>
        </w:r>
        <w:r w:rsidRPr="00C12011" w:rsidDel="002060CF">
          <w:rPr>
            <w:lang w:val="en-US"/>
          </w:rPr>
          <w:noBreakHyphen/>
          <w:delText>D</w:delText>
        </w:r>
        <w:r w:rsidRPr="00C12011" w:rsidDel="002060CF">
          <w:rPr>
            <w:vertAlign w:val="subscript"/>
            <w:lang w:val="en-US"/>
          </w:rPr>
          <w:delText>N-1</w:delText>
        </w:r>
        <w:r w:rsidRPr="00C12011" w:rsidDel="002060CF">
          <w:rPr>
            <w:lang w:val="en-US"/>
          </w:rPr>
          <w:delText>), and two tail bits (T</w:delText>
        </w:r>
        <w:r w:rsidRPr="00C12011" w:rsidDel="002060CF">
          <w:rPr>
            <w:vertAlign w:val="subscript"/>
            <w:lang w:val="en-US"/>
          </w:rPr>
          <w:delText>0</w:delText>
        </w:r>
        <w:r w:rsidRPr="00C12011" w:rsidDel="002060CF">
          <w:rPr>
            <w:lang w:val="en-US"/>
          </w:rPr>
          <w:noBreakHyphen/>
          <w:delText>T</w:delText>
        </w:r>
        <w:r w:rsidRPr="00C12011" w:rsidDel="002060CF">
          <w:rPr>
            <w:vertAlign w:val="subscript"/>
            <w:lang w:val="en-US"/>
          </w:rPr>
          <w:delText>1</w:delText>
        </w:r>
        <w:r w:rsidRPr="00C12011" w:rsidDel="002060CF">
          <w:rPr>
            <w:lang w:val="en-US"/>
          </w:rPr>
          <w:delTex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delText>
        </w:r>
      </w:del>
    </w:p>
    <w:p w:rsidR="00953091" w:rsidRPr="006975DC" w:rsidDel="002060CF" w:rsidRDefault="00953091" w:rsidP="00953091">
      <w:pPr>
        <w:autoSpaceDE w:val="0"/>
        <w:autoSpaceDN w:val="0"/>
        <w:adjustRightInd w:val="0"/>
        <w:rPr>
          <w:del w:id="7615" w:author="BJ Kwak" w:date="2014-01-21T08:24:00Z"/>
          <w:color w:val="0000FF"/>
          <w:lang w:val="en-US"/>
        </w:rPr>
      </w:pPr>
    </w:p>
    <w:p w:rsidR="00953091" w:rsidRPr="00C12011" w:rsidDel="002060CF" w:rsidRDefault="00953091" w:rsidP="00953091">
      <w:pPr>
        <w:pStyle w:val="Tabletitle"/>
        <w:ind w:left="880"/>
        <w:rPr>
          <w:del w:id="7616" w:author="BJ Kwak" w:date="2014-01-21T08:24:00Z"/>
          <w:rFonts w:ascii="Times New Roman" w:hAnsi="Times New Roman"/>
          <w:lang w:val="en-US"/>
        </w:rPr>
      </w:pPr>
      <w:bookmarkStart w:id="7617" w:name="_Ref287254629"/>
      <w:bookmarkStart w:id="7618" w:name="_Ref287254618"/>
      <w:del w:id="7619"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1</w:delText>
        </w:r>
        <w:r w:rsidRPr="00C12011" w:rsidDel="002060CF">
          <w:rPr>
            <w:lang w:val="en-US"/>
          </w:rPr>
          <w:fldChar w:fldCharType="end"/>
        </w:r>
        <w:bookmarkEnd w:id="7617"/>
        <w:r w:rsidRPr="00C12011" w:rsidDel="002060CF">
          <w:rPr>
            <w:rFonts w:ascii="Times New Roman" w:hAnsi="Times New Roman"/>
            <w:lang w:val="en-US"/>
          </w:rPr>
          <w:delText xml:space="preserve"> – mapping of header bits, data bits and tail bits onto symbols with</w:delText>
        </w:r>
        <w:bookmarkEnd w:id="7618"/>
        <w:r w:rsidRPr="00C12011" w:rsidDel="002060CF">
          <w:rPr>
            <w:rFonts w:ascii="Times New Roman" w:hAnsi="Times New Roman"/>
            <w:lang w:val="en-US"/>
          </w:rPr>
          <w:delText xml:space="preserve"> Viterbi rate 0.5</w:delText>
        </w:r>
      </w:del>
    </w:p>
    <w:p w:rsidR="00953091" w:rsidRPr="00C12011" w:rsidDel="002060CF" w:rsidRDefault="00953091" w:rsidP="00953091">
      <w:pPr>
        <w:autoSpaceDE w:val="0"/>
        <w:autoSpaceDN w:val="0"/>
        <w:adjustRightInd w:val="0"/>
        <w:jc w:val="center"/>
        <w:rPr>
          <w:del w:id="7620" w:author="BJ Kwak" w:date="2014-01-21T08:24:00Z"/>
          <w:lang w:val="en-US"/>
        </w:rPr>
      </w:pPr>
      <w:del w:id="7621" w:author="BJ Kwak" w:date="2014-01-21T08:24:00Z">
        <w:r w:rsidRPr="00C12011" w:rsidDel="002060CF">
          <w:rPr>
            <w:noProof/>
            <w:lang w:val="en-US" w:eastAsia="ko-KR"/>
          </w:rPr>
          <w:drawing>
            <wp:inline distT="0" distB="0" distL="0" distR="0" wp14:anchorId="6D9E5328" wp14:editId="6DE91C37">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af3"/>
        <w:spacing w:after="120"/>
        <w:jc w:val="center"/>
        <w:rPr>
          <w:del w:id="7622" w:author="BJ Kwak" w:date="2014-01-21T08:24:00Z"/>
        </w:rPr>
      </w:pPr>
    </w:p>
    <w:p w:rsidR="00953091" w:rsidRPr="00C12011" w:rsidDel="002060CF" w:rsidRDefault="00953091" w:rsidP="009C74CB">
      <w:pPr>
        <w:pStyle w:val="3"/>
        <w:rPr>
          <w:del w:id="7623" w:author="BJ Kwak" w:date="2014-01-21T08:24:00Z"/>
          <w:lang w:val="en-US"/>
        </w:rPr>
      </w:pPr>
      <w:bookmarkStart w:id="7624" w:name="_Toc315383339"/>
      <w:bookmarkStart w:id="7625" w:name="_Toc377674893"/>
      <w:del w:id="7626" w:author="BJ Kwak" w:date="2014-01-21T08:24:00Z">
        <w:r w:rsidRPr="00C12011" w:rsidDel="002060CF">
          <w:rPr>
            <w:lang w:val="en-US"/>
          </w:rPr>
          <w:delText>Symbol structure</w:delText>
        </w:r>
        <w:bookmarkEnd w:id="7624"/>
        <w:bookmarkEnd w:id="7625"/>
      </w:del>
    </w:p>
    <w:p w:rsidR="00953091" w:rsidRPr="00C12011" w:rsidDel="002060CF" w:rsidRDefault="00953091" w:rsidP="00953091">
      <w:pPr>
        <w:pStyle w:val="T"/>
        <w:rPr>
          <w:del w:id="7627" w:author="BJ Kwak" w:date="2014-01-21T08:24:00Z"/>
          <w:color w:val="auto"/>
          <w:w w:val="100"/>
        </w:rPr>
      </w:pPr>
      <w:del w:id="7628" w:author="BJ Kwak" w:date="2014-01-21T08:24:00Z">
        <w:r w:rsidRPr="00C12011" w:rsidDel="002060CF">
          <w:rPr>
            <w:color w:val="auto"/>
            <w:w w:val="100"/>
          </w:rPr>
          <w:delText>In the BPM-BPSK modulation scheme, a symbol is capable of carrying two bits of information: one bit is used to determine the position of a burst of pulses while an additional bit is used to modulate the phase (polarity) of this same burst.</w:delText>
        </w:r>
      </w:del>
    </w:p>
    <w:p w:rsidR="00953091" w:rsidRPr="00C12011" w:rsidDel="002060CF" w:rsidRDefault="00953091" w:rsidP="00953091">
      <w:pPr>
        <w:pStyle w:val="T"/>
        <w:rPr>
          <w:del w:id="7629" w:author="BJ Kwak" w:date="2014-01-21T08:24:00Z"/>
          <w:color w:val="auto"/>
          <w:w w:val="100"/>
        </w:rPr>
      </w:pPr>
      <w:del w:id="7630" w:author="BJ Kwak" w:date="2014-01-21T08:24:00Z">
        <w:r w:rsidRPr="00C12011" w:rsidDel="002060CF">
          <w:rPr>
            <w:color w:val="auto"/>
            <w:w w:val="100"/>
          </w:rPr>
          <w:delText xml:space="preserve">The structure and timing of a symbol i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Each symbol shall consist of an integer number of possible chip positions,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color w:val="auto"/>
            <w:w w:val="100"/>
          </w:rPr>
          <w:delText xml:space="preserve">, each with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The overall symbol duration denoted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is given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vertAlign w:val="subscript"/>
          </w:rPr>
          <w:delText xml:space="preserve"> </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Furthermore, each symbol is divided into two BPM intervals each with duration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2, which enables binary position modulation.</w:delText>
        </w:r>
      </w:del>
    </w:p>
    <w:p w:rsidR="00953091" w:rsidRPr="00C12011" w:rsidDel="002060CF" w:rsidRDefault="00953091" w:rsidP="00953091">
      <w:pPr>
        <w:pStyle w:val="T"/>
        <w:rPr>
          <w:del w:id="7631" w:author="BJ Kwak" w:date="2014-01-21T08:24:00Z"/>
          <w:color w:val="auto"/>
          <w:w w:val="100"/>
        </w:rPr>
      </w:pPr>
      <w:del w:id="7632" w:author="BJ Kwak" w:date="2014-01-21T08:24:00Z">
        <w:r w:rsidRPr="00C12011" w:rsidDel="002060CF">
          <w:rPr>
            <w:color w:val="auto"/>
            <w:w w:val="100"/>
          </w:rPr>
          <w:delText xml:space="preserve">A burst is formed by grouping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consecutive chips and has duration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The location of the burst in either the first half or second half of the symbol indicates one bit of information. Additionally, the phase of the burst (either –1 or +1) is used to indicate a second bit of information.</w:delText>
        </w:r>
      </w:del>
    </w:p>
    <w:p w:rsidR="00953091" w:rsidRPr="00C12011" w:rsidDel="002060CF" w:rsidRDefault="00953091" w:rsidP="00953091">
      <w:pPr>
        <w:pStyle w:val="T"/>
        <w:rPr>
          <w:del w:id="7633" w:author="BJ Kwak" w:date="2014-01-21T08:24:00Z"/>
          <w:color w:val="auto"/>
          <w:w w:val="100"/>
        </w:rPr>
      </w:pPr>
      <w:del w:id="7634" w:author="BJ Kwak" w:date="2014-01-21T08:24:00Z">
        <w:r w:rsidRPr="00C12011" w:rsidDel="002060CF">
          <w:rPr>
            <w:color w:val="auto"/>
            <w:w w:val="100"/>
          </w:rPr>
          <w:delText xml:space="preserve">In each symbol interval, a single burst event shall be transmitted. The fact that burst duration is typically much shorter than the BPM duration, i.e.,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lt;&lt;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rovides for some multi-user access interference rejection in the form of time hopping. The total number of burst durations per symbol,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is given by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In order to limit the amount of inter-symbol interference caused by multipath, only the first half of each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eriod shall contain a burst. Therefore, only the first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4 possible burst positions are candidate hopping burst positions within each BPM interval. Each burst position can be varied on a symbol-to-symbol basis according to a time hopping code as described in </w:delText>
        </w:r>
        <w:r w:rsidRPr="00C12011" w:rsidDel="002060CF">
          <w:fldChar w:fldCharType="begin"/>
        </w:r>
        <w:r w:rsidRPr="00C12011" w:rsidDel="002060CF">
          <w:rPr>
            <w:color w:val="auto"/>
            <w:w w:val="100"/>
          </w:rPr>
          <w:delInstrText xml:space="preserve"> REF _Ref287254902 \w \h  \* MERGEFORMAT </w:delInstrText>
        </w:r>
        <w:r w:rsidRPr="00C12011" w:rsidDel="002060CF">
          <w:fldChar w:fldCharType="separate"/>
        </w:r>
        <w:r w:rsidRPr="00C12011" w:rsidDel="002060CF">
          <w:rPr>
            <w:color w:val="auto"/>
            <w:w w:val="100"/>
          </w:rPr>
          <w:delText>2.3</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rPr>
          <w:del w:id="7635" w:author="BJ Kwak" w:date="2014-01-21T08:24:00Z"/>
          <w:lang w:val="en-US"/>
        </w:rPr>
      </w:pPr>
    </w:p>
    <w:p w:rsidR="00953091" w:rsidRPr="00C12011" w:rsidDel="002060CF" w:rsidRDefault="00953091" w:rsidP="00953091">
      <w:pPr>
        <w:pStyle w:val="Tabletitle"/>
        <w:ind w:left="880"/>
        <w:rPr>
          <w:del w:id="7636" w:author="BJ Kwak" w:date="2014-01-21T08:24:00Z"/>
          <w:rFonts w:ascii="Times New Roman" w:hAnsi="Times New Roman"/>
          <w:lang w:val="en-US"/>
        </w:rPr>
      </w:pPr>
      <w:bookmarkStart w:id="7637" w:name="_Ref289850643"/>
      <w:del w:id="7638"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2</w:delText>
        </w:r>
        <w:r w:rsidRPr="00C12011" w:rsidDel="002060CF">
          <w:rPr>
            <w:lang w:val="en-US"/>
          </w:rPr>
          <w:fldChar w:fldCharType="end"/>
        </w:r>
        <w:bookmarkEnd w:id="7637"/>
        <w:r w:rsidRPr="00C12011" w:rsidDel="002060CF">
          <w:rPr>
            <w:rFonts w:ascii="Times New Roman" w:hAnsi="Times New Roman"/>
            <w:lang w:val="en-US"/>
          </w:rPr>
          <w:delText xml:space="preserve"> –mapping of header bits, data bits and tail bits onto symbols with Viterbi rate 1</w:delText>
        </w:r>
      </w:del>
    </w:p>
    <w:p w:rsidR="00953091" w:rsidRPr="006975DC" w:rsidDel="002060CF" w:rsidRDefault="00953091" w:rsidP="00953091">
      <w:pPr>
        <w:pStyle w:val="T"/>
        <w:jc w:val="center"/>
        <w:rPr>
          <w:del w:id="7639" w:author="BJ Kwak" w:date="2014-01-21T08:24:00Z"/>
          <w:color w:val="0000FF"/>
          <w:w w:val="100"/>
        </w:rPr>
      </w:pPr>
      <w:del w:id="7640" w:author="BJ Kwak" w:date="2014-01-21T08:24:00Z">
        <w:r w:rsidRPr="006975DC" w:rsidDel="002060CF">
          <w:rPr>
            <w:noProof/>
            <w:color w:val="0000FF"/>
            <w:lang w:eastAsia="ko-KR"/>
            <w:rPrChange w:id="7641" w:author="Unknown">
              <w:rPr>
                <w:noProof/>
                <w:lang w:eastAsia="ko-KR"/>
              </w:rPr>
            </w:rPrChange>
          </w:rPr>
          <w:drawing>
            <wp:inline distT="0" distB="0" distL="0" distR="0" wp14:anchorId="22EC5F65" wp14:editId="61147171">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T"/>
        <w:rPr>
          <w:del w:id="7642" w:author="BJ Kwak" w:date="2014-01-21T08:24:00Z"/>
          <w:color w:val="auto"/>
          <w:w w:val="100"/>
        </w:rPr>
      </w:pPr>
    </w:p>
    <w:p w:rsidR="00953091" w:rsidRPr="00C12011" w:rsidDel="002060CF" w:rsidRDefault="00953091" w:rsidP="009C74CB">
      <w:pPr>
        <w:pStyle w:val="3"/>
        <w:rPr>
          <w:del w:id="7643" w:author="BJ Kwak" w:date="2014-01-21T08:24:00Z"/>
          <w:lang w:val="en-US"/>
        </w:rPr>
      </w:pPr>
      <w:bookmarkStart w:id="7644" w:name="_Toc315383340"/>
      <w:bookmarkStart w:id="7645" w:name="_Toc377674894"/>
      <w:del w:id="7646" w:author="BJ Kwak" w:date="2014-01-21T08:24:00Z">
        <w:r w:rsidRPr="00C12011" w:rsidDel="002060CF">
          <w:rPr>
            <w:lang w:val="en-US"/>
          </w:rPr>
          <w:delText>PSDU timing parameters</w:delText>
        </w:r>
        <w:bookmarkEnd w:id="7644"/>
        <w:bookmarkEnd w:id="7645"/>
      </w:del>
    </w:p>
    <w:p w:rsidR="00953091" w:rsidRPr="00C12011" w:rsidDel="002060CF" w:rsidRDefault="00953091" w:rsidP="00953091">
      <w:pPr>
        <w:pStyle w:val="T"/>
        <w:rPr>
          <w:del w:id="7647" w:author="BJ Kwak" w:date="2014-01-21T08:24:00Z"/>
          <w:color w:val="auto"/>
          <w:w w:val="100"/>
        </w:rPr>
      </w:pPr>
      <w:del w:id="7648" w:author="BJ Kwak" w:date="2014-01-21T08:24:00Z">
        <w:r w:rsidRPr="00C12011" w:rsidDel="002060CF">
          <w:rPr>
            <w:color w:val="auto"/>
            <w:w w:val="100"/>
          </w:rPr>
          <w:delText xml:space="preserve">The PSDU rate-dependent parameters and timing-related parameters are summariz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Within each channel {0:15}, the peak PRF shall be 499.2</w:delText>
        </w:r>
        <w:r w:rsidRPr="00C12011" w:rsidDel="002060CF">
          <w:rPr>
            <w:color w:val="auto"/>
          </w:rPr>
          <w:delText> </w:delText>
        </w:r>
        <w:r w:rsidRPr="00C12011" w:rsidDel="002060CF">
          <w:rPr>
            <w:color w:val="auto"/>
            <w:w w:val="100"/>
          </w:rPr>
          <w:delTex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delText>
        </w:r>
      </w:del>
    </w:p>
    <w:p w:rsidR="00953091" w:rsidRPr="00C12011" w:rsidDel="002060CF" w:rsidRDefault="00953091" w:rsidP="00953091">
      <w:pPr>
        <w:pStyle w:val="T"/>
        <w:rPr>
          <w:del w:id="7649" w:author="BJ Kwak" w:date="2014-01-21T08:24:00Z"/>
          <w:color w:val="auto"/>
          <w:w w:val="100"/>
        </w:rPr>
      </w:pPr>
      <w:del w:id="7650" w:author="BJ Kwak" w:date="2014-01-21T08:24:00Z">
        <w:r w:rsidRPr="00C12011" w:rsidDel="002060CF">
          <w:rPr>
            <w:color w:val="auto"/>
            <w:w w:val="100"/>
          </w:rPr>
          <w:delText>There are two possible preamble code lengths (31 or 127) and two mean PRFs (15.6</w:delText>
        </w:r>
        <w:r w:rsidRPr="00C12011" w:rsidDel="002060CF">
          <w:rPr>
            <w:color w:val="auto"/>
          </w:rPr>
          <w:delText> </w:delText>
        </w:r>
        <w:r w:rsidRPr="00C12011" w:rsidDel="002060CF">
          <w:rPr>
            <w:color w:val="auto"/>
            <w:w w:val="100"/>
          </w:rPr>
          <w:delText>MHz or 62.4</w:delText>
        </w:r>
        <w:r w:rsidRPr="00C12011" w:rsidDel="002060CF">
          <w:rPr>
            <w:color w:val="auto"/>
          </w:rPr>
          <w:delText> </w:delText>
        </w:r>
        <w:r w:rsidRPr="00C12011" w:rsidDel="002060CF">
          <w:rPr>
            <w:color w:val="auto"/>
            <w:w w:val="100"/>
          </w:rPr>
          <w:delText>MHz). A compliant device shall implement support for the preamble code length of 31 and the 15.6</w:delText>
        </w:r>
        <w:r w:rsidRPr="00C12011" w:rsidDel="002060CF">
          <w:rPr>
            <w:color w:val="auto"/>
          </w:rPr>
          <w:delText> </w:delText>
        </w:r>
        <w:r w:rsidRPr="00C12011" w:rsidDel="002060CF">
          <w:rPr>
            <w:color w:val="auto"/>
            <w:w w:val="100"/>
          </w:rPr>
          <w:delText xml:space="preserve">MHz mean PRFs for the PSDU as depic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e use of the length 127 code is optional; when implemented, the mean PRF of the PSDU shall be 62.4</w:delText>
        </w:r>
        <w:r w:rsidRPr="00C12011" w:rsidDel="002060CF">
          <w:rPr>
            <w:color w:val="auto"/>
          </w:rPr>
          <w:delText> </w:delText>
        </w:r>
        <w:r w:rsidRPr="00C12011" w:rsidDel="002060CF">
          <w:rPr>
            <w:color w:val="auto"/>
            <w:w w:val="100"/>
          </w:rPr>
          <w:delText>MHz.</w:delText>
        </w:r>
      </w:del>
    </w:p>
    <w:p w:rsidR="00953091" w:rsidRPr="00C12011" w:rsidDel="002060CF" w:rsidRDefault="00953091" w:rsidP="00953091">
      <w:pPr>
        <w:pStyle w:val="T"/>
        <w:rPr>
          <w:del w:id="7651" w:author="BJ Kwak" w:date="2014-01-21T08:24:00Z"/>
          <w:color w:val="auto"/>
          <w:w w:val="100"/>
        </w:rPr>
      </w:pPr>
      <w:del w:id="7652" w:author="BJ Kwak" w:date="2014-01-21T08:24:00Z">
        <w:r w:rsidRPr="00C12011" w:rsidDel="002060CF">
          <w:rPr>
            <w:color w:val="auto"/>
            <w:w w:val="100"/>
          </w:rPr>
          <w:delText>UWB channels {4, 7, 11, and 15} are all optional channels and are differentiated from other UWB channels by the larger bandwidth (&gt;</w:delText>
        </w:r>
        <w:r w:rsidRPr="00C12011" w:rsidDel="002060CF">
          <w:rPr>
            <w:color w:val="auto"/>
          </w:rPr>
          <w:delText> </w:delText>
        </w:r>
        <w:r w:rsidRPr="00C12011" w:rsidDel="002060CF">
          <w:rPr>
            <w:color w:val="auto"/>
            <w:w w:val="100"/>
          </w:rPr>
          <w:delText>500</w:delText>
        </w:r>
        <w:r w:rsidRPr="00C12011" w:rsidDel="002060CF">
          <w:rPr>
            <w:color w:val="auto"/>
          </w:rPr>
          <w:delText> </w:delText>
        </w:r>
        <w:r w:rsidRPr="00C12011" w:rsidDel="002060CF">
          <w:rPr>
            <w:color w:val="auto"/>
            <w:w w:val="100"/>
          </w:rPr>
          <w:delTex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Each UWB channel allows for several data rates that are obtained by modifying the number of chips within a burst while the total number of possible burst positions remains constant. Therefore, the symbol duration,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changes to obtain the stated symbol rate and bit rates.</w:delText>
        </w:r>
      </w:del>
    </w:p>
    <w:p w:rsidR="00953091" w:rsidRPr="006975DC" w:rsidDel="002060CF" w:rsidRDefault="00953091" w:rsidP="00953091">
      <w:pPr>
        <w:pStyle w:val="T"/>
        <w:rPr>
          <w:del w:id="7653" w:author="BJ Kwak" w:date="2014-01-21T08:24:00Z"/>
          <w:color w:val="0000FF"/>
          <w:w w:val="100"/>
        </w:rPr>
      </w:pPr>
    </w:p>
    <w:p w:rsidR="00953091" w:rsidRPr="006975DC" w:rsidDel="002060CF" w:rsidRDefault="00953091" w:rsidP="00953091">
      <w:pPr>
        <w:pStyle w:val="T"/>
        <w:keepLines/>
        <w:rPr>
          <w:del w:id="7654" w:author="BJ Kwak" w:date="2014-01-21T08:24:00Z"/>
          <w:color w:val="0000FF"/>
          <w:w w:val="100"/>
        </w:rPr>
      </w:pPr>
      <w:del w:id="7655" w:author="BJ Kwak" w:date="2014-01-21T08:24:00Z">
        <w:r w:rsidRPr="006975DC" w:rsidDel="002060CF">
          <w:rPr>
            <w:noProof/>
            <w:color w:val="0000FF"/>
            <w:lang w:eastAsia="ko-KR"/>
            <w:rPrChange w:id="7656" w:author="Unknown">
              <w:rPr>
                <w:noProof/>
                <w:lang w:eastAsia="ko-KR"/>
              </w:rPr>
            </w:rPrChange>
          </w:rPr>
          <w:drawing>
            <wp:inline distT="0" distB="0" distL="0" distR="0" wp14:anchorId="6850EE64" wp14:editId="03D65337">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del>
    </w:p>
    <w:p w:rsidR="00953091" w:rsidRPr="00C12011" w:rsidDel="002060CF" w:rsidRDefault="00953091" w:rsidP="00953091">
      <w:pPr>
        <w:pStyle w:val="Figuretitle"/>
        <w:rPr>
          <w:del w:id="7657" w:author="BJ Kwak" w:date="2014-01-21T08:24:00Z"/>
          <w:rFonts w:ascii="Times New Roman" w:hAnsi="Times New Roman"/>
          <w:lang w:val="en-US"/>
        </w:rPr>
      </w:pPr>
      <w:bookmarkStart w:id="7658" w:name="_Ref287254797"/>
      <w:del w:id="7659" w:author="BJ Kwak" w:date="2014-01-21T08:24:00Z">
        <w:r w:rsidRPr="00C12011" w:rsidDel="002060CF">
          <w:rPr>
            <w:rFonts w:ascii="Times New Roman" w:hAnsi="Times New Roman"/>
            <w:lang w:val="en-US"/>
          </w:rPr>
          <w:delText xml:space="preserve">Figure </w:delText>
        </w:r>
        <w:r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Pr="00C12011" w:rsidDel="002060CF">
          <w:rPr>
            <w:lang w:val="en-US"/>
          </w:rPr>
          <w:fldChar w:fldCharType="separate"/>
        </w:r>
        <w:r w:rsidRPr="00C12011" w:rsidDel="002060CF">
          <w:rPr>
            <w:rFonts w:ascii="Times New Roman" w:hAnsi="Times New Roman"/>
            <w:noProof/>
            <w:lang w:val="en-US"/>
          </w:rPr>
          <w:delText>3</w:delText>
        </w:r>
        <w:r w:rsidRPr="00C12011" w:rsidDel="002060CF">
          <w:rPr>
            <w:lang w:val="en-US"/>
          </w:rPr>
          <w:fldChar w:fldCharType="end"/>
        </w:r>
        <w:bookmarkEnd w:id="7658"/>
        <w:r w:rsidRPr="00C12011" w:rsidDel="002060CF">
          <w:rPr>
            <w:rFonts w:ascii="Times New Roman" w:hAnsi="Times New Roman"/>
            <w:lang w:val="en-US"/>
          </w:rPr>
          <w:delText xml:space="preserve"> – symbol structure</w:delText>
        </w:r>
      </w:del>
    </w:p>
    <w:p w:rsidR="00953091" w:rsidRPr="00C12011" w:rsidDel="002060CF" w:rsidRDefault="00953091" w:rsidP="00953091">
      <w:pPr>
        <w:pStyle w:val="TableTitle0"/>
        <w:widowControl/>
        <w:rPr>
          <w:del w:id="7660"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7661" w:author="BJ Kwak" w:date="2014-01-21T08:24:00Z"/>
          <w:rFonts w:ascii="Times New Roman" w:hAnsi="Times New Roman"/>
          <w:lang w:val="en-US"/>
        </w:rPr>
      </w:pPr>
      <w:bookmarkStart w:id="7662" w:name="_Ref287255255"/>
      <w:bookmarkStart w:id="7663" w:name="_Ref287253690"/>
      <w:del w:id="7664"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3</w:delText>
        </w:r>
        <w:r w:rsidRPr="00C12011" w:rsidDel="002060CF">
          <w:rPr>
            <w:lang w:val="en-US"/>
          </w:rPr>
          <w:fldChar w:fldCharType="end"/>
        </w:r>
        <w:bookmarkEnd w:id="7662"/>
        <w:r w:rsidRPr="00C12011" w:rsidDel="002060CF">
          <w:rPr>
            <w:rFonts w:ascii="Times New Roman" w:hAnsi="Times New Roman"/>
            <w:lang w:val="en-US"/>
          </w:rPr>
          <w:delText xml:space="preserve"> – rate-dependent and timing dependent parameters</w:delText>
        </w:r>
        <w:bookmarkEnd w:id="7663"/>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C12011" w:rsidRPr="00C12011" w:rsidDel="002060CF" w:rsidTr="001B570C">
        <w:trPr>
          <w:jc w:val="center"/>
          <w:del w:id="7665" w:author="BJ Kwak" w:date="2014-01-21T08:24:00Z"/>
        </w:trPr>
        <w:tc>
          <w:tcPr>
            <w:tcW w:w="937" w:type="dxa"/>
            <w:vMerge w:val="restart"/>
            <w:vAlign w:val="center"/>
          </w:tcPr>
          <w:p w:rsidR="00953091" w:rsidRPr="00C12011" w:rsidDel="002060CF" w:rsidRDefault="00953091" w:rsidP="001B570C">
            <w:pPr>
              <w:jc w:val="center"/>
              <w:rPr>
                <w:del w:id="7666" w:author="BJ Kwak" w:date="2014-01-21T08:24:00Z"/>
                <w:rFonts w:asciiTheme="minorHAnsi" w:hAnsiTheme="minorHAnsi"/>
                <w:b/>
                <w:sz w:val="16"/>
                <w:szCs w:val="16"/>
                <w:lang w:val="en-US"/>
              </w:rPr>
            </w:pPr>
            <w:del w:id="7667" w:author="BJ Kwak" w:date="2014-01-21T08:24:00Z">
              <w:r w:rsidRPr="00C12011" w:rsidDel="002060CF">
                <w:rPr>
                  <w:rFonts w:asciiTheme="minorHAnsi" w:hAnsiTheme="minorHAnsi"/>
                  <w:b/>
                  <w:sz w:val="16"/>
                  <w:szCs w:val="16"/>
                  <w:lang w:val="en-US"/>
                </w:rPr>
                <w:delText>Preamble</w:delText>
              </w:r>
            </w:del>
          </w:p>
          <w:p w:rsidR="00953091" w:rsidRPr="00C12011" w:rsidDel="002060CF" w:rsidRDefault="00953091" w:rsidP="001B570C">
            <w:pPr>
              <w:jc w:val="center"/>
              <w:rPr>
                <w:del w:id="7668" w:author="BJ Kwak" w:date="2014-01-21T08:24:00Z"/>
                <w:rFonts w:asciiTheme="minorHAnsi" w:hAnsiTheme="minorHAnsi"/>
                <w:b/>
                <w:sz w:val="16"/>
                <w:szCs w:val="16"/>
                <w:lang w:val="en-US"/>
              </w:rPr>
            </w:pPr>
            <w:del w:id="7669" w:author="BJ Kwak" w:date="2014-01-21T08:24:00Z">
              <w:r w:rsidRPr="00C12011" w:rsidDel="002060CF">
                <w:rPr>
                  <w:rFonts w:asciiTheme="minorHAnsi" w:hAnsiTheme="minorHAnsi"/>
                  <w:b/>
                  <w:sz w:val="16"/>
                  <w:szCs w:val="16"/>
                  <w:lang w:val="en-US"/>
                </w:rPr>
                <w:delText>Code Length</w:delText>
              </w:r>
            </w:del>
          </w:p>
        </w:tc>
        <w:tc>
          <w:tcPr>
            <w:tcW w:w="2036" w:type="dxa"/>
            <w:gridSpan w:val="3"/>
          </w:tcPr>
          <w:p w:rsidR="00953091" w:rsidRPr="00C12011" w:rsidDel="002060CF" w:rsidRDefault="00953091" w:rsidP="001B570C">
            <w:pPr>
              <w:spacing w:before="120" w:after="120"/>
              <w:jc w:val="center"/>
              <w:rPr>
                <w:del w:id="7670" w:author="BJ Kwak" w:date="2014-01-21T08:24:00Z"/>
                <w:rFonts w:asciiTheme="minorHAnsi" w:hAnsiTheme="minorHAnsi"/>
                <w:b/>
                <w:sz w:val="16"/>
                <w:szCs w:val="16"/>
                <w:lang w:val="en-US"/>
              </w:rPr>
            </w:pPr>
            <w:del w:id="7671" w:author="BJ Kwak" w:date="2014-01-21T08:24:00Z">
              <w:r w:rsidRPr="00C12011" w:rsidDel="002060CF">
                <w:rPr>
                  <w:rFonts w:asciiTheme="minorHAnsi" w:hAnsiTheme="minorHAnsi"/>
                  <w:b/>
                  <w:sz w:val="16"/>
                  <w:szCs w:val="16"/>
                  <w:lang w:val="en-US"/>
                </w:rPr>
                <w:delText>Modulation &amp; Coding</w:delText>
              </w:r>
            </w:del>
          </w:p>
        </w:tc>
        <w:tc>
          <w:tcPr>
            <w:tcW w:w="4897" w:type="dxa"/>
            <w:gridSpan w:val="6"/>
          </w:tcPr>
          <w:p w:rsidR="00953091" w:rsidRPr="00C12011" w:rsidDel="002060CF" w:rsidRDefault="00953091" w:rsidP="001B570C">
            <w:pPr>
              <w:spacing w:before="120" w:after="120"/>
              <w:jc w:val="center"/>
              <w:rPr>
                <w:del w:id="7672" w:author="BJ Kwak" w:date="2014-01-21T08:24:00Z"/>
                <w:rFonts w:asciiTheme="minorHAnsi" w:hAnsiTheme="minorHAnsi"/>
                <w:b/>
                <w:sz w:val="16"/>
                <w:szCs w:val="16"/>
                <w:lang w:val="en-US"/>
              </w:rPr>
            </w:pPr>
            <w:del w:id="7673" w:author="BJ Kwak" w:date="2014-01-21T08:24:00Z">
              <w:r w:rsidRPr="00C12011" w:rsidDel="002060CF">
                <w:rPr>
                  <w:rFonts w:asciiTheme="minorHAnsi" w:hAnsiTheme="minorHAnsi"/>
                  <w:b/>
                  <w:sz w:val="16"/>
                  <w:szCs w:val="16"/>
                  <w:lang w:val="en-US"/>
                </w:rPr>
                <w:delText>Data Symbol Structure</w:delText>
              </w:r>
            </w:del>
          </w:p>
        </w:tc>
        <w:tc>
          <w:tcPr>
            <w:tcW w:w="2063" w:type="dxa"/>
            <w:gridSpan w:val="3"/>
          </w:tcPr>
          <w:p w:rsidR="00953091" w:rsidRPr="00C12011" w:rsidDel="002060CF" w:rsidRDefault="00953091" w:rsidP="001B570C">
            <w:pPr>
              <w:spacing w:before="120" w:after="120"/>
              <w:jc w:val="center"/>
              <w:rPr>
                <w:del w:id="7674" w:author="BJ Kwak" w:date="2014-01-21T08:24:00Z"/>
                <w:rFonts w:asciiTheme="minorHAnsi" w:hAnsiTheme="minorHAnsi"/>
                <w:b/>
                <w:sz w:val="16"/>
                <w:szCs w:val="16"/>
                <w:lang w:val="en-US"/>
              </w:rPr>
            </w:pPr>
            <w:del w:id="7675" w:author="BJ Kwak" w:date="2014-01-21T08:24:00Z">
              <w:r w:rsidRPr="00C12011" w:rsidDel="002060CF">
                <w:rPr>
                  <w:rFonts w:asciiTheme="minorHAnsi" w:hAnsiTheme="minorHAnsi"/>
                  <w:b/>
                  <w:sz w:val="16"/>
                  <w:szCs w:val="16"/>
                  <w:lang w:val="en-US"/>
                </w:rPr>
                <w:delText>Data</w:delText>
              </w:r>
            </w:del>
          </w:p>
        </w:tc>
      </w:tr>
      <w:tr w:rsidR="00C12011" w:rsidRPr="00C12011" w:rsidDel="002060CF" w:rsidTr="001B570C">
        <w:trPr>
          <w:jc w:val="center"/>
          <w:del w:id="7676" w:author="BJ Kwak" w:date="2014-01-21T08:24:00Z"/>
        </w:trPr>
        <w:tc>
          <w:tcPr>
            <w:tcW w:w="937" w:type="dxa"/>
            <w:vMerge/>
            <w:vAlign w:val="center"/>
          </w:tcPr>
          <w:p w:rsidR="00953091" w:rsidRPr="00C12011" w:rsidDel="002060CF" w:rsidRDefault="00953091" w:rsidP="001B570C">
            <w:pPr>
              <w:jc w:val="center"/>
              <w:rPr>
                <w:del w:id="7677" w:author="BJ Kwak" w:date="2014-01-21T08:24:00Z"/>
                <w:rFonts w:asciiTheme="minorHAnsi" w:hAnsiTheme="minorHAnsi"/>
                <w:b/>
                <w:sz w:val="16"/>
                <w:szCs w:val="16"/>
                <w:lang w:val="en-US"/>
              </w:rPr>
            </w:pPr>
          </w:p>
        </w:tc>
        <w:tc>
          <w:tcPr>
            <w:tcW w:w="714" w:type="dxa"/>
            <w:vAlign w:val="center"/>
          </w:tcPr>
          <w:p w:rsidR="00953091" w:rsidRPr="00C12011" w:rsidDel="002060CF" w:rsidRDefault="00953091" w:rsidP="001B570C">
            <w:pPr>
              <w:jc w:val="center"/>
              <w:rPr>
                <w:del w:id="7678" w:author="BJ Kwak" w:date="2014-01-21T08:24:00Z"/>
                <w:rFonts w:asciiTheme="minorHAnsi" w:hAnsiTheme="minorHAnsi"/>
                <w:b/>
                <w:sz w:val="16"/>
                <w:szCs w:val="16"/>
                <w:lang w:val="en-US"/>
              </w:rPr>
            </w:pPr>
            <w:del w:id="7679" w:author="BJ Kwak" w:date="2014-01-21T08:24:00Z">
              <w:r w:rsidRPr="00C12011" w:rsidDel="002060CF">
                <w:rPr>
                  <w:rFonts w:asciiTheme="minorHAnsi" w:hAnsiTheme="minorHAnsi"/>
                  <w:b/>
                  <w:sz w:val="16"/>
                  <w:szCs w:val="16"/>
                  <w:lang w:val="en-US"/>
                </w:rPr>
                <w:delText>Viterbi</w:delText>
              </w:r>
            </w:del>
          </w:p>
          <w:p w:rsidR="00953091" w:rsidRPr="00C12011" w:rsidDel="002060CF" w:rsidRDefault="00953091" w:rsidP="001B570C">
            <w:pPr>
              <w:jc w:val="center"/>
              <w:rPr>
                <w:del w:id="7680" w:author="BJ Kwak" w:date="2014-01-21T08:24:00Z"/>
                <w:rFonts w:asciiTheme="minorHAnsi" w:hAnsiTheme="minorHAnsi"/>
                <w:b/>
                <w:sz w:val="16"/>
                <w:szCs w:val="16"/>
                <w:lang w:val="en-US"/>
              </w:rPr>
            </w:pPr>
            <w:del w:id="7681" w:author="BJ Kwak" w:date="2014-01-21T08:24:00Z">
              <w:r w:rsidRPr="00C12011" w:rsidDel="002060CF">
                <w:rPr>
                  <w:rFonts w:asciiTheme="minorHAnsi" w:hAnsiTheme="minorHAnsi"/>
                  <w:b/>
                  <w:sz w:val="16"/>
                  <w:szCs w:val="16"/>
                  <w:lang w:val="en-US"/>
                </w:rPr>
                <w:delText>Rate</w:delText>
              </w:r>
            </w:del>
          </w:p>
        </w:tc>
        <w:tc>
          <w:tcPr>
            <w:tcW w:w="563" w:type="dxa"/>
            <w:vAlign w:val="center"/>
          </w:tcPr>
          <w:p w:rsidR="00953091" w:rsidRPr="00C12011" w:rsidDel="002060CF" w:rsidRDefault="00953091" w:rsidP="001B570C">
            <w:pPr>
              <w:jc w:val="center"/>
              <w:rPr>
                <w:del w:id="7682" w:author="BJ Kwak" w:date="2014-01-21T08:24:00Z"/>
                <w:rFonts w:asciiTheme="minorHAnsi" w:hAnsiTheme="minorHAnsi"/>
                <w:b/>
                <w:sz w:val="16"/>
                <w:szCs w:val="16"/>
                <w:lang w:val="en-US"/>
              </w:rPr>
            </w:pPr>
            <w:del w:id="7683" w:author="BJ Kwak" w:date="2014-01-21T08:24:00Z">
              <w:r w:rsidRPr="00C12011" w:rsidDel="002060CF">
                <w:rPr>
                  <w:rFonts w:asciiTheme="minorHAnsi" w:hAnsiTheme="minorHAnsi"/>
                  <w:b/>
                  <w:sz w:val="16"/>
                  <w:szCs w:val="16"/>
                  <w:lang w:val="en-US"/>
                </w:rPr>
                <w:delText>RS</w:delText>
              </w:r>
            </w:del>
          </w:p>
          <w:p w:rsidR="00953091" w:rsidRPr="00C12011" w:rsidDel="002060CF" w:rsidRDefault="00953091" w:rsidP="001B570C">
            <w:pPr>
              <w:jc w:val="center"/>
              <w:rPr>
                <w:del w:id="7684" w:author="BJ Kwak" w:date="2014-01-21T08:24:00Z"/>
                <w:rFonts w:asciiTheme="minorHAnsi" w:hAnsiTheme="minorHAnsi"/>
                <w:b/>
                <w:sz w:val="16"/>
                <w:szCs w:val="16"/>
                <w:lang w:val="en-US"/>
              </w:rPr>
            </w:pPr>
            <w:del w:id="7685" w:author="BJ Kwak" w:date="2014-01-21T08:24:00Z">
              <w:r w:rsidRPr="00C12011" w:rsidDel="002060CF">
                <w:rPr>
                  <w:rFonts w:asciiTheme="minorHAnsi" w:hAnsiTheme="minorHAnsi"/>
                  <w:b/>
                  <w:sz w:val="16"/>
                  <w:szCs w:val="16"/>
                  <w:lang w:val="en-US"/>
                </w:rPr>
                <w:delText>Rate</w:delText>
              </w:r>
            </w:del>
          </w:p>
        </w:tc>
        <w:tc>
          <w:tcPr>
            <w:tcW w:w="759" w:type="dxa"/>
            <w:vAlign w:val="center"/>
          </w:tcPr>
          <w:p w:rsidR="00953091" w:rsidRPr="00C12011" w:rsidDel="002060CF" w:rsidRDefault="00953091" w:rsidP="001B570C">
            <w:pPr>
              <w:jc w:val="center"/>
              <w:rPr>
                <w:del w:id="7686" w:author="BJ Kwak" w:date="2014-01-21T08:24:00Z"/>
                <w:rFonts w:asciiTheme="minorHAnsi" w:hAnsiTheme="minorHAnsi"/>
                <w:b/>
                <w:sz w:val="16"/>
                <w:szCs w:val="16"/>
                <w:lang w:val="en-US"/>
              </w:rPr>
            </w:pPr>
            <w:del w:id="7687" w:author="BJ Kwak" w:date="2014-01-21T08:24:00Z">
              <w:r w:rsidRPr="00C12011" w:rsidDel="002060CF">
                <w:rPr>
                  <w:rFonts w:asciiTheme="minorHAnsi" w:hAnsiTheme="minorHAnsi"/>
                  <w:b/>
                  <w:sz w:val="16"/>
                  <w:szCs w:val="16"/>
                  <w:lang w:val="en-US"/>
                </w:rPr>
                <w:delText>Overall</w:delText>
              </w:r>
            </w:del>
          </w:p>
          <w:p w:rsidR="00953091" w:rsidRPr="00C12011" w:rsidDel="002060CF" w:rsidRDefault="00953091" w:rsidP="001B570C">
            <w:pPr>
              <w:jc w:val="center"/>
              <w:rPr>
                <w:del w:id="7688" w:author="BJ Kwak" w:date="2014-01-21T08:24:00Z"/>
                <w:rFonts w:asciiTheme="minorHAnsi" w:hAnsiTheme="minorHAnsi"/>
                <w:b/>
                <w:sz w:val="16"/>
                <w:szCs w:val="16"/>
                <w:lang w:val="en-US"/>
              </w:rPr>
            </w:pPr>
            <w:del w:id="7689" w:author="BJ Kwak" w:date="2014-01-21T08:24:00Z">
              <w:r w:rsidRPr="00C12011" w:rsidDel="002060CF">
                <w:rPr>
                  <w:rFonts w:asciiTheme="minorHAnsi" w:hAnsiTheme="minorHAnsi"/>
                  <w:b/>
                  <w:sz w:val="16"/>
                  <w:szCs w:val="16"/>
                  <w:lang w:val="en-US"/>
                </w:rPr>
                <w:delText>FEC Rate</w:delText>
              </w:r>
            </w:del>
          </w:p>
        </w:tc>
        <w:tc>
          <w:tcPr>
            <w:tcW w:w="937" w:type="dxa"/>
            <w:vAlign w:val="center"/>
          </w:tcPr>
          <w:p w:rsidR="00953091" w:rsidRPr="00C12011" w:rsidDel="002060CF" w:rsidRDefault="00953091" w:rsidP="001B570C">
            <w:pPr>
              <w:spacing w:before="120"/>
              <w:jc w:val="center"/>
              <w:rPr>
                <w:del w:id="7690" w:author="BJ Kwak" w:date="2014-01-21T08:24:00Z"/>
                <w:rFonts w:asciiTheme="minorHAnsi" w:hAnsiTheme="minorHAnsi"/>
                <w:b/>
                <w:sz w:val="16"/>
                <w:szCs w:val="16"/>
                <w:lang w:val="en-US"/>
              </w:rPr>
            </w:pPr>
            <w:del w:id="7691"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692" w:author="BJ Kwak" w:date="2014-01-21T08:24:00Z"/>
                <w:rFonts w:asciiTheme="minorHAnsi" w:hAnsiTheme="minorHAnsi"/>
                <w:b/>
                <w:sz w:val="16"/>
                <w:szCs w:val="16"/>
                <w:lang w:val="en-US"/>
              </w:rPr>
            </w:pPr>
            <w:del w:id="7693" w:author="BJ Kwak" w:date="2014-01-21T08:24:00Z">
              <w:r w:rsidRPr="00C12011" w:rsidDel="002060CF">
                <w:rPr>
                  <w:rFonts w:asciiTheme="minorHAnsi" w:hAnsiTheme="minorHAnsi"/>
                  <w:b/>
                  <w:sz w:val="16"/>
                  <w:szCs w:val="16"/>
                  <w:lang w:val="en-US"/>
                </w:rPr>
                <w:delText>Positions per</w:delText>
              </w:r>
            </w:del>
          </w:p>
          <w:p w:rsidR="00953091" w:rsidRPr="00C12011" w:rsidDel="002060CF" w:rsidRDefault="00953091" w:rsidP="001B570C">
            <w:pPr>
              <w:spacing w:after="120"/>
              <w:jc w:val="center"/>
              <w:rPr>
                <w:del w:id="7694" w:author="BJ Kwak" w:date="2014-01-21T08:24:00Z"/>
                <w:rFonts w:asciiTheme="minorHAnsi" w:hAnsiTheme="minorHAnsi"/>
                <w:b/>
                <w:sz w:val="16"/>
                <w:szCs w:val="16"/>
                <w:lang w:val="en-US"/>
              </w:rPr>
            </w:pPr>
            <w:del w:id="7695" w:author="BJ Kwak" w:date="2014-01-21T08:24:00Z">
              <w:r w:rsidRPr="00C12011" w:rsidDel="002060CF">
                <w:rPr>
                  <w:rFonts w:asciiTheme="minorHAnsi" w:hAnsiTheme="minorHAnsi"/>
                  <w:b/>
                  <w:sz w:val="16"/>
                  <w:szCs w:val="16"/>
                  <w:lang w:val="en-US"/>
                </w:rPr>
                <w:delText>Symbol Nburst</w:delText>
              </w:r>
            </w:del>
          </w:p>
        </w:tc>
        <w:tc>
          <w:tcPr>
            <w:tcW w:w="723" w:type="dxa"/>
            <w:vAlign w:val="center"/>
          </w:tcPr>
          <w:p w:rsidR="00953091" w:rsidRPr="00C12011" w:rsidDel="002060CF" w:rsidRDefault="00953091" w:rsidP="001B570C">
            <w:pPr>
              <w:jc w:val="center"/>
              <w:rPr>
                <w:del w:id="7696" w:author="BJ Kwak" w:date="2014-01-21T08:24:00Z"/>
                <w:rFonts w:asciiTheme="minorHAnsi" w:hAnsiTheme="minorHAnsi"/>
                <w:b/>
                <w:sz w:val="16"/>
                <w:szCs w:val="16"/>
                <w:lang w:val="en-US"/>
              </w:rPr>
            </w:pPr>
            <w:del w:id="7697" w:author="BJ Kwak" w:date="2014-01-21T08:24:00Z">
              <w:r w:rsidRPr="00C12011" w:rsidDel="002060CF">
                <w:rPr>
                  <w:rFonts w:asciiTheme="minorHAnsi" w:hAnsiTheme="minorHAnsi"/>
                  <w:b/>
                  <w:sz w:val="16"/>
                  <w:szCs w:val="16"/>
                  <w:lang w:val="en-US"/>
                </w:rPr>
                <w:delText># Hop</w:delText>
              </w:r>
            </w:del>
          </w:p>
          <w:p w:rsidR="00953091" w:rsidRPr="00C12011" w:rsidDel="002060CF" w:rsidRDefault="00953091" w:rsidP="001B570C">
            <w:pPr>
              <w:jc w:val="center"/>
              <w:rPr>
                <w:del w:id="7698" w:author="BJ Kwak" w:date="2014-01-21T08:24:00Z"/>
                <w:rFonts w:asciiTheme="minorHAnsi" w:hAnsiTheme="minorHAnsi"/>
                <w:b/>
                <w:sz w:val="16"/>
                <w:szCs w:val="16"/>
                <w:lang w:val="en-US"/>
              </w:rPr>
            </w:pPr>
            <w:del w:id="7699" w:author="BJ Kwak" w:date="2014-01-21T08:24:00Z">
              <w:r w:rsidRPr="00C12011" w:rsidDel="002060CF">
                <w:rPr>
                  <w:rFonts w:asciiTheme="minorHAnsi" w:hAnsiTheme="minorHAnsi"/>
                  <w:b/>
                  <w:sz w:val="16"/>
                  <w:szCs w:val="16"/>
                  <w:lang w:val="en-US"/>
                </w:rPr>
                <w:delText>Bursts</w:delText>
              </w:r>
            </w:del>
          </w:p>
          <w:p w:rsidR="00953091" w:rsidRPr="00C12011" w:rsidDel="002060CF" w:rsidRDefault="00953091" w:rsidP="001B570C">
            <w:pPr>
              <w:jc w:val="center"/>
              <w:rPr>
                <w:del w:id="7700" w:author="BJ Kwak" w:date="2014-01-21T08:24:00Z"/>
                <w:rFonts w:asciiTheme="minorHAnsi" w:hAnsiTheme="minorHAnsi"/>
                <w:b/>
                <w:sz w:val="16"/>
                <w:szCs w:val="16"/>
                <w:lang w:val="en-US"/>
              </w:rPr>
            </w:pPr>
            <w:del w:id="7701" w:author="BJ Kwak" w:date="2014-01-21T08:24:00Z">
              <w:r w:rsidRPr="00C12011" w:rsidDel="002060CF">
                <w:rPr>
                  <w:rFonts w:asciiTheme="minorHAnsi" w:hAnsiTheme="minorHAnsi"/>
                  <w:b/>
                  <w:sz w:val="16"/>
                  <w:szCs w:val="16"/>
                  <w:lang w:val="en-US"/>
                </w:rPr>
                <w:delText>Nhop</w:delText>
              </w:r>
            </w:del>
          </w:p>
        </w:tc>
        <w:tc>
          <w:tcPr>
            <w:tcW w:w="661" w:type="dxa"/>
            <w:vAlign w:val="center"/>
          </w:tcPr>
          <w:p w:rsidR="00953091" w:rsidRPr="00C12011" w:rsidDel="002060CF" w:rsidRDefault="00953091" w:rsidP="001B570C">
            <w:pPr>
              <w:autoSpaceDE w:val="0"/>
              <w:autoSpaceDN w:val="0"/>
              <w:adjustRightInd w:val="0"/>
              <w:jc w:val="center"/>
              <w:rPr>
                <w:del w:id="7702" w:author="BJ Kwak" w:date="2014-01-21T08:24:00Z"/>
                <w:rFonts w:asciiTheme="minorHAnsi" w:hAnsiTheme="minorHAnsi"/>
                <w:b/>
                <w:sz w:val="16"/>
                <w:szCs w:val="16"/>
                <w:lang w:val="en-US"/>
              </w:rPr>
            </w:pPr>
            <w:del w:id="7703" w:author="BJ Kwak" w:date="2014-01-21T08:24:00Z">
              <w:r w:rsidRPr="00C12011" w:rsidDel="002060CF">
                <w:rPr>
                  <w:rFonts w:asciiTheme="minorHAnsi" w:hAnsiTheme="minorHAnsi"/>
                  <w:b/>
                  <w:sz w:val="16"/>
                  <w:szCs w:val="16"/>
                  <w:lang w:val="en-US"/>
                </w:rPr>
                <w:delText># Chips</w:delText>
              </w:r>
            </w:del>
          </w:p>
          <w:p w:rsidR="00953091" w:rsidRPr="00C12011" w:rsidDel="002060CF" w:rsidRDefault="00953091" w:rsidP="001B570C">
            <w:pPr>
              <w:autoSpaceDE w:val="0"/>
              <w:autoSpaceDN w:val="0"/>
              <w:adjustRightInd w:val="0"/>
              <w:jc w:val="center"/>
              <w:rPr>
                <w:del w:id="7704" w:author="BJ Kwak" w:date="2014-01-21T08:24:00Z"/>
                <w:rFonts w:asciiTheme="minorHAnsi" w:hAnsiTheme="minorHAnsi"/>
                <w:b/>
                <w:sz w:val="16"/>
                <w:szCs w:val="16"/>
                <w:lang w:val="en-US"/>
              </w:rPr>
            </w:pPr>
            <w:del w:id="7705" w:author="BJ Kwak" w:date="2014-01-21T08:24:00Z">
              <w:r w:rsidRPr="00C12011" w:rsidDel="002060CF">
                <w:rPr>
                  <w:rFonts w:asciiTheme="minorHAnsi" w:hAnsiTheme="minorHAnsi"/>
                  <w:b/>
                  <w:sz w:val="16"/>
                  <w:szCs w:val="16"/>
                  <w:lang w:val="en-US"/>
                </w:rPr>
                <w:delText>Per Burst</w:delText>
              </w:r>
            </w:del>
          </w:p>
          <w:p w:rsidR="00953091" w:rsidRPr="00C12011" w:rsidDel="002060CF" w:rsidRDefault="00953091" w:rsidP="001B570C">
            <w:pPr>
              <w:jc w:val="center"/>
              <w:rPr>
                <w:del w:id="7706" w:author="BJ Kwak" w:date="2014-01-21T08:24:00Z"/>
                <w:rFonts w:asciiTheme="minorHAnsi" w:hAnsiTheme="minorHAnsi"/>
                <w:b/>
                <w:sz w:val="16"/>
                <w:szCs w:val="16"/>
                <w:lang w:val="en-US"/>
              </w:rPr>
            </w:pPr>
            <w:del w:id="7707" w:author="BJ Kwak" w:date="2014-01-21T08:24:00Z">
              <w:r w:rsidRPr="00C12011" w:rsidDel="002060CF">
                <w:rPr>
                  <w:rFonts w:asciiTheme="minorHAnsi" w:hAnsiTheme="minorHAnsi"/>
                  <w:b/>
                  <w:sz w:val="16"/>
                  <w:szCs w:val="16"/>
                  <w:lang w:val="en-US"/>
                </w:rPr>
                <w:delText>Ncpb</w:delText>
              </w:r>
            </w:del>
          </w:p>
        </w:tc>
        <w:tc>
          <w:tcPr>
            <w:tcW w:w="828" w:type="dxa"/>
            <w:vAlign w:val="center"/>
          </w:tcPr>
          <w:p w:rsidR="00953091" w:rsidRPr="00C12011" w:rsidDel="002060CF" w:rsidRDefault="00953091" w:rsidP="001B570C">
            <w:pPr>
              <w:jc w:val="center"/>
              <w:rPr>
                <w:del w:id="7708" w:author="BJ Kwak" w:date="2014-01-21T08:24:00Z"/>
                <w:rFonts w:asciiTheme="minorHAnsi" w:hAnsiTheme="minorHAnsi"/>
                <w:b/>
                <w:sz w:val="16"/>
                <w:szCs w:val="16"/>
                <w:lang w:val="en-US"/>
              </w:rPr>
            </w:pPr>
            <w:del w:id="7709" w:author="BJ Kwak" w:date="2014-01-21T08:24:00Z">
              <w:r w:rsidRPr="00C12011" w:rsidDel="002060CF">
                <w:rPr>
                  <w:rFonts w:asciiTheme="minorHAnsi" w:hAnsiTheme="minorHAnsi"/>
                  <w:b/>
                  <w:sz w:val="16"/>
                  <w:szCs w:val="16"/>
                  <w:lang w:val="en-US"/>
                </w:rPr>
                <w:delText>#Chips Per</w:delText>
              </w:r>
            </w:del>
          </w:p>
          <w:p w:rsidR="00953091" w:rsidRPr="00C12011" w:rsidDel="002060CF" w:rsidRDefault="00953091" w:rsidP="001B570C">
            <w:pPr>
              <w:jc w:val="center"/>
              <w:rPr>
                <w:del w:id="7710" w:author="BJ Kwak" w:date="2014-01-21T08:24:00Z"/>
                <w:rFonts w:asciiTheme="minorHAnsi" w:hAnsiTheme="minorHAnsi"/>
                <w:b/>
                <w:sz w:val="16"/>
                <w:szCs w:val="16"/>
                <w:lang w:val="en-US"/>
              </w:rPr>
            </w:pPr>
            <w:del w:id="7711" w:author="BJ Kwak" w:date="2014-01-21T08:24:00Z">
              <w:r w:rsidRPr="00C12011" w:rsidDel="002060CF">
                <w:rPr>
                  <w:rFonts w:asciiTheme="minorHAnsi" w:hAnsiTheme="minorHAnsi"/>
                  <w:b/>
                  <w:sz w:val="16"/>
                  <w:szCs w:val="16"/>
                  <w:lang w:val="en-US"/>
                </w:rPr>
                <w:delText>Symbol</w:delText>
              </w:r>
            </w:del>
          </w:p>
        </w:tc>
        <w:tc>
          <w:tcPr>
            <w:tcW w:w="874" w:type="dxa"/>
            <w:vAlign w:val="center"/>
          </w:tcPr>
          <w:p w:rsidR="00953091" w:rsidRPr="00C12011" w:rsidDel="002060CF" w:rsidRDefault="00953091" w:rsidP="001B570C">
            <w:pPr>
              <w:jc w:val="center"/>
              <w:rPr>
                <w:del w:id="7712" w:author="BJ Kwak" w:date="2014-01-21T08:24:00Z"/>
                <w:rFonts w:asciiTheme="minorHAnsi" w:hAnsiTheme="minorHAnsi"/>
                <w:b/>
                <w:sz w:val="16"/>
                <w:szCs w:val="16"/>
                <w:lang w:val="en-US"/>
              </w:rPr>
            </w:pPr>
            <w:del w:id="7713"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714" w:author="BJ Kwak" w:date="2014-01-21T08:24:00Z"/>
                <w:rFonts w:asciiTheme="minorHAnsi" w:hAnsiTheme="minorHAnsi"/>
                <w:b/>
                <w:sz w:val="16"/>
                <w:szCs w:val="16"/>
                <w:lang w:val="en-US"/>
              </w:rPr>
            </w:pPr>
            <w:del w:id="7715"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716" w:author="BJ Kwak" w:date="2014-01-21T08:24:00Z"/>
                <w:rFonts w:asciiTheme="minorHAnsi" w:hAnsiTheme="minorHAnsi"/>
                <w:b/>
                <w:sz w:val="16"/>
                <w:szCs w:val="16"/>
                <w:lang w:val="en-US"/>
              </w:rPr>
            </w:pPr>
            <w:del w:id="7717" w:author="BJ Kwak" w:date="2014-01-21T08:24:00Z">
              <w:r w:rsidRPr="00C12011" w:rsidDel="002060CF">
                <w:rPr>
                  <w:rFonts w:asciiTheme="minorHAnsi" w:hAnsiTheme="minorHAnsi"/>
                  <w:b/>
                  <w:sz w:val="16"/>
                  <w:szCs w:val="16"/>
                  <w:lang w:val="en-US"/>
                </w:rPr>
                <w:delText>T burst (ns)</w:delText>
              </w:r>
            </w:del>
          </w:p>
        </w:tc>
        <w:tc>
          <w:tcPr>
            <w:tcW w:w="874" w:type="dxa"/>
            <w:vAlign w:val="center"/>
          </w:tcPr>
          <w:p w:rsidR="00953091" w:rsidRPr="00C12011" w:rsidDel="002060CF" w:rsidRDefault="00953091" w:rsidP="001B570C">
            <w:pPr>
              <w:jc w:val="center"/>
              <w:rPr>
                <w:del w:id="7718" w:author="BJ Kwak" w:date="2014-01-21T08:24:00Z"/>
                <w:rFonts w:asciiTheme="minorHAnsi" w:hAnsiTheme="minorHAnsi"/>
                <w:b/>
                <w:sz w:val="16"/>
                <w:szCs w:val="16"/>
                <w:lang w:val="en-US"/>
              </w:rPr>
            </w:pPr>
            <w:del w:id="7719"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720" w:author="BJ Kwak" w:date="2014-01-21T08:24:00Z"/>
                <w:rFonts w:asciiTheme="minorHAnsi" w:hAnsiTheme="minorHAnsi"/>
                <w:b/>
                <w:sz w:val="16"/>
                <w:szCs w:val="16"/>
                <w:lang w:val="en-US"/>
              </w:rPr>
            </w:pPr>
            <w:del w:id="7721"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722" w:author="BJ Kwak" w:date="2014-01-21T08:24:00Z"/>
                <w:rFonts w:asciiTheme="minorHAnsi" w:hAnsiTheme="minorHAnsi"/>
                <w:b/>
                <w:sz w:val="16"/>
                <w:szCs w:val="16"/>
                <w:lang w:val="en-US"/>
              </w:rPr>
            </w:pPr>
            <w:del w:id="7723" w:author="BJ Kwak" w:date="2014-01-21T08:24:00Z">
              <w:r w:rsidRPr="00C12011" w:rsidDel="002060CF">
                <w:rPr>
                  <w:rFonts w:asciiTheme="minorHAnsi" w:hAnsiTheme="minorHAnsi"/>
                  <w:b/>
                  <w:sz w:val="16"/>
                  <w:szCs w:val="16"/>
                  <w:lang w:val="en-US"/>
                </w:rPr>
                <w:delText>Tdsym (ns)</w:delText>
              </w:r>
            </w:del>
          </w:p>
        </w:tc>
        <w:tc>
          <w:tcPr>
            <w:tcW w:w="794" w:type="dxa"/>
            <w:vAlign w:val="center"/>
          </w:tcPr>
          <w:p w:rsidR="00953091" w:rsidRPr="00C12011" w:rsidDel="002060CF" w:rsidRDefault="00953091" w:rsidP="001B570C">
            <w:pPr>
              <w:jc w:val="center"/>
              <w:rPr>
                <w:del w:id="7724" w:author="BJ Kwak" w:date="2014-01-21T08:24:00Z"/>
                <w:rFonts w:asciiTheme="minorHAnsi" w:hAnsiTheme="minorHAnsi"/>
                <w:b/>
                <w:sz w:val="16"/>
                <w:szCs w:val="16"/>
                <w:lang w:val="en-US"/>
              </w:rPr>
            </w:pPr>
            <w:del w:id="7725"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726" w:author="BJ Kwak" w:date="2014-01-21T08:24:00Z"/>
                <w:rFonts w:asciiTheme="minorHAnsi" w:hAnsiTheme="minorHAnsi"/>
                <w:b/>
                <w:sz w:val="16"/>
                <w:szCs w:val="16"/>
                <w:lang w:val="en-US"/>
              </w:rPr>
            </w:pPr>
            <w:del w:id="7727" w:author="BJ Kwak" w:date="2014-01-21T08:24:00Z">
              <w:r w:rsidRPr="00C12011" w:rsidDel="002060CF">
                <w:rPr>
                  <w:rFonts w:asciiTheme="minorHAnsi" w:hAnsiTheme="minorHAnsi"/>
                  <w:b/>
                  <w:sz w:val="16"/>
                  <w:szCs w:val="16"/>
                  <w:lang w:val="en-US"/>
                </w:rPr>
                <w:delText>Rate</w:delText>
              </w:r>
            </w:del>
          </w:p>
          <w:p w:rsidR="00953091" w:rsidRPr="00C12011" w:rsidDel="002060CF" w:rsidRDefault="00953091" w:rsidP="001B570C">
            <w:pPr>
              <w:jc w:val="center"/>
              <w:rPr>
                <w:del w:id="7728" w:author="BJ Kwak" w:date="2014-01-21T08:24:00Z"/>
                <w:rFonts w:asciiTheme="minorHAnsi" w:hAnsiTheme="minorHAnsi"/>
                <w:b/>
                <w:sz w:val="16"/>
                <w:szCs w:val="16"/>
                <w:lang w:val="en-US"/>
              </w:rPr>
            </w:pPr>
            <w:del w:id="7729" w:author="BJ Kwak" w:date="2014-01-21T08:24:00Z">
              <w:r w:rsidRPr="00C12011" w:rsidDel="002060CF">
                <w:rPr>
                  <w:rFonts w:asciiTheme="minorHAnsi" w:hAnsiTheme="minorHAnsi"/>
                  <w:b/>
                  <w:sz w:val="16"/>
                  <w:szCs w:val="16"/>
                  <w:lang w:val="en-US"/>
                </w:rPr>
                <w:delText>(MHz)</w:delText>
              </w:r>
            </w:del>
          </w:p>
        </w:tc>
        <w:tc>
          <w:tcPr>
            <w:tcW w:w="617" w:type="dxa"/>
            <w:vAlign w:val="center"/>
          </w:tcPr>
          <w:p w:rsidR="00953091" w:rsidRPr="00C12011" w:rsidDel="002060CF" w:rsidRDefault="00953091" w:rsidP="001B570C">
            <w:pPr>
              <w:jc w:val="center"/>
              <w:rPr>
                <w:del w:id="7730" w:author="BJ Kwak" w:date="2014-01-21T08:24:00Z"/>
                <w:rFonts w:asciiTheme="minorHAnsi" w:hAnsiTheme="minorHAnsi"/>
                <w:b/>
                <w:sz w:val="16"/>
                <w:szCs w:val="16"/>
                <w:lang w:val="en-US"/>
              </w:rPr>
            </w:pPr>
            <w:del w:id="7731" w:author="BJ Kwak" w:date="2014-01-21T08:24:00Z">
              <w:r w:rsidRPr="00C12011" w:rsidDel="002060CF">
                <w:rPr>
                  <w:rFonts w:asciiTheme="minorHAnsi" w:hAnsiTheme="minorHAnsi"/>
                  <w:b/>
                  <w:sz w:val="16"/>
                  <w:szCs w:val="16"/>
                  <w:lang w:val="en-US"/>
                </w:rPr>
                <w:delText>Bit Rate</w:delText>
              </w:r>
            </w:del>
          </w:p>
          <w:p w:rsidR="00953091" w:rsidRPr="00C12011" w:rsidDel="002060CF" w:rsidRDefault="00953091" w:rsidP="001B570C">
            <w:pPr>
              <w:jc w:val="center"/>
              <w:rPr>
                <w:del w:id="7732" w:author="BJ Kwak" w:date="2014-01-21T08:24:00Z"/>
                <w:rFonts w:asciiTheme="minorHAnsi" w:hAnsiTheme="minorHAnsi"/>
                <w:b/>
                <w:sz w:val="16"/>
                <w:szCs w:val="16"/>
                <w:lang w:val="en-US"/>
              </w:rPr>
            </w:pPr>
            <w:del w:id="7733" w:author="BJ Kwak" w:date="2014-01-21T08:24:00Z">
              <w:r w:rsidRPr="00C12011" w:rsidDel="002060CF">
                <w:rPr>
                  <w:rFonts w:asciiTheme="minorHAnsi" w:hAnsiTheme="minorHAnsi"/>
                  <w:b/>
                  <w:sz w:val="16"/>
                  <w:szCs w:val="16"/>
                  <w:lang w:val="en-US"/>
                </w:rPr>
                <w:delText>Mb/s</w:delText>
              </w:r>
            </w:del>
          </w:p>
        </w:tc>
        <w:tc>
          <w:tcPr>
            <w:tcW w:w="652" w:type="dxa"/>
            <w:vAlign w:val="center"/>
          </w:tcPr>
          <w:p w:rsidR="00953091" w:rsidRPr="00C12011" w:rsidDel="002060CF" w:rsidRDefault="00953091" w:rsidP="001B570C">
            <w:pPr>
              <w:jc w:val="center"/>
              <w:rPr>
                <w:del w:id="7734" w:author="BJ Kwak" w:date="2014-01-21T08:24:00Z"/>
                <w:rFonts w:asciiTheme="minorHAnsi" w:hAnsiTheme="minorHAnsi"/>
                <w:b/>
                <w:sz w:val="16"/>
                <w:szCs w:val="16"/>
                <w:lang w:val="en-US"/>
              </w:rPr>
            </w:pPr>
            <w:del w:id="7735" w:author="BJ Kwak" w:date="2014-01-21T08:24:00Z">
              <w:r w:rsidRPr="00C12011" w:rsidDel="002060CF">
                <w:rPr>
                  <w:rFonts w:asciiTheme="minorHAnsi" w:hAnsiTheme="minorHAnsi"/>
                  <w:b/>
                  <w:sz w:val="16"/>
                  <w:szCs w:val="16"/>
                  <w:lang w:val="en-US"/>
                </w:rPr>
                <w:delText>Mean</w:delText>
              </w:r>
            </w:del>
          </w:p>
          <w:p w:rsidR="00953091" w:rsidRPr="00C12011" w:rsidDel="002060CF" w:rsidRDefault="00953091" w:rsidP="001B570C">
            <w:pPr>
              <w:jc w:val="center"/>
              <w:rPr>
                <w:del w:id="7736" w:author="BJ Kwak" w:date="2014-01-21T08:24:00Z"/>
                <w:rFonts w:asciiTheme="minorHAnsi" w:hAnsiTheme="minorHAnsi"/>
                <w:b/>
                <w:sz w:val="16"/>
                <w:szCs w:val="16"/>
                <w:lang w:val="en-US"/>
              </w:rPr>
            </w:pPr>
            <w:del w:id="7737" w:author="BJ Kwak" w:date="2014-01-21T08:24:00Z">
              <w:r w:rsidRPr="00C12011" w:rsidDel="002060CF">
                <w:rPr>
                  <w:rFonts w:asciiTheme="minorHAnsi" w:hAnsiTheme="minorHAnsi"/>
                  <w:b/>
                  <w:sz w:val="16"/>
                  <w:szCs w:val="16"/>
                  <w:lang w:val="en-US"/>
                </w:rPr>
                <w:delText>PRF</w:delText>
              </w:r>
            </w:del>
          </w:p>
          <w:p w:rsidR="00953091" w:rsidRPr="00C12011" w:rsidDel="002060CF" w:rsidRDefault="00953091" w:rsidP="001B570C">
            <w:pPr>
              <w:jc w:val="center"/>
              <w:rPr>
                <w:del w:id="7738" w:author="BJ Kwak" w:date="2014-01-21T08:24:00Z"/>
                <w:rFonts w:asciiTheme="minorHAnsi" w:hAnsiTheme="minorHAnsi"/>
                <w:b/>
                <w:sz w:val="16"/>
                <w:szCs w:val="16"/>
                <w:lang w:val="en-US"/>
              </w:rPr>
            </w:pPr>
            <w:del w:id="7739" w:author="BJ Kwak" w:date="2014-01-21T08:24:00Z">
              <w:r w:rsidRPr="00C12011" w:rsidDel="002060CF">
                <w:rPr>
                  <w:rFonts w:asciiTheme="minorHAnsi" w:hAnsiTheme="minorHAnsi"/>
                  <w:b/>
                  <w:sz w:val="16"/>
                  <w:szCs w:val="16"/>
                  <w:lang w:val="en-US"/>
                </w:rPr>
                <w:delText>(MHz)</w:delText>
              </w:r>
            </w:del>
          </w:p>
        </w:tc>
      </w:tr>
      <w:tr w:rsidR="00C12011" w:rsidRPr="00C12011" w:rsidDel="002060CF" w:rsidTr="001B570C">
        <w:trPr>
          <w:jc w:val="center"/>
          <w:del w:id="7740" w:author="BJ Kwak" w:date="2014-01-21T08:24:00Z"/>
        </w:trPr>
        <w:tc>
          <w:tcPr>
            <w:tcW w:w="937" w:type="dxa"/>
          </w:tcPr>
          <w:p w:rsidR="00953091" w:rsidRPr="00C12011" w:rsidDel="002060CF" w:rsidRDefault="00953091" w:rsidP="001B570C">
            <w:pPr>
              <w:spacing w:before="40" w:after="40"/>
              <w:jc w:val="center"/>
              <w:rPr>
                <w:del w:id="7741" w:author="BJ Kwak" w:date="2014-01-21T08:24:00Z"/>
                <w:sz w:val="16"/>
                <w:szCs w:val="16"/>
                <w:lang w:val="en-US"/>
              </w:rPr>
            </w:pPr>
            <w:del w:id="7742"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43" w:author="BJ Kwak" w:date="2014-01-21T08:24:00Z"/>
                <w:sz w:val="16"/>
                <w:szCs w:val="16"/>
                <w:lang w:val="en-US"/>
              </w:rPr>
            </w:pPr>
            <w:del w:id="7744"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45" w:author="BJ Kwak" w:date="2014-01-21T08:24:00Z"/>
                <w:sz w:val="16"/>
                <w:szCs w:val="16"/>
                <w:lang w:val="en-US"/>
              </w:rPr>
            </w:pPr>
            <w:del w:id="7746"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47" w:author="BJ Kwak" w:date="2014-01-21T08:24:00Z"/>
                <w:sz w:val="16"/>
                <w:szCs w:val="16"/>
                <w:lang w:val="en-US"/>
              </w:rPr>
            </w:pPr>
            <w:del w:id="7748" w:author="BJ Kwak" w:date="2014-01-21T08:24:00Z">
              <w:r w:rsidRPr="00C12011" w:rsidDel="002060CF">
                <w:rPr>
                  <w:sz w:val="16"/>
                  <w:szCs w:val="16"/>
                  <w:lang w:val="en-US"/>
                </w:rPr>
                <w:delText>31</w:delText>
              </w:r>
            </w:del>
          </w:p>
        </w:tc>
        <w:tc>
          <w:tcPr>
            <w:tcW w:w="714" w:type="dxa"/>
          </w:tcPr>
          <w:p w:rsidR="00953091" w:rsidRPr="00C12011" w:rsidDel="002060CF" w:rsidRDefault="00953091" w:rsidP="001B570C">
            <w:pPr>
              <w:spacing w:before="40" w:after="40"/>
              <w:jc w:val="center"/>
              <w:rPr>
                <w:del w:id="7749" w:author="BJ Kwak" w:date="2014-01-21T08:24:00Z"/>
                <w:sz w:val="16"/>
                <w:szCs w:val="16"/>
                <w:lang w:val="en-US"/>
              </w:rPr>
            </w:pPr>
            <w:del w:id="7750"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51" w:author="BJ Kwak" w:date="2014-01-21T08:24:00Z"/>
                <w:sz w:val="16"/>
                <w:szCs w:val="16"/>
                <w:lang w:val="en-US"/>
              </w:rPr>
            </w:pPr>
            <w:del w:id="7752"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53" w:author="BJ Kwak" w:date="2014-01-21T08:24:00Z"/>
                <w:sz w:val="16"/>
                <w:szCs w:val="16"/>
                <w:lang w:val="en-US"/>
              </w:rPr>
            </w:pPr>
            <w:del w:id="7754"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55" w:author="BJ Kwak" w:date="2014-01-21T08:24:00Z"/>
                <w:sz w:val="16"/>
                <w:szCs w:val="16"/>
                <w:lang w:val="en-US"/>
              </w:rPr>
            </w:pPr>
            <w:del w:id="7756" w:author="BJ Kwak" w:date="2014-01-21T08:24:00Z">
              <w:r w:rsidRPr="00C12011" w:rsidDel="002060CF">
                <w:rPr>
                  <w:sz w:val="16"/>
                  <w:szCs w:val="16"/>
                  <w:lang w:val="en-US"/>
                </w:rPr>
                <w:delText>1.0</w:delText>
              </w:r>
            </w:del>
          </w:p>
        </w:tc>
        <w:tc>
          <w:tcPr>
            <w:tcW w:w="563" w:type="dxa"/>
          </w:tcPr>
          <w:p w:rsidR="00953091" w:rsidRPr="00C12011" w:rsidDel="002060CF" w:rsidRDefault="00953091" w:rsidP="001B570C">
            <w:pPr>
              <w:spacing w:before="40" w:after="40"/>
              <w:jc w:val="center"/>
              <w:rPr>
                <w:del w:id="7757" w:author="BJ Kwak" w:date="2014-01-21T08:24:00Z"/>
                <w:sz w:val="16"/>
                <w:szCs w:val="16"/>
                <w:lang w:val="en-US"/>
              </w:rPr>
            </w:pPr>
            <w:del w:id="7758"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59" w:author="BJ Kwak" w:date="2014-01-21T08:24:00Z"/>
                <w:sz w:val="16"/>
                <w:szCs w:val="16"/>
                <w:lang w:val="en-US"/>
              </w:rPr>
            </w:pPr>
            <w:del w:id="7760"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61" w:author="BJ Kwak" w:date="2014-01-21T08:24:00Z"/>
                <w:sz w:val="16"/>
                <w:szCs w:val="16"/>
                <w:lang w:val="en-US"/>
              </w:rPr>
            </w:pPr>
            <w:del w:id="7762"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63" w:author="BJ Kwak" w:date="2014-01-21T08:24:00Z"/>
                <w:sz w:val="16"/>
                <w:szCs w:val="16"/>
                <w:lang w:val="en-US"/>
              </w:rPr>
            </w:pPr>
            <w:del w:id="7764"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765" w:author="BJ Kwak" w:date="2014-01-21T08:24:00Z"/>
                <w:sz w:val="16"/>
                <w:szCs w:val="16"/>
                <w:lang w:val="en-US"/>
              </w:rPr>
            </w:pPr>
            <w:del w:id="7766"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67" w:author="BJ Kwak" w:date="2014-01-21T08:24:00Z"/>
                <w:sz w:val="16"/>
                <w:szCs w:val="16"/>
                <w:lang w:val="en-US"/>
              </w:rPr>
            </w:pPr>
            <w:del w:id="7768"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69" w:author="BJ Kwak" w:date="2014-01-21T08:24:00Z"/>
                <w:sz w:val="16"/>
                <w:szCs w:val="16"/>
                <w:lang w:val="en-US"/>
              </w:rPr>
            </w:pPr>
            <w:del w:id="7770"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71" w:author="BJ Kwak" w:date="2014-01-21T08:24:00Z"/>
                <w:sz w:val="16"/>
                <w:szCs w:val="16"/>
                <w:lang w:val="en-US"/>
              </w:rPr>
            </w:pPr>
            <w:del w:id="7772" w:author="BJ Kwak" w:date="2014-01-21T08:24:00Z">
              <w:r w:rsidRPr="00C12011" w:rsidDel="002060CF">
                <w:rPr>
                  <w:sz w:val="16"/>
                  <w:szCs w:val="16"/>
                  <w:lang w:val="en-US"/>
                </w:rPr>
                <w:delText>0.87</w:delText>
              </w:r>
            </w:del>
          </w:p>
        </w:tc>
        <w:tc>
          <w:tcPr>
            <w:tcW w:w="937" w:type="dxa"/>
          </w:tcPr>
          <w:p w:rsidR="00953091" w:rsidRPr="00C12011" w:rsidDel="002060CF" w:rsidRDefault="00953091" w:rsidP="001B570C">
            <w:pPr>
              <w:spacing w:before="40" w:after="40"/>
              <w:jc w:val="center"/>
              <w:rPr>
                <w:del w:id="7773" w:author="BJ Kwak" w:date="2014-01-21T08:24:00Z"/>
                <w:sz w:val="16"/>
                <w:szCs w:val="16"/>
                <w:lang w:val="en-US"/>
              </w:rPr>
            </w:pPr>
            <w:del w:id="7774"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75" w:author="BJ Kwak" w:date="2014-01-21T08:24:00Z"/>
                <w:sz w:val="16"/>
                <w:szCs w:val="16"/>
                <w:lang w:val="en-US"/>
              </w:rPr>
            </w:pPr>
            <w:del w:id="7776"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77" w:author="BJ Kwak" w:date="2014-01-21T08:24:00Z"/>
                <w:sz w:val="16"/>
                <w:szCs w:val="16"/>
                <w:lang w:val="en-US"/>
              </w:rPr>
            </w:pPr>
            <w:del w:id="7778"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79" w:author="BJ Kwak" w:date="2014-01-21T08:24:00Z"/>
                <w:sz w:val="16"/>
                <w:szCs w:val="16"/>
                <w:lang w:val="en-US"/>
              </w:rPr>
            </w:pPr>
            <w:del w:id="7780" w:author="BJ Kwak" w:date="2014-01-21T08:24:00Z">
              <w:r w:rsidRPr="00C12011" w:rsidDel="002060CF">
                <w:rPr>
                  <w:sz w:val="16"/>
                  <w:szCs w:val="16"/>
                  <w:lang w:val="en-US"/>
                </w:rPr>
                <w:delText>32</w:delText>
              </w:r>
            </w:del>
          </w:p>
        </w:tc>
        <w:tc>
          <w:tcPr>
            <w:tcW w:w="723" w:type="dxa"/>
          </w:tcPr>
          <w:p w:rsidR="00953091" w:rsidRPr="00C12011" w:rsidDel="002060CF" w:rsidRDefault="00953091" w:rsidP="001B570C">
            <w:pPr>
              <w:spacing w:before="40" w:after="40"/>
              <w:jc w:val="center"/>
              <w:rPr>
                <w:del w:id="7781" w:author="BJ Kwak" w:date="2014-01-21T08:24:00Z"/>
                <w:sz w:val="16"/>
                <w:szCs w:val="16"/>
                <w:lang w:val="en-US"/>
              </w:rPr>
            </w:pPr>
            <w:del w:id="7782"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783" w:author="BJ Kwak" w:date="2014-01-21T08:24:00Z"/>
                <w:sz w:val="16"/>
                <w:szCs w:val="16"/>
                <w:lang w:val="en-US"/>
              </w:rPr>
            </w:pPr>
            <w:del w:id="7784"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785" w:author="BJ Kwak" w:date="2014-01-21T08:24:00Z"/>
                <w:sz w:val="16"/>
                <w:szCs w:val="16"/>
                <w:lang w:val="en-US"/>
              </w:rPr>
            </w:pPr>
            <w:del w:id="7786"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787" w:author="BJ Kwak" w:date="2014-01-21T08:24:00Z"/>
                <w:sz w:val="16"/>
                <w:szCs w:val="16"/>
                <w:lang w:val="en-US"/>
              </w:rPr>
            </w:pPr>
            <w:del w:id="7788" w:author="BJ Kwak" w:date="2014-01-21T08:24:00Z">
              <w:r w:rsidRPr="00C12011" w:rsidDel="002060CF">
                <w:rPr>
                  <w:sz w:val="16"/>
                  <w:szCs w:val="16"/>
                  <w:lang w:val="en-US"/>
                </w:rPr>
                <w:delText>8</w:delText>
              </w:r>
            </w:del>
          </w:p>
        </w:tc>
        <w:tc>
          <w:tcPr>
            <w:tcW w:w="661" w:type="dxa"/>
          </w:tcPr>
          <w:p w:rsidR="00953091" w:rsidRPr="00C12011" w:rsidDel="002060CF" w:rsidRDefault="00953091" w:rsidP="001B570C">
            <w:pPr>
              <w:spacing w:before="40" w:after="40"/>
              <w:jc w:val="center"/>
              <w:rPr>
                <w:del w:id="7789" w:author="BJ Kwak" w:date="2014-01-21T08:24:00Z"/>
                <w:sz w:val="16"/>
                <w:szCs w:val="16"/>
                <w:lang w:val="en-US"/>
              </w:rPr>
            </w:pPr>
            <w:del w:id="7790" w:author="BJ Kwak" w:date="2014-01-21T08:24:00Z">
              <w:r w:rsidRPr="00C12011" w:rsidDel="002060CF">
                <w:rPr>
                  <w:sz w:val="16"/>
                  <w:szCs w:val="16"/>
                  <w:lang w:val="en-US"/>
                </w:rPr>
                <w:delText>128</w:delText>
              </w:r>
            </w:del>
          </w:p>
          <w:p w:rsidR="00953091" w:rsidRPr="00C12011" w:rsidDel="002060CF" w:rsidRDefault="00953091" w:rsidP="001B570C">
            <w:pPr>
              <w:spacing w:before="40" w:after="40"/>
              <w:jc w:val="center"/>
              <w:rPr>
                <w:del w:id="7791" w:author="BJ Kwak" w:date="2014-01-21T08:24:00Z"/>
                <w:sz w:val="16"/>
                <w:szCs w:val="16"/>
                <w:lang w:val="en-US"/>
              </w:rPr>
            </w:pPr>
            <w:del w:id="7792" w:author="BJ Kwak" w:date="2014-01-21T08:24:00Z">
              <w:r w:rsidRPr="00C12011" w:rsidDel="002060CF">
                <w:rPr>
                  <w:sz w:val="16"/>
                  <w:szCs w:val="16"/>
                  <w:lang w:val="en-US"/>
                </w:rPr>
                <w:delText>16</w:delText>
              </w:r>
            </w:del>
          </w:p>
          <w:p w:rsidR="00953091" w:rsidRPr="00C12011" w:rsidDel="002060CF" w:rsidRDefault="00953091" w:rsidP="001B570C">
            <w:pPr>
              <w:spacing w:before="40" w:after="40"/>
              <w:jc w:val="center"/>
              <w:rPr>
                <w:del w:id="7793" w:author="BJ Kwak" w:date="2014-01-21T08:24:00Z"/>
                <w:sz w:val="16"/>
                <w:szCs w:val="16"/>
                <w:lang w:val="en-US"/>
              </w:rPr>
            </w:pPr>
            <w:del w:id="7794"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795" w:author="BJ Kwak" w:date="2014-01-21T08:24:00Z"/>
                <w:sz w:val="16"/>
                <w:szCs w:val="16"/>
                <w:lang w:val="en-US"/>
              </w:rPr>
            </w:pPr>
            <w:del w:id="7796" w:author="BJ Kwak" w:date="2014-01-21T08:24:00Z">
              <w:r w:rsidRPr="00C12011" w:rsidDel="002060CF">
                <w:rPr>
                  <w:sz w:val="16"/>
                  <w:szCs w:val="16"/>
                  <w:lang w:val="en-US"/>
                </w:rPr>
                <w:delText>1</w:delText>
              </w:r>
            </w:del>
          </w:p>
        </w:tc>
        <w:tc>
          <w:tcPr>
            <w:tcW w:w="828" w:type="dxa"/>
          </w:tcPr>
          <w:p w:rsidR="00953091" w:rsidRPr="00C12011" w:rsidDel="002060CF" w:rsidRDefault="00953091" w:rsidP="001B570C">
            <w:pPr>
              <w:spacing w:before="40" w:after="40"/>
              <w:jc w:val="center"/>
              <w:rPr>
                <w:del w:id="7797" w:author="BJ Kwak" w:date="2014-01-21T08:24:00Z"/>
                <w:sz w:val="16"/>
                <w:szCs w:val="16"/>
                <w:lang w:val="en-US"/>
              </w:rPr>
            </w:pPr>
            <w:del w:id="7798"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799" w:author="BJ Kwak" w:date="2014-01-21T08:24:00Z"/>
                <w:sz w:val="16"/>
                <w:szCs w:val="16"/>
                <w:lang w:val="en-US"/>
              </w:rPr>
            </w:pPr>
            <w:del w:id="7800"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801" w:author="BJ Kwak" w:date="2014-01-21T08:24:00Z"/>
                <w:sz w:val="16"/>
                <w:szCs w:val="16"/>
                <w:lang w:val="en-US"/>
              </w:rPr>
            </w:pPr>
            <w:del w:id="7802"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803" w:author="BJ Kwak" w:date="2014-01-21T08:24:00Z"/>
                <w:sz w:val="16"/>
                <w:szCs w:val="16"/>
                <w:lang w:val="en-US"/>
              </w:rPr>
            </w:pPr>
            <w:del w:id="7804" w:author="BJ Kwak" w:date="2014-01-21T08:24:00Z">
              <w:r w:rsidRPr="00C12011" w:rsidDel="002060CF">
                <w:rPr>
                  <w:sz w:val="16"/>
                  <w:szCs w:val="16"/>
                  <w:lang w:val="en-US"/>
                </w:rPr>
                <w:delText>32</w:delText>
              </w:r>
            </w:del>
          </w:p>
        </w:tc>
        <w:tc>
          <w:tcPr>
            <w:tcW w:w="874" w:type="dxa"/>
          </w:tcPr>
          <w:p w:rsidR="00953091" w:rsidRPr="00C12011" w:rsidDel="002060CF" w:rsidRDefault="00953091" w:rsidP="001B570C">
            <w:pPr>
              <w:spacing w:before="40" w:after="40"/>
              <w:jc w:val="center"/>
              <w:rPr>
                <w:del w:id="7805" w:author="BJ Kwak" w:date="2014-01-21T08:24:00Z"/>
                <w:sz w:val="16"/>
                <w:szCs w:val="16"/>
                <w:lang w:val="en-US"/>
              </w:rPr>
            </w:pPr>
            <w:del w:id="7806" w:author="BJ Kwak" w:date="2014-01-21T08:24:00Z">
              <w:r w:rsidRPr="00C12011" w:rsidDel="002060CF">
                <w:rPr>
                  <w:sz w:val="16"/>
                  <w:szCs w:val="16"/>
                  <w:lang w:val="en-US"/>
                </w:rPr>
                <w:delText>256.41</w:delText>
              </w:r>
            </w:del>
          </w:p>
          <w:p w:rsidR="00953091" w:rsidRPr="00C12011" w:rsidDel="002060CF" w:rsidRDefault="00953091" w:rsidP="001B570C">
            <w:pPr>
              <w:spacing w:before="40" w:after="40"/>
              <w:jc w:val="center"/>
              <w:rPr>
                <w:del w:id="7807" w:author="BJ Kwak" w:date="2014-01-21T08:24:00Z"/>
                <w:sz w:val="16"/>
                <w:szCs w:val="16"/>
                <w:lang w:val="en-US"/>
              </w:rPr>
            </w:pPr>
            <w:del w:id="7808" w:author="BJ Kwak" w:date="2014-01-21T08:24:00Z">
              <w:r w:rsidRPr="00C12011" w:rsidDel="002060CF">
                <w:rPr>
                  <w:sz w:val="16"/>
                  <w:szCs w:val="16"/>
                  <w:lang w:val="en-US"/>
                </w:rPr>
                <w:delText>32.05</w:delText>
              </w:r>
            </w:del>
          </w:p>
          <w:p w:rsidR="00953091" w:rsidRPr="00C12011" w:rsidDel="002060CF" w:rsidRDefault="00953091" w:rsidP="001B570C">
            <w:pPr>
              <w:spacing w:before="40" w:after="40"/>
              <w:jc w:val="center"/>
              <w:rPr>
                <w:del w:id="7809" w:author="BJ Kwak" w:date="2014-01-21T08:24:00Z"/>
                <w:sz w:val="16"/>
                <w:szCs w:val="16"/>
                <w:lang w:val="en-US"/>
              </w:rPr>
            </w:pPr>
            <w:del w:id="7810" w:author="BJ Kwak" w:date="2014-01-21T08:24:00Z">
              <w:r w:rsidRPr="00C12011" w:rsidDel="002060CF">
                <w:rPr>
                  <w:sz w:val="16"/>
                  <w:szCs w:val="16"/>
                  <w:lang w:val="en-US"/>
                </w:rPr>
                <w:delText>4.01</w:delText>
              </w:r>
            </w:del>
          </w:p>
          <w:p w:rsidR="00953091" w:rsidRPr="00C12011" w:rsidDel="002060CF" w:rsidRDefault="00953091" w:rsidP="001B570C">
            <w:pPr>
              <w:spacing w:before="40" w:after="40"/>
              <w:jc w:val="center"/>
              <w:rPr>
                <w:del w:id="7811" w:author="BJ Kwak" w:date="2014-01-21T08:24:00Z"/>
                <w:sz w:val="16"/>
                <w:szCs w:val="16"/>
                <w:lang w:val="en-US"/>
              </w:rPr>
            </w:pPr>
            <w:del w:id="7812" w:author="BJ Kwak" w:date="2014-01-21T08:24:00Z">
              <w:r w:rsidRPr="00C12011" w:rsidDel="002060CF">
                <w:rPr>
                  <w:sz w:val="16"/>
                  <w:szCs w:val="16"/>
                  <w:lang w:val="en-US"/>
                </w:rPr>
                <w:delText>2.00</w:delText>
              </w:r>
            </w:del>
          </w:p>
        </w:tc>
        <w:tc>
          <w:tcPr>
            <w:tcW w:w="874" w:type="dxa"/>
          </w:tcPr>
          <w:p w:rsidR="00953091" w:rsidRPr="00C12011" w:rsidDel="002060CF" w:rsidRDefault="00953091" w:rsidP="001B570C">
            <w:pPr>
              <w:spacing w:before="40" w:after="40"/>
              <w:jc w:val="center"/>
              <w:rPr>
                <w:del w:id="7813" w:author="BJ Kwak" w:date="2014-01-21T08:24:00Z"/>
                <w:sz w:val="16"/>
                <w:szCs w:val="16"/>
                <w:lang w:val="en-US"/>
              </w:rPr>
            </w:pPr>
            <w:del w:id="7814"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815" w:author="BJ Kwak" w:date="2014-01-21T08:24:00Z"/>
                <w:sz w:val="16"/>
                <w:szCs w:val="16"/>
                <w:lang w:val="en-US"/>
              </w:rPr>
            </w:pPr>
            <w:del w:id="7816"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817" w:author="BJ Kwak" w:date="2014-01-21T08:24:00Z"/>
                <w:sz w:val="16"/>
                <w:szCs w:val="16"/>
                <w:lang w:val="en-US"/>
              </w:rPr>
            </w:pPr>
            <w:del w:id="7818"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819" w:author="BJ Kwak" w:date="2014-01-21T08:24:00Z"/>
                <w:sz w:val="16"/>
                <w:szCs w:val="16"/>
                <w:lang w:val="en-US"/>
              </w:rPr>
            </w:pPr>
            <w:del w:id="7820" w:author="BJ Kwak" w:date="2014-01-21T08:24:00Z">
              <w:r w:rsidRPr="00C12011" w:rsidDel="002060CF">
                <w:rPr>
                  <w:sz w:val="16"/>
                  <w:szCs w:val="16"/>
                  <w:lang w:val="en-US"/>
                </w:rPr>
                <w:delText>64.10</w:delText>
              </w:r>
            </w:del>
          </w:p>
        </w:tc>
        <w:tc>
          <w:tcPr>
            <w:tcW w:w="794" w:type="dxa"/>
          </w:tcPr>
          <w:p w:rsidR="00953091" w:rsidRPr="00C12011" w:rsidDel="002060CF" w:rsidRDefault="00953091" w:rsidP="001B570C">
            <w:pPr>
              <w:spacing w:before="40" w:after="40"/>
              <w:jc w:val="center"/>
              <w:rPr>
                <w:del w:id="7821" w:author="BJ Kwak" w:date="2014-01-21T08:24:00Z"/>
                <w:sz w:val="16"/>
                <w:szCs w:val="16"/>
                <w:lang w:val="en-US"/>
              </w:rPr>
            </w:pPr>
            <w:del w:id="7822"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823" w:author="BJ Kwak" w:date="2014-01-21T08:24:00Z"/>
                <w:sz w:val="16"/>
                <w:szCs w:val="16"/>
                <w:lang w:val="en-US"/>
              </w:rPr>
            </w:pPr>
            <w:del w:id="7824"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825" w:author="BJ Kwak" w:date="2014-01-21T08:24:00Z"/>
                <w:sz w:val="16"/>
                <w:szCs w:val="16"/>
                <w:lang w:val="en-US"/>
              </w:rPr>
            </w:pPr>
            <w:del w:id="7826"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827" w:author="BJ Kwak" w:date="2014-01-21T08:24:00Z"/>
                <w:sz w:val="16"/>
                <w:szCs w:val="16"/>
                <w:lang w:val="en-US"/>
              </w:rPr>
            </w:pPr>
            <w:del w:id="7828" w:author="BJ Kwak" w:date="2014-01-21T08:24:00Z">
              <w:r w:rsidRPr="00C12011" w:rsidDel="002060CF">
                <w:rPr>
                  <w:sz w:val="16"/>
                  <w:szCs w:val="16"/>
                  <w:lang w:val="en-US"/>
                </w:rPr>
                <w:delText>15.60</w:delText>
              </w:r>
            </w:del>
          </w:p>
        </w:tc>
        <w:tc>
          <w:tcPr>
            <w:tcW w:w="617" w:type="dxa"/>
          </w:tcPr>
          <w:p w:rsidR="00953091" w:rsidRPr="00C12011" w:rsidDel="002060CF" w:rsidRDefault="00953091" w:rsidP="001B570C">
            <w:pPr>
              <w:spacing w:before="40" w:after="40"/>
              <w:jc w:val="center"/>
              <w:rPr>
                <w:del w:id="7829" w:author="BJ Kwak" w:date="2014-01-21T08:24:00Z"/>
                <w:sz w:val="16"/>
                <w:szCs w:val="16"/>
                <w:lang w:val="en-US"/>
              </w:rPr>
            </w:pPr>
            <w:del w:id="7830"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831" w:author="BJ Kwak" w:date="2014-01-21T08:24:00Z"/>
                <w:sz w:val="16"/>
                <w:szCs w:val="16"/>
                <w:lang w:val="en-US"/>
              </w:rPr>
            </w:pPr>
            <w:del w:id="7832"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833" w:author="BJ Kwak" w:date="2014-01-21T08:24:00Z"/>
                <w:sz w:val="16"/>
                <w:szCs w:val="16"/>
                <w:lang w:val="en-US"/>
              </w:rPr>
            </w:pPr>
            <w:del w:id="7834"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835" w:author="BJ Kwak" w:date="2014-01-21T08:24:00Z"/>
                <w:sz w:val="16"/>
                <w:szCs w:val="16"/>
                <w:lang w:val="en-US"/>
              </w:rPr>
            </w:pPr>
            <w:del w:id="7836"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837" w:author="BJ Kwak" w:date="2014-01-21T08:24:00Z"/>
                <w:sz w:val="16"/>
                <w:szCs w:val="16"/>
                <w:lang w:val="en-US"/>
              </w:rPr>
            </w:pPr>
            <w:del w:id="7838"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39" w:author="BJ Kwak" w:date="2014-01-21T08:24:00Z"/>
                <w:sz w:val="16"/>
                <w:szCs w:val="16"/>
                <w:lang w:val="en-US"/>
              </w:rPr>
            </w:pPr>
            <w:del w:id="7840"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41" w:author="BJ Kwak" w:date="2014-01-21T08:24:00Z"/>
                <w:sz w:val="16"/>
                <w:szCs w:val="16"/>
                <w:lang w:val="en-US"/>
              </w:rPr>
            </w:pPr>
            <w:del w:id="7842"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43" w:author="BJ Kwak" w:date="2014-01-21T08:24:00Z"/>
                <w:sz w:val="16"/>
                <w:szCs w:val="16"/>
                <w:lang w:val="en-US"/>
              </w:rPr>
            </w:pPr>
            <w:del w:id="7844" w:author="BJ Kwak" w:date="2014-01-21T08:24:00Z">
              <w:r w:rsidRPr="00C12011" w:rsidDel="002060CF">
                <w:rPr>
                  <w:sz w:val="16"/>
                  <w:szCs w:val="16"/>
                  <w:lang w:val="en-US"/>
                </w:rPr>
                <w:delText>15.60</w:delText>
              </w:r>
            </w:del>
          </w:p>
        </w:tc>
      </w:tr>
      <w:tr w:rsidR="00C12011" w:rsidRPr="00C12011" w:rsidDel="002060CF" w:rsidTr="001B570C">
        <w:trPr>
          <w:jc w:val="center"/>
          <w:del w:id="7845" w:author="BJ Kwak" w:date="2014-01-21T08:24:00Z"/>
        </w:trPr>
        <w:tc>
          <w:tcPr>
            <w:tcW w:w="937" w:type="dxa"/>
          </w:tcPr>
          <w:p w:rsidR="00953091" w:rsidRPr="00C12011" w:rsidDel="002060CF" w:rsidRDefault="00953091" w:rsidP="001B570C">
            <w:pPr>
              <w:spacing w:before="40" w:after="40"/>
              <w:jc w:val="center"/>
              <w:rPr>
                <w:del w:id="7846" w:author="BJ Kwak" w:date="2014-01-21T08:24:00Z"/>
                <w:sz w:val="16"/>
                <w:szCs w:val="16"/>
                <w:lang w:val="en-US"/>
              </w:rPr>
            </w:pPr>
            <w:del w:id="7847"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48" w:author="BJ Kwak" w:date="2014-01-21T08:24:00Z"/>
                <w:sz w:val="16"/>
                <w:szCs w:val="16"/>
                <w:lang w:val="en-US"/>
              </w:rPr>
            </w:pPr>
            <w:del w:id="7849"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50" w:author="BJ Kwak" w:date="2014-01-21T08:24:00Z"/>
                <w:sz w:val="16"/>
                <w:szCs w:val="16"/>
                <w:lang w:val="en-US"/>
              </w:rPr>
            </w:pPr>
            <w:del w:id="7851"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52" w:author="BJ Kwak" w:date="2014-01-21T08:24:00Z"/>
                <w:sz w:val="16"/>
                <w:szCs w:val="16"/>
                <w:lang w:val="en-US"/>
              </w:rPr>
            </w:pPr>
            <w:del w:id="7853" w:author="BJ Kwak" w:date="2014-01-21T08:24:00Z">
              <w:r w:rsidRPr="00C12011" w:rsidDel="002060CF">
                <w:rPr>
                  <w:sz w:val="16"/>
                  <w:szCs w:val="16"/>
                  <w:lang w:val="en-US"/>
                </w:rPr>
                <w:delText>127</w:delText>
              </w:r>
            </w:del>
          </w:p>
        </w:tc>
        <w:tc>
          <w:tcPr>
            <w:tcW w:w="714" w:type="dxa"/>
          </w:tcPr>
          <w:p w:rsidR="00953091" w:rsidRPr="00C12011" w:rsidDel="002060CF" w:rsidRDefault="00953091" w:rsidP="001B570C">
            <w:pPr>
              <w:spacing w:before="40" w:after="40"/>
              <w:jc w:val="center"/>
              <w:rPr>
                <w:del w:id="7854" w:author="BJ Kwak" w:date="2014-01-21T08:24:00Z"/>
                <w:sz w:val="16"/>
                <w:szCs w:val="16"/>
                <w:lang w:val="en-US"/>
              </w:rPr>
            </w:pPr>
            <w:del w:id="7855"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56" w:author="BJ Kwak" w:date="2014-01-21T08:24:00Z"/>
                <w:sz w:val="16"/>
                <w:szCs w:val="16"/>
                <w:lang w:val="en-US"/>
              </w:rPr>
            </w:pPr>
            <w:del w:id="7857"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58" w:author="BJ Kwak" w:date="2014-01-21T08:24:00Z"/>
                <w:sz w:val="16"/>
                <w:szCs w:val="16"/>
                <w:lang w:val="en-US"/>
              </w:rPr>
            </w:pPr>
            <w:del w:id="7859"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60" w:author="BJ Kwak" w:date="2014-01-21T08:24:00Z"/>
                <w:sz w:val="16"/>
                <w:szCs w:val="16"/>
                <w:lang w:val="en-US"/>
              </w:rPr>
            </w:pPr>
            <w:del w:id="7861" w:author="BJ Kwak" w:date="2014-01-21T08:24:00Z">
              <w:r w:rsidRPr="00C12011" w:rsidDel="002060CF">
                <w:rPr>
                  <w:sz w:val="16"/>
                  <w:szCs w:val="16"/>
                  <w:lang w:val="en-US"/>
                </w:rPr>
                <w:delText>0.5</w:delText>
              </w:r>
            </w:del>
          </w:p>
        </w:tc>
        <w:tc>
          <w:tcPr>
            <w:tcW w:w="563" w:type="dxa"/>
          </w:tcPr>
          <w:p w:rsidR="00953091" w:rsidRPr="00C12011" w:rsidDel="002060CF" w:rsidRDefault="00953091" w:rsidP="001B570C">
            <w:pPr>
              <w:spacing w:before="40" w:after="40"/>
              <w:jc w:val="center"/>
              <w:rPr>
                <w:del w:id="7862" w:author="BJ Kwak" w:date="2014-01-21T08:24:00Z"/>
                <w:sz w:val="16"/>
                <w:szCs w:val="16"/>
                <w:lang w:val="en-US"/>
              </w:rPr>
            </w:pPr>
            <w:del w:id="7863"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64" w:author="BJ Kwak" w:date="2014-01-21T08:24:00Z"/>
                <w:sz w:val="16"/>
                <w:szCs w:val="16"/>
                <w:lang w:val="en-US"/>
              </w:rPr>
            </w:pPr>
            <w:del w:id="7865"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66" w:author="BJ Kwak" w:date="2014-01-21T08:24:00Z"/>
                <w:sz w:val="16"/>
                <w:szCs w:val="16"/>
                <w:lang w:val="en-US"/>
              </w:rPr>
            </w:pPr>
            <w:del w:id="7867"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68" w:author="BJ Kwak" w:date="2014-01-21T08:24:00Z"/>
                <w:sz w:val="16"/>
                <w:szCs w:val="16"/>
                <w:lang w:val="en-US"/>
              </w:rPr>
            </w:pPr>
            <w:del w:id="7869"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870" w:author="BJ Kwak" w:date="2014-01-21T08:24:00Z"/>
                <w:sz w:val="16"/>
                <w:szCs w:val="16"/>
                <w:lang w:val="en-US"/>
              </w:rPr>
            </w:pPr>
            <w:del w:id="7871"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72" w:author="BJ Kwak" w:date="2014-01-21T08:24:00Z"/>
                <w:sz w:val="16"/>
                <w:szCs w:val="16"/>
                <w:lang w:val="en-US"/>
              </w:rPr>
            </w:pPr>
            <w:del w:id="7873"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74" w:author="BJ Kwak" w:date="2014-01-21T08:24:00Z"/>
                <w:sz w:val="16"/>
                <w:szCs w:val="16"/>
                <w:lang w:val="en-US"/>
              </w:rPr>
            </w:pPr>
            <w:del w:id="7875"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76" w:author="BJ Kwak" w:date="2014-01-21T08:24:00Z"/>
                <w:sz w:val="16"/>
                <w:szCs w:val="16"/>
                <w:lang w:val="en-US"/>
              </w:rPr>
            </w:pPr>
            <w:del w:id="7877" w:author="BJ Kwak" w:date="2014-01-21T08:24:00Z">
              <w:r w:rsidRPr="00C12011" w:rsidDel="002060CF">
                <w:rPr>
                  <w:sz w:val="16"/>
                  <w:szCs w:val="16"/>
                  <w:lang w:val="en-US"/>
                </w:rPr>
                <w:delText>0.44</w:delText>
              </w:r>
            </w:del>
          </w:p>
        </w:tc>
        <w:tc>
          <w:tcPr>
            <w:tcW w:w="937" w:type="dxa"/>
          </w:tcPr>
          <w:p w:rsidR="00953091" w:rsidRPr="00C12011" w:rsidDel="002060CF" w:rsidRDefault="00953091" w:rsidP="001B570C">
            <w:pPr>
              <w:spacing w:before="40" w:after="40"/>
              <w:jc w:val="center"/>
              <w:rPr>
                <w:del w:id="7878" w:author="BJ Kwak" w:date="2014-01-21T08:24:00Z"/>
                <w:sz w:val="16"/>
                <w:szCs w:val="16"/>
                <w:lang w:val="en-US"/>
              </w:rPr>
            </w:pPr>
            <w:del w:id="7879"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80" w:author="BJ Kwak" w:date="2014-01-21T08:24:00Z"/>
                <w:sz w:val="16"/>
                <w:szCs w:val="16"/>
                <w:lang w:val="en-US"/>
              </w:rPr>
            </w:pPr>
            <w:del w:id="7881"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82" w:author="BJ Kwak" w:date="2014-01-21T08:24:00Z"/>
                <w:sz w:val="16"/>
                <w:szCs w:val="16"/>
                <w:lang w:val="en-US"/>
              </w:rPr>
            </w:pPr>
            <w:del w:id="7883"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84" w:author="BJ Kwak" w:date="2014-01-21T08:24:00Z"/>
                <w:sz w:val="16"/>
                <w:szCs w:val="16"/>
                <w:lang w:val="en-US"/>
              </w:rPr>
            </w:pPr>
            <w:del w:id="7885" w:author="BJ Kwak" w:date="2014-01-21T08:24:00Z">
              <w:r w:rsidRPr="00C12011" w:rsidDel="002060CF">
                <w:rPr>
                  <w:sz w:val="16"/>
                  <w:szCs w:val="16"/>
                  <w:lang w:val="en-US"/>
                </w:rPr>
                <w:delText>8</w:delText>
              </w:r>
            </w:del>
          </w:p>
        </w:tc>
        <w:tc>
          <w:tcPr>
            <w:tcW w:w="723" w:type="dxa"/>
          </w:tcPr>
          <w:p w:rsidR="00953091" w:rsidRPr="00C12011" w:rsidDel="002060CF" w:rsidRDefault="00953091" w:rsidP="001B570C">
            <w:pPr>
              <w:spacing w:before="40" w:after="40"/>
              <w:jc w:val="center"/>
              <w:rPr>
                <w:del w:id="7886" w:author="BJ Kwak" w:date="2014-01-21T08:24:00Z"/>
                <w:sz w:val="16"/>
                <w:szCs w:val="16"/>
                <w:lang w:val="en-US"/>
              </w:rPr>
            </w:pPr>
            <w:del w:id="7887"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888" w:author="BJ Kwak" w:date="2014-01-21T08:24:00Z"/>
                <w:sz w:val="16"/>
                <w:szCs w:val="16"/>
                <w:lang w:val="en-US"/>
              </w:rPr>
            </w:pPr>
            <w:del w:id="7889"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890" w:author="BJ Kwak" w:date="2014-01-21T08:24:00Z"/>
                <w:sz w:val="16"/>
                <w:szCs w:val="16"/>
                <w:lang w:val="en-US"/>
              </w:rPr>
            </w:pPr>
            <w:del w:id="7891"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892" w:author="BJ Kwak" w:date="2014-01-21T08:24:00Z"/>
                <w:sz w:val="16"/>
                <w:szCs w:val="16"/>
                <w:lang w:val="en-US"/>
              </w:rPr>
            </w:pPr>
            <w:del w:id="7893" w:author="BJ Kwak" w:date="2014-01-21T08:24:00Z">
              <w:r w:rsidRPr="00C12011" w:rsidDel="002060CF">
                <w:rPr>
                  <w:sz w:val="16"/>
                  <w:szCs w:val="16"/>
                  <w:lang w:val="en-US"/>
                </w:rPr>
                <w:delText>2</w:delText>
              </w:r>
            </w:del>
          </w:p>
        </w:tc>
        <w:tc>
          <w:tcPr>
            <w:tcW w:w="661" w:type="dxa"/>
          </w:tcPr>
          <w:p w:rsidR="00953091" w:rsidRPr="00C12011" w:rsidDel="002060CF" w:rsidRDefault="00953091" w:rsidP="001B570C">
            <w:pPr>
              <w:spacing w:before="40" w:after="40"/>
              <w:jc w:val="center"/>
              <w:rPr>
                <w:del w:id="7894" w:author="BJ Kwak" w:date="2014-01-21T08:24:00Z"/>
                <w:sz w:val="16"/>
                <w:szCs w:val="16"/>
                <w:lang w:val="en-US"/>
              </w:rPr>
            </w:pPr>
            <w:del w:id="7895"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896" w:author="BJ Kwak" w:date="2014-01-21T08:24:00Z"/>
                <w:sz w:val="16"/>
                <w:szCs w:val="16"/>
                <w:lang w:val="en-US"/>
              </w:rPr>
            </w:pPr>
            <w:del w:id="7897"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898" w:author="BJ Kwak" w:date="2014-01-21T08:24:00Z"/>
                <w:sz w:val="16"/>
                <w:szCs w:val="16"/>
                <w:lang w:val="en-US"/>
              </w:rPr>
            </w:pPr>
            <w:del w:id="7899"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900" w:author="BJ Kwak" w:date="2014-01-21T08:24:00Z"/>
                <w:sz w:val="16"/>
                <w:szCs w:val="16"/>
                <w:lang w:val="en-US"/>
              </w:rPr>
            </w:pPr>
            <w:del w:id="7901" w:author="BJ Kwak" w:date="2014-01-21T08:24:00Z">
              <w:r w:rsidRPr="00C12011" w:rsidDel="002060CF">
                <w:rPr>
                  <w:sz w:val="16"/>
                  <w:szCs w:val="16"/>
                  <w:lang w:val="en-US"/>
                </w:rPr>
                <w:delText>2</w:delText>
              </w:r>
            </w:del>
          </w:p>
        </w:tc>
        <w:tc>
          <w:tcPr>
            <w:tcW w:w="828" w:type="dxa"/>
          </w:tcPr>
          <w:p w:rsidR="00953091" w:rsidRPr="00C12011" w:rsidDel="002060CF" w:rsidRDefault="00953091" w:rsidP="001B570C">
            <w:pPr>
              <w:spacing w:before="40" w:after="40"/>
              <w:jc w:val="center"/>
              <w:rPr>
                <w:del w:id="7902" w:author="BJ Kwak" w:date="2014-01-21T08:24:00Z"/>
                <w:sz w:val="16"/>
                <w:szCs w:val="16"/>
                <w:lang w:val="en-US"/>
              </w:rPr>
            </w:pPr>
            <w:del w:id="7903"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904" w:author="BJ Kwak" w:date="2014-01-21T08:24:00Z"/>
                <w:sz w:val="16"/>
                <w:szCs w:val="16"/>
                <w:lang w:val="en-US"/>
              </w:rPr>
            </w:pPr>
            <w:del w:id="7905"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906" w:author="BJ Kwak" w:date="2014-01-21T08:24:00Z"/>
                <w:sz w:val="16"/>
                <w:szCs w:val="16"/>
                <w:lang w:val="en-US"/>
              </w:rPr>
            </w:pPr>
            <w:del w:id="7907"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908" w:author="BJ Kwak" w:date="2014-01-21T08:24:00Z"/>
                <w:sz w:val="16"/>
                <w:szCs w:val="16"/>
                <w:lang w:val="en-US"/>
              </w:rPr>
            </w:pPr>
            <w:del w:id="7909" w:author="BJ Kwak" w:date="2014-01-21T08:24:00Z">
              <w:r w:rsidRPr="00C12011" w:rsidDel="002060CF">
                <w:rPr>
                  <w:sz w:val="16"/>
                  <w:szCs w:val="16"/>
                  <w:lang w:val="en-US"/>
                </w:rPr>
                <w:delText>16</w:delText>
              </w:r>
            </w:del>
          </w:p>
        </w:tc>
        <w:tc>
          <w:tcPr>
            <w:tcW w:w="874" w:type="dxa"/>
          </w:tcPr>
          <w:p w:rsidR="00953091" w:rsidRPr="00C12011" w:rsidDel="002060CF" w:rsidRDefault="00953091" w:rsidP="001B570C">
            <w:pPr>
              <w:spacing w:before="40" w:after="40"/>
              <w:jc w:val="center"/>
              <w:rPr>
                <w:del w:id="7910" w:author="BJ Kwak" w:date="2014-01-21T08:24:00Z"/>
                <w:sz w:val="16"/>
                <w:szCs w:val="16"/>
                <w:lang w:val="en-US"/>
              </w:rPr>
            </w:pPr>
            <w:del w:id="7911"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912" w:author="BJ Kwak" w:date="2014-01-21T08:24:00Z"/>
                <w:sz w:val="16"/>
                <w:szCs w:val="16"/>
                <w:lang w:val="en-US"/>
              </w:rPr>
            </w:pPr>
            <w:del w:id="7913"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914" w:author="BJ Kwak" w:date="2014-01-21T08:24:00Z"/>
                <w:sz w:val="16"/>
                <w:szCs w:val="16"/>
                <w:lang w:val="en-US"/>
              </w:rPr>
            </w:pPr>
            <w:del w:id="7915" w:author="BJ Kwak" w:date="2014-01-21T08:24:00Z">
              <w:r w:rsidRPr="00C12011" w:rsidDel="002060CF">
                <w:rPr>
                  <w:sz w:val="16"/>
                  <w:szCs w:val="16"/>
                  <w:lang w:val="en-US"/>
                </w:rPr>
                <w:delText>16.03</w:delText>
              </w:r>
            </w:del>
          </w:p>
          <w:p w:rsidR="00953091" w:rsidRPr="00C12011" w:rsidDel="002060CF" w:rsidRDefault="00953091" w:rsidP="001B570C">
            <w:pPr>
              <w:spacing w:before="40" w:after="40"/>
              <w:jc w:val="center"/>
              <w:rPr>
                <w:del w:id="7916" w:author="BJ Kwak" w:date="2014-01-21T08:24:00Z"/>
                <w:sz w:val="16"/>
                <w:szCs w:val="16"/>
                <w:lang w:val="en-US"/>
              </w:rPr>
            </w:pPr>
            <w:del w:id="7917" w:author="BJ Kwak" w:date="2014-01-21T08:24:00Z">
              <w:r w:rsidRPr="00C12011" w:rsidDel="002060CF">
                <w:rPr>
                  <w:sz w:val="16"/>
                  <w:szCs w:val="16"/>
                  <w:lang w:val="en-US"/>
                </w:rPr>
                <w:delText>4.01</w:delText>
              </w:r>
            </w:del>
          </w:p>
        </w:tc>
        <w:tc>
          <w:tcPr>
            <w:tcW w:w="874" w:type="dxa"/>
          </w:tcPr>
          <w:p w:rsidR="00953091" w:rsidRPr="00C12011" w:rsidDel="002060CF" w:rsidRDefault="00953091" w:rsidP="001B570C">
            <w:pPr>
              <w:spacing w:before="40" w:after="40"/>
              <w:jc w:val="center"/>
              <w:rPr>
                <w:del w:id="7918" w:author="BJ Kwak" w:date="2014-01-21T08:24:00Z"/>
                <w:sz w:val="16"/>
                <w:szCs w:val="16"/>
                <w:lang w:val="en-US"/>
              </w:rPr>
            </w:pPr>
            <w:del w:id="7919"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920" w:author="BJ Kwak" w:date="2014-01-21T08:24:00Z"/>
                <w:sz w:val="16"/>
                <w:szCs w:val="16"/>
                <w:lang w:val="en-US"/>
              </w:rPr>
            </w:pPr>
            <w:del w:id="7921"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922" w:author="BJ Kwak" w:date="2014-01-21T08:24:00Z"/>
                <w:sz w:val="16"/>
                <w:szCs w:val="16"/>
                <w:lang w:val="en-US"/>
              </w:rPr>
            </w:pPr>
            <w:del w:id="7923"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924" w:author="BJ Kwak" w:date="2014-01-21T08:24:00Z"/>
                <w:sz w:val="16"/>
                <w:szCs w:val="16"/>
                <w:lang w:val="en-US"/>
              </w:rPr>
            </w:pPr>
            <w:del w:id="7925" w:author="BJ Kwak" w:date="2014-01-21T08:24:00Z">
              <w:r w:rsidRPr="00C12011" w:rsidDel="002060CF">
                <w:rPr>
                  <w:sz w:val="16"/>
                  <w:szCs w:val="16"/>
                  <w:lang w:val="en-US"/>
                </w:rPr>
                <w:delText>32.05</w:delText>
              </w:r>
            </w:del>
          </w:p>
        </w:tc>
        <w:tc>
          <w:tcPr>
            <w:tcW w:w="794" w:type="dxa"/>
          </w:tcPr>
          <w:p w:rsidR="00953091" w:rsidRPr="00C12011" w:rsidDel="002060CF" w:rsidRDefault="00953091" w:rsidP="001B570C">
            <w:pPr>
              <w:spacing w:before="40" w:after="40"/>
              <w:jc w:val="center"/>
              <w:rPr>
                <w:del w:id="7926" w:author="BJ Kwak" w:date="2014-01-21T08:24:00Z"/>
                <w:sz w:val="16"/>
                <w:szCs w:val="16"/>
                <w:lang w:val="en-US"/>
              </w:rPr>
            </w:pPr>
            <w:del w:id="7927"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928" w:author="BJ Kwak" w:date="2014-01-21T08:24:00Z"/>
                <w:sz w:val="16"/>
                <w:szCs w:val="16"/>
                <w:lang w:val="en-US"/>
              </w:rPr>
            </w:pPr>
            <w:del w:id="7929"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930" w:author="BJ Kwak" w:date="2014-01-21T08:24:00Z"/>
                <w:sz w:val="16"/>
                <w:szCs w:val="16"/>
                <w:lang w:val="en-US"/>
              </w:rPr>
            </w:pPr>
            <w:del w:id="7931"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932" w:author="BJ Kwak" w:date="2014-01-21T08:24:00Z"/>
                <w:sz w:val="16"/>
                <w:szCs w:val="16"/>
                <w:lang w:val="en-US"/>
              </w:rPr>
            </w:pPr>
            <w:del w:id="7933" w:author="BJ Kwak" w:date="2014-01-21T08:24:00Z">
              <w:r w:rsidRPr="00C12011" w:rsidDel="002060CF">
                <w:rPr>
                  <w:sz w:val="16"/>
                  <w:szCs w:val="16"/>
                  <w:lang w:val="en-US"/>
                </w:rPr>
                <w:delText>31.20</w:delText>
              </w:r>
            </w:del>
          </w:p>
        </w:tc>
        <w:tc>
          <w:tcPr>
            <w:tcW w:w="617" w:type="dxa"/>
          </w:tcPr>
          <w:p w:rsidR="00953091" w:rsidRPr="00C12011" w:rsidDel="002060CF" w:rsidRDefault="00953091" w:rsidP="001B570C">
            <w:pPr>
              <w:spacing w:before="40" w:after="40"/>
              <w:jc w:val="center"/>
              <w:rPr>
                <w:del w:id="7934" w:author="BJ Kwak" w:date="2014-01-21T08:24:00Z"/>
                <w:sz w:val="16"/>
                <w:szCs w:val="16"/>
                <w:lang w:val="en-US"/>
              </w:rPr>
            </w:pPr>
            <w:del w:id="7935"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936" w:author="BJ Kwak" w:date="2014-01-21T08:24:00Z"/>
                <w:sz w:val="16"/>
                <w:szCs w:val="16"/>
                <w:lang w:val="en-US"/>
              </w:rPr>
            </w:pPr>
            <w:del w:id="7937"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938" w:author="BJ Kwak" w:date="2014-01-21T08:24:00Z"/>
                <w:sz w:val="16"/>
                <w:szCs w:val="16"/>
                <w:lang w:val="en-US"/>
              </w:rPr>
            </w:pPr>
            <w:del w:id="7939"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940" w:author="BJ Kwak" w:date="2014-01-21T08:24:00Z"/>
                <w:sz w:val="16"/>
                <w:szCs w:val="16"/>
                <w:lang w:val="en-US"/>
              </w:rPr>
            </w:pPr>
            <w:del w:id="7941"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942" w:author="BJ Kwak" w:date="2014-01-21T08:24:00Z"/>
                <w:sz w:val="16"/>
                <w:szCs w:val="16"/>
                <w:lang w:val="en-US"/>
              </w:rPr>
            </w:pPr>
            <w:del w:id="7943"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44" w:author="BJ Kwak" w:date="2014-01-21T08:24:00Z"/>
                <w:sz w:val="16"/>
                <w:szCs w:val="16"/>
                <w:lang w:val="en-US"/>
              </w:rPr>
            </w:pPr>
            <w:del w:id="7945"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46" w:author="BJ Kwak" w:date="2014-01-21T08:24:00Z"/>
                <w:sz w:val="16"/>
                <w:szCs w:val="16"/>
                <w:lang w:val="en-US"/>
              </w:rPr>
            </w:pPr>
            <w:del w:id="7947"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48" w:author="BJ Kwak" w:date="2014-01-21T08:24:00Z"/>
                <w:sz w:val="16"/>
                <w:szCs w:val="16"/>
                <w:lang w:val="en-US"/>
              </w:rPr>
            </w:pPr>
            <w:del w:id="7949" w:author="BJ Kwak" w:date="2014-01-21T08:24:00Z">
              <w:r w:rsidRPr="00C12011" w:rsidDel="002060CF">
                <w:rPr>
                  <w:sz w:val="16"/>
                  <w:szCs w:val="16"/>
                  <w:lang w:val="en-US"/>
                </w:rPr>
                <w:delText>62.40</w:delText>
              </w:r>
            </w:del>
          </w:p>
        </w:tc>
      </w:tr>
    </w:tbl>
    <w:p w:rsidR="00953091" w:rsidRPr="00C12011" w:rsidDel="002060CF" w:rsidRDefault="00953091" w:rsidP="00953091">
      <w:pPr>
        <w:pStyle w:val="T"/>
        <w:rPr>
          <w:del w:id="7950" w:author="BJ Kwak" w:date="2014-01-21T08:24:00Z"/>
          <w:color w:val="auto"/>
          <w:w w:val="100"/>
        </w:rPr>
      </w:pPr>
      <w:del w:id="7951" w:author="BJ Kwak" w:date="2014-01-21T08:24:00Z">
        <w:r w:rsidRPr="00C12011" w:rsidDel="002060CF">
          <w:rPr>
            <w:color w:val="auto"/>
            <w:w w:val="100"/>
          </w:rPr>
          <w:delText>The peak PRF is 499.2</w:delText>
        </w:r>
        <w:r w:rsidRPr="00C12011" w:rsidDel="002060CF">
          <w:rPr>
            <w:color w:val="auto"/>
          </w:rPr>
          <w:delText> </w:delText>
        </w:r>
        <w:r w:rsidRPr="00C12011" w:rsidDel="002060CF">
          <w:rPr>
            <w:color w:val="auto"/>
            <w:w w:val="100"/>
          </w:rPr>
          <w:delText xml:space="preserve">MHz. This is the highest frequency in megahertz at which a compliant transmitter shall emit pulses. The peak PRF is also used to derive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by the formula T</w:delText>
        </w:r>
        <w:r w:rsidRPr="00C12011" w:rsidDel="002060CF">
          <w:rPr>
            <w:color w:val="auto"/>
            <w:w w:val="100"/>
            <w:vertAlign w:val="subscript"/>
          </w:rPr>
          <w:delText>c</w:delText>
        </w:r>
        <w:r w:rsidRPr="00C12011" w:rsidDel="002060CF">
          <w:rPr>
            <w:color w:val="auto"/>
            <w:w w:val="100"/>
          </w:rPr>
          <w:delText xml:space="preserve"> = </w:delText>
        </w:r>
        <w:r w:rsidRPr="00C12011" w:rsidDel="002060CF">
          <w:rPr>
            <w:color w:val="auto"/>
            <w:w w:val="100"/>
            <w:vertAlign w:val="superscript"/>
          </w:rPr>
          <w:delText>1</w:delText>
        </w:r>
        <w:r w:rsidRPr="00C12011" w:rsidDel="002060CF">
          <w:rPr>
            <w:color w:val="auto"/>
            <w:w w:val="100"/>
          </w:rPr>
          <w:delText>/</w:delText>
        </w:r>
        <w:r w:rsidRPr="00C12011" w:rsidDel="002060CF">
          <w:rPr>
            <w:color w:val="auto"/>
            <w:w w:val="100"/>
            <w:vertAlign w:val="subscript"/>
          </w:rPr>
          <w:delText>peakPRF</w:delText>
        </w:r>
        <w:r w:rsidRPr="00C12011" w:rsidDel="002060CF">
          <w:rPr>
            <w:color w:val="auto"/>
            <w:w w:val="100"/>
          </w:rPr>
          <w:delText xml:space="preserve">. The value of </w:delText>
        </w:r>
        <w:r w:rsidRPr="00C12011" w:rsidDel="002060CF">
          <w:rPr>
            <w:i/>
            <w:iCs/>
            <w:color w:val="auto"/>
            <w:w w:val="100"/>
          </w:rPr>
          <w:delText>T</w:delText>
        </w:r>
        <w:r w:rsidRPr="00C12011" w:rsidDel="002060CF">
          <w:rPr>
            <w:i/>
            <w:iCs/>
            <w:color w:val="auto"/>
            <w:w w:val="100"/>
            <w:vertAlign w:val="subscript"/>
          </w:rPr>
          <w:delText xml:space="preserve">c </w:delText>
        </w:r>
        <w:r w:rsidRPr="00C12011" w:rsidDel="002060CF">
          <w:rPr>
            <w:color w:val="auto"/>
            <w:w w:val="100"/>
          </w:rPr>
          <w:delText xml:space="preserve">is approximately 2 ns.  The channel center frequencies and bandwidths are given in </w:delText>
        </w:r>
        <w:r w:rsidRPr="00C12011" w:rsidDel="002060CF">
          <w:fldChar w:fldCharType="begin"/>
        </w:r>
        <w:r w:rsidRPr="00C12011" w:rsidDel="002060CF">
          <w:rPr>
            <w:color w:val="auto"/>
            <w:w w:val="100"/>
          </w:rPr>
          <w:delInstrText xml:space="preserve"> REF _Ref287256284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11</w:delText>
        </w:r>
        <w:r w:rsidRPr="00C12011" w:rsidDel="002060CF">
          <w:fldChar w:fldCharType="end"/>
        </w:r>
        <w:r w:rsidRPr="00C12011" w:rsidDel="002060CF">
          <w:rPr>
            <w:color w:val="auto"/>
            <w:w w:val="100"/>
          </w:rPr>
          <w:delText xml:space="preserve">.  Note that the bandwidth is not necessarily the inverse of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Pulse shape and bandwidth are further defined in </w:delText>
        </w:r>
        <w:r w:rsidRPr="00C12011" w:rsidDel="002060CF">
          <w:fldChar w:fldCharType="begin"/>
        </w:r>
        <w:r w:rsidRPr="00C12011" w:rsidDel="002060CF">
          <w:rPr>
            <w:color w:val="auto"/>
            <w:w w:val="100"/>
          </w:rPr>
          <w:delInstrText xml:space="preserve"> REF _Ref287256488 \w \h  \* MERGEFORMAT </w:delInstrText>
        </w:r>
        <w:r w:rsidRPr="00C12011" w:rsidDel="002060CF">
          <w:fldChar w:fldCharType="separate"/>
        </w:r>
        <w:r w:rsidRPr="00C12011" w:rsidDel="002060CF">
          <w:rPr>
            <w:color w:val="auto"/>
            <w:w w:val="100"/>
          </w:rPr>
          <w:delText>2.4.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952" w:author="BJ Kwak" w:date="2014-01-21T08:24:00Z"/>
          <w:color w:val="auto"/>
          <w:w w:val="100"/>
        </w:rPr>
      </w:pPr>
      <w:del w:id="7953" w:author="BJ Kwak" w:date="2014-01-21T08:24:00Z">
        <w:r w:rsidRPr="00C12011" w:rsidDel="002060CF">
          <w:rPr>
            <w:color w:val="auto"/>
            <w:w w:val="100"/>
          </w:rPr>
          <w:delText xml:space="preserve">The UWB PHY contains several optional data rates, preamble code lengths, and PRF.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describes the remaining timing parameters of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for each permitted combination of preamble code length and PRF.</w:delText>
        </w:r>
      </w:del>
    </w:p>
    <w:p w:rsidR="00953091" w:rsidRPr="00C12011" w:rsidDel="002060CF" w:rsidRDefault="00953091" w:rsidP="00953091">
      <w:pPr>
        <w:pStyle w:val="T"/>
        <w:rPr>
          <w:del w:id="7954" w:author="BJ Kwak" w:date="2014-01-21T08:24:00Z"/>
          <w:color w:val="auto"/>
          <w:w w:val="100"/>
        </w:rPr>
      </w:pPr>
      <w:del w:id="7955" w:author="BJ Kwak" w:date="2014-01-21T08:24:00Z">
        <w:r w:rsidRPr="00C12011" w:rsidDel="002060CF">
          <w:rPr>
            <w:color w:val="auto"/>
            <w:w w:val="100"/>
          </w:rPr>
          <w:delText xml:space="preserve">The preamble code length parameter denotes the length of the preamble code to be used during the SHR portion of a data frame. The code together with the channel number defines a complex channel. Individual codes to be used on each channel are given in </w:delText>
        </w:r>
        <w:r w:rsidRPr="00C12011" w:rsidDel="002060CF">
          <w:fldChar w:fldCharType="begin"/>
        </w:r>
        <w:r w:rsidRPr="00C12011" w:rsidDel="002060CF">
          <w:rPr>
            <w:color w:val="auto"/>
            <w:w w:val="100"/>
          </w:rPr>
          <w:delInstrText xml:space="preserve"> REF _Ref28725663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6</w:delText>
        </w:r>
        <w:r w:rsidRPr="00C12011" w:rsidDel="002060CF">
          <w:fldChar w:fldCharType="end"/>
        </w:r>
        <w:r w:rsidRPr="00C12011" w:rsidDel="002060CF">
          <w:rPr>
            <w:color w:val="auto"/>
            <w:w w:val="100"/>
          </w:rPr>
          <w:delText xml:space="preserve"> (length 31) and </w:delText>
        </w:r>
        <w:r w:rsidRPr="00C12011" w:rsidDel="002060CF">
          <w:fldChar w:fldCharType="begin"/>
        </w:r>
        <w:r w:rsidRPr="00C12011" w:rsidDel="002060CF">
          <w:rPr>
            <w:color w:val="auto"/>
            <w:w w:val="100"/>
          </w:rPr>
          <w:delInstrText xml:space="preserve"> REF _Ref28725664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7</w:delText>
        </w:r>
        <w:r w:rsidRPr="00C12011" w:rsidDel="002060CF">
          <w:fldChar w:fldCharType="end"/>
        </w:r>
        <w:r w:rsidRPr="00C12011" w:rsidDel="002060CF">
          <w:rPr>
            <w:color w:val="auto"/>
            <w:w w:val="100"/>
          </w:rPr>
          <w:delText xml:space="preserve"> (length 127).</w:delText>
        </w:r>
      </w:del>
    </w:p>
    <w:p w:rsidR="00953091" w:rsidRPr="00C12011" w:rsidDel="002060CF" w:rsidRDefault="00953091" w:rsidP="00953091">
      <w:pPr>
        <w:pStyle w:val="T"/>
        <w:rPr>
          <w:del w:id="7956" w:author="BJ Kwak" w:date="2014-01-21T08:24:00Z"/>
          <w:color w:val="auto"/>
          <w:w w:val="100"/>
        </w:rPr>
      </w:pPr>
      <w:del w:id="7957" w:author="BJ Kwak" w:date="2014-01-21T08:24:00Z">
        <w:r w:rsidRPr="00C12011" w:rsidDel="002060CF">
          <w:rPr>
            <w:color w:val="auto"/>
            <w:w w:val="100"/>
          </w:rPr>
          <w:delText xml:space="preserve">The Viterbi rate parameter determines the rate of the convolutional code applied to the PSDU data bits. A value of 1 indicates that no convolutional coding is applied while a value of 0.5 indicates that a rate 1/2 code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xml:space="preserve"> is applied to the PSDU data bits. </w:delText>
        </w:r>
      </w:del>
    </w:p>
    <w:p w:rsidR="00953091" w:rsidRPr="00C12011" w:rsidDel="002060CF" w:rsidRDefault="00953091" w:rsidP="00953091">
      <w:pPr>
        <w:pStyle w:val="T"/>
        <w:rPr>
          <w:del w:id="7958" w:author="BJ Kwak" w:date="2014-01-21T08:24:00Z"/>
          <w:color w:val="auto"/>
          <w:w w:val="100"/>
        </w:rPr>
      </w:pPr>
      <w:del w:id="7959" w:author="BJ Kwak" w:date="2014-01-21T08:24:00Z">
        <w:r w:rsidRPr="00C12011" w:rsidDel="002060CF">
          <w:rPr>
            <w:color w:val="auto"/>
            <w:w w:val="100"/>
          </w:rPr>
          <w:delText xml:space="preserve">The RS rate parameters indicates the (63, 55) Reed-Solomon code rate, which is approximately 0.87. The Reed-Solomon code is applied to all the PSDU data bits that are transmitted by the UWB PHY. Reed-Solomon encoding is further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960" w:author="BJ Kwak" w:date="2014-01-21T08:24:00Z"/>
          <w:color w:val="auto"/>
        </w:rPr>
      </w:pPr>
      <w:del w:id="7961" w:author="BJ Kwak" w:date="2014-01-21T08:24:00Z">
        <w:r w:rsidRPr="00C12011" w:rsidDel="002060CF">
          <w:rPr>
            <w:color w:val="auto"/>
            <w:w w:val="100"/>
          </w:rPr>
          <w:delText>The overall FEC rate is determine by the product of the Viterbi rate and the Reed-Solomon rate and has either a value of 0.44 or 0.87.</w:delText>
        </w:r>
      </w:del>
    </w:p>
    <w:p w:rsidR="00953091" w:rsidRPr="00C12011" w:rsidDel="002060CF" w:rsidRDefault="00953091" w:rsidP="00953091">
      <w:pPr>
        <w:pStyle w:val="T"/>
        <w:rPr>
          <w:del w:id="7962" w:author="BJ Kwak" w:date="2014-01-21T08:24:00Z"/>
          <w:color w:val="auto"/>
          <w:w w:val="100"/>
        </w:rPr>
      </w:pPr>
      <w:del w:id="7963" w:author="BJ Kwak" w:date="2014-01-21T08:24:00Z">
        <w:r w:rsidRPr="00C12011" w:rsidDel="002060CF">
          <w:rPr>
            <w:color w:val="auto"/>
            <w:w w:val="100"/>
          </w:rPr>
          <w:delText xml:space="preserve">The burst-positions-per-symbol parameter is the total number of possible burst positions within the data symbol duration.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has been chosen so that for each mean PRF a data symbol consists of a fixed number of burst durations. </w:delText>
        </w:r>
      </w:del>
    </w:p>
    <w:p w:rsidR="00953091" w:rsidRPr="00C12011" w:rsidDel="002060CF" w:rsidRDefault="00953091" w:rsidP="00953091">
      <w:pPr>
        <w:pStyle w:val="T"/>
        <w:rPr>
          <w:del w:id="7964" w:author="BJ Kwak" w:date="2014-01-21T08:24:00Z"/>
          <w:color w:val="auto"/>
          <w:w w:val="100"/>
        </w:rPr>
      </w:pPr>
      <w:del w:id="7965" w:author="BJ Kwak" w:date="2014-01-21T08:24:00Z">
        <w:r w:rsidRPr="00C12011" w:rsidDel="002060CF">
          <w:rPr>
            <w:color w:val="auto"/>
            <w:w w:val="100"/>
          </w:rPr>
          <w:delText xml:space="preserve">The hop bursts parameter is the number of burst positions that may contain an active burst, that is, a burst containing UWB pulses. The value is computed as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color w:val="auto"/>
            <w:w w:val="100"/>
          </w:rPr>
          <w:delText>/4.</w:delText>
        </w:r>
      </w:del>
    </w:p>
    <w:p w:rsidR="00953091" w:rsidRPr="00C12011" w:rsidDel="002060CF" w:rsidRDefault="00953091" w:rsidP="00953091">
      <w:pPr>
        <w:pStyle w:val="T"/>
        <w:rPr>
          <w:del w:id="7966" w:author="BJ Kwak" w:date="2014-01-21T08:24:00Z"/>
          <w:color w:val="auto"/>
          <w:w w:val="100"/>
        </w:rPr>
      </w:pPr>
      <w:del w:id="7967" w:author="BJ Kwak" w:date="2014-01-21T08:24:00Z">
        <w:r w:rsidRPr="00C12011" w:rsidDel="002060CF">
          <w:rPr>
            <w:color w:val="auto"/>
            <w:w w:val="100"/>
          </w:rPr>
          <w:delText xml:space="preserve">The chips per burst parameter is the number of chip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durations within each burst period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Each burst consists of a multiple number of consecutive chips, a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Depending on the data rate to be used in the transmission of the PSDU, the number of chips in a burst varies, e.g., for low data rates, the burst consists of more chip periods than for high data rates. Particular, values of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have been selected so that the following is a valid data rate: (2 × Overall FEC rate)/(</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w:delText>
        </w:r>
      </w:del>
    </w:p>
    <w:p w:rsidR="00953091" w:rsidRPr="00C12011" w:rsidDel="002060CF" w:rsidRDefault="00953091" w:rsidP="00953091">
      <w:pPr>
        <w:pStyle w:val="T"/>
        <w:rPr>
          <w:del w:id="7968" w:author="BJ Kwak" w:date="2014-01-21T08:24:00Z"/>
          <w:color w:val="auto"/>
          <w:w w:val="100"/>
        </w:rPr>
      </w:pPr>
      <w:del w:id="7969" w:author="BJ Kwak" w:date="2014-01-21T08:24:00Z">
        <w:r w:rsidRPr="00C12011" w:rsidDel="002060CF">
          <w:rPr>
            <w:color w:val="auto"/>
            <w:w w:val="100"/>
          </w:rPr>
          <w:delText xml:space="preserve">The burst duration is computed as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i/>
            <w:iCs/>
            <w:color w:val="auto"/>
            <w:w w:val="100"/>
          </w:rPr>
          <w:delText xml:space="preserve"> = N</w:delText>
        </w:r>
        <w:r w:rsidRPr="00C12011" w:rsidDel="002060CF">
          <w:rPr>
            <w:i/>
            <w:iCs/>
            <w:color w:val="auto"/>
            <w:w w:val="100"/>
            <w:vertAlign w:val="subscript"/>
          </w:rPr>
          <w:delText>cpb</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 xml:space="preserve">. </w:delText>
        </w:r>
      </w:del>
    </w:p>
    <w:p w:rsidR="00953091" w:rsidRPr="00C12011" w:rsidDel="002060CF" w:rsidRDefault="00953091" w:rsidP="00953091">
      <w:pPr>
        <w:pStyle w:val="T"/>
        <w:rPr>
          <w:del w:id="7970" w:author="BJ Kwak" w:date="2014-01-21T08:24:00Z"/>
          <w:color w:val="auto"/>
          <w:w w:val="100"/>
        </w:rPr>
      </w:pPr>
      <w:del w:id="7971" w:author="BJ Kwak" w:date="2014-01-21T08:24:00Z">
        <w:r w:rsidRPr="00C12011" w:rsidDel="002060CF">
          <w:rPr>
            <w:color w:val="auto"/>
            <w:w w:val="100"/>
          </w:rPr>
          <w:delText xml:space="preserve">The symbol duration is the duration of a modulated and coded PSDU symbol on the air and is computed as follows: </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i/>
            <w:iCs/>
            <w:color w:val="auto"/>
            <w:w w:val="100"/>
          </w:rPr>
          <w:delText>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burst</w:delText>
        </w:r>
        <w:r w:rsidRPr="00C12011" w:rsidDel="002060CF">
          <w:rPr>
            <w:color w:val="auto"/>
            <w:w w:val="100"/>
          </w:rPr>
          <w:delText>.</w:delText>
        </w:r>
      </w:del>
    </w:p>
    <w:p w:rsidR="00953091" w:rsidRPr="00C12011" w:rsidDel="002060CF" w:rsidRDefault="00953091" w:rsidP="00953091">
      <w:pPr>
        <w:pStyle w:val="T"/>
        <w:rPr>
          <w:del w:id="7972" w:author="BJ Kwak" w:date="2014-01-21T08:24:00Z"/>
          <w:color w:val="auto"/>
          <w:w w:val="100"/>
        </w:rPr>
      </w:pPr>
      <w:del w:id="7973" w:author="BJ Kwak" w:date="2014-01-21T08:24:00Z">
        <w:r w:rsidRPr="00C12011" w:rsidDel="002060CF">
          <w:rPr>
            <w:color w:val="auto"/>
            <w:w w:val="100"/>
          </w:rPr>
          <w:delText>The symbol rate is the inverse of the PSDU symbol duration 1/</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color w:val="auto"/>
            <w:w w:val="100"/>
          </w:rPr>
          <w:delText>.</w:delText>
        </w:r>
      </w:del>
    </w:p>
    <w:p w:rsidR="00953091" w:rsidRPr="00C12011" w:rsidDel="002060CF" w:rsidRDefault="00953091" w:rsidP="00953091">
      <w:pPr>
        <w:pStyle w:val="T"/>
        <w:rPr>
          <w:del w:id="7974" w:author="BJ Kwak" w:date="2014-01-21T08:24:00Z"/>
          <w:color w:val="auto"/>
          <w:w w:val="100"/>
        </w:rPr>
      </w:pPr>
      <w:del w:id="7975" w:author="BJ Kwak" w:date="2014-01-21T08:24:00Z">
        <w:r w:rsidRPr="00C12011" w:rsidDel="002060CF">
          <w:rPr>
            <w:color w:val="auto"/>
            <w:w w:val="100"/>
          </w:rPr>
          <w:delText xml:space="preserve">The bit rate is the user information rate considering FEC and is computed as follows: </w:delText>
        </w:r>
      </w:del>
    </w:p>
    <w:p w:rsidR="00953091" w:rsidRPr="00C12011" w:rsidDel="002060CF" w:rsidRDefault="00953091" w:rsidP="00953091">
      <w:pPr>
        <w:pStyle w:val="EU"/>
        <w:rPr>
          <w:del w:id="7976" w:author="BJ Kwak" w:date="2014-01-21T08:24:00Z"/>
          <w:b/>
          <w:color w:val="auto"/>
          <w:w w:val="100"/>
          <w:sz w:val="22"/>
        </w:rPr>
      </w:pPr>
      <w:del w:id="7977" w:author="BJ Kwak" w:date="2014-01-21T08:24:00Z">
        <w:r w:rsidRPr="00C12011" w:rsidDel="002060CF">
          <w:rPr>
            <w:i/>
            <w:iCs/>
            <w:color w:val="auto"/>
            <w:w w:val="100"/>
          </w:rPr>
          <w:delText>Bit Rate</w:delText>
        </w:r>
        <w:r w:rsidRPr="00C12011" w:rsidDel="002060CF">
          <w:rPr>
            <w:color w:val="auto"/>
            <w:w w:val="100"/>
          </w:rPr>
          <w:delText xml:space="preserve"> = 2 × (</w:delText>
        </w:r>
        <w:r w:rsidRPr="00C12011" w:rsidDel="002060CF">
          <w:rPr>
            <w:i/>
            <w:iCs/>
            <w:color w:val="auto"/>
            <w:w w:val="100"/>
          </w:rPr>
          <w:delText>Overall FEC Rate</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53091">
      <w:pPr>
        <w:pStyle w:val="EU"/>
        <w:ind w:firstLine="0"/>
        <w:rPr>
          <w:del w:id="7978" w:author="BJ Kwak" w:date="2014-01-21T08:24:00Z"/>
          <w:color w:val="auto"/>
          <w:w w:val="100"/>
        </w:rPr>
      </w:pPr>
      <w:del w:id="7979" w:author="BJ Kwak" w:date="2014-01-21T08:24:00Z">
        <w:r w:rsidRPr="00C12011" w:rsidDel="002060CF">
          <w:rPr>
            <w:color w:val="auto"/>
            <w:w w:val="100"/>
          </w:rPr>
          <w:delText>The mean PRF is the average PRF during the PSDU portion of a PHY frame and is computed as follows:</w:delText>
        </w:r>
      </w:del>
    </w:p>
    <w:p w:rsidR="00953091" w:rsidRPr="00C12011" w:rsidDel="002060CF" w:rsidRDefault="00953091" w:rsidP="00953091">
      <w:pPr>
        <w:pStyle w:val="EU"/>
        <w:spacing w:before="0"/>
        <w:ind w:firstLine="198"/>
        <w:rPr>
          <w:del w:id="7980" w:author="BJ Kwak" w:date="2014-01-21T08:24:00Z"/>
          <w:color w:val="auto"/>
          <w:w w:val="100"/>
        </w:rPr>
      </w:pPr>
      <w:del w:id="7981" w:author="BJ Kwak" w:date="2014-01-21T08:24:00Z">
        <w:r w:rsidRPr="00C12011" w:rsidDel="002060CF">
          <w:rPr>
            <w:i/>
            <w:iCs/>
            <w:color w:val="auto"/>
            <w:w w:val="100"/>
          </w:rPr>
          <w:delText>Mean PRF = 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C74CB">
      <w:pPr>
        <w:pStyle w:val="3"/>
        <w:rPr>
          <w:del w:id="7982" w:author="BJ Kwak" w:date="2014-01-21T08:24:00Z"/>
          <w:lang w:val="en-US"/>
        </w:rPr>
      </w:pPr>
      <w:bookmarkStart w:id="7983" w:name="_Toc315383341"/>
      <w:bookmarkStart w:id="7984" w:name="_Toc377674895"/>
      <w:del w:id="7985" w:author="BJ Kwak" w:date="2014-01-21T08:24:00Z">
        <w:r w:rsidRPr="00C12011" w:rsidDel="002060CF">
          <w:rPr>
            <w:lang w:val="en-US"/>
          </w:rPr>
          <w:delText xml:space="preserve">Preamble timing </w:delText>
        </w:r>
        <w:r w:rsidRPr="00C12011" w:rsidDel="002060CF">
          <w:delText>parameters</w:delText>
        </w:r>
        <w:bookmarkEnd w:id="7983"/>
        <w:bookmarkEnd w:id="7984"/>
      </w:del>
    </w:p>
    <w:p w:rsidR="00953091" w:rsidRPr="00C12011" w:rsidDel="002060CF" w:rsidRDefault="00953091" w:rsidP="00953091">
      <w:pPr>
        <w:pStyle w:val="T"/>
        <w:rPr>
          <w:del w:id="7986" w:author="BJ Kwak" w:date="2014-01-21T08:24:00Z"/>
          <w:color w:val="auto"/>
          <w:w w:val="100"/>
        </w:rPr>
      </w:pPr>
      <w:del w:id="7987" w:author="BJ Kwak" w:date="2014-01-21T08:24:00Z">
        <w:r w:rsidRPr="00C12011" w:rsidDel="002060CF">
          <w:rPr>
            <w:color w:val="auto"/>
            <w:w w:val="100"/>
          </w:rPr>
          <w:delText xml:space="preserve">Due to the variability in the preamble code length and the PRF, there are several admissible values for the timing parameters of a preamble symbol. These values are summariz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In this subclause, a preamble symbol is defined as the waveform consisting of one whole repetition of the modulated preamble code (either length 31 or 127). Details on the construction of the preamble symbol for various code lengths and PRFs are given in </w:delText>
        </w:r>
        <w:r w:rsidRPr="00C12011" w:rsidDel="002060CF">
          <w:fldChar w:fldCharType="begin"/>
        </w:r>
        <w:r w:rsidRPr="00C12011" w:rsidDel="002060CF">
          <w:rPr>
            <w:color w:val="auto"/>
            <w:w w:val="100"/>
          </w:rPr>
          <w:delInstrText xml:space="preserve"> REF _Ref287257383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For each target PRF, the preamble is constructed from a preamble code, </w:delText>
        </w:r>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by inserting a number of chip durations between code symbols. The number of chip durations to insert is denoted by </w:delText>
        </w:r>
        <w:r w:rsidRPr="00C12011" w:rsidDel="002060CF">
          <w:rPr>
            <w:i/>
            <w:color w:val="auto"/>
            <w:w w:val="100"/>
          </w:rPr>
          <w:delText>δ</w:delText>
        </w:r>
        <w:r w:rsidRPr="00C12011" w:rsidDel="002060CF">
          <w:rPr>
            <w:i/>
            <w:color w:val="auto"/>
            <w:w w:val="100"/>
            <w:vertAlign w:val="subscript"/>
          </w:rPr>
          <w:delText>L</w:delText>
        </w:r>
        <w:r w:rsidRPr="00C12011" w:rsidDel="002060CF">
          <w:rPr>
            <w:color w:val="auto"/>
            <w:w w:val="100"/>
          </w:rPr>
          <w:delText xml:space="preserve">, values for each code length and PRF are given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and the chip insertion is detail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988" w:author="BJ Kwak" w:date="2014-01-21T08:24:00Z"/>
          <w:color w:val="auto"/>
          <w:w w:val="100"/>
        </w:rPr>
      </w:pPr>
      <w:del w:id="7989" w:author="BJ Kwak" w:date="2014-01-21T08:24:00Z">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presents the timing parameters during the SHR portion of a UWB PHY frame while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presents the timing parameters for the PSDU portion of the frame. First, note that the preamble is sent at a slightly higher mean PRF than the data as defin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is is due to the fact that length 31 or 127 ternary codes are being used within the SHR, and the number of chips within the SHR is no longer a power of 2. For example, for the 16</w:delText>
        </w:r>
        <w:r w:rsidRPr="00C12011" w:rsidDel="002060CF">
          <w:rPr>
            <w:color w:val="auto"/>
          </w:rPr>
          <w:delText> </w:delText>
        </w:r>
        <w:r w:rsidRPr="00C12011" w:rsidDel="002060CF">
          <w:rPr>
            <w:color w:val="auto"/>
            <w:w w:val="100"/>
          </w:rPr>
          <w:delText>MHz PRF in channels {0:3, 5:6, 8:10, 12:14), the peak PRF during the preamble is 31.2 MHz, and the corresponding mean PRF during the preamble is 16.10</w:delText>
        </w:r>
        <w:r w:rsidRPr="00C12011" w:rsidDel="002060CF">
          <w:rPr>
            <w:color w:val="auto"/>
          </w:rPr>
          <w:delText> </w:delText>
        </w:r>
        <w:r w:rsidRPr="00C12011" w:rsidDel="002060CF">
          <w:rPr>
            <w:color w:val="auto"/>
            <w:w w:val="100"/>
          </w:rPr>
          <w:delText>MHz. The mean PRF during the data (PSDU) is 15.60</w:delText>
        </w:r>
        <w:r w:rsidRPr="00C12011" w:rsidDel="002060CF">
          <w:rPr>
            <w:color w:val="auto"/>
          </w:rPr>
          <w:delText> </w:delText>
        </w:r>
        <w:r w:rsidRPr="00C12011" w:rsidDel="002060CF">
          <w:rPr>
            <w:color w:val="auto"/>
            <w:w w:val="100"/>
          </w:rPr>
          <w:delText xml:space="preserve">MHz. The remaining peak and mean PRF values for other optional UWB channels and the optional length 127 code are list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w:delText>
        </w:r>
      </w:del>
    </w:p>
    <w:p w:rsidR="00953091" w:rsidRPr="006975DC" w:rsidDel="002060CF" w:rsidRDefault="00953091" w:rsidP="00953091">
      <w:pPr>
        <w:pStyle w:val="af3"/>
        <w:spacing w:after="120"/>
        <w:jc w:val="center"/>
        <w:rPr>
          <w:del w:id="7990" w:author="BJ Kwak" w:date="2014-01-21T08:24:00Z"/>
          <w:color w:val="0000FF"/>
        </w:rPr>
      </w:pPr>
    </w:p>
    <w:p w:rsidR="00953091" w:rsidRPr="006975DC" w:rsidDel="002060CF" w:rsidRDefault="00953091" w:rsidP="00953091">
      <w:pPr>
        <w:rPr>
          <w:del w:id="7991" w:author="BJ Kwak" w:date="2014-01-21T08:24:00Z"/>
          <w:color w:val="0000FF"/>
          <w:lang w:val="en-US"/>
        </w:rPr>
      </w:pPr>
    </w:p>
    <w:p w:rsidR="00953091" w:rsidRPr="00C12011" w:rsidDel="002060CF" w:rsidRDefault="00953091" w:rsidP="00953091">
      <w:pPr>
        <w:pStyle w:val="Tabletitle"/>
        <w:ind w:left="880"/>
        <w:rPr>
          <w:del w:id="7992" w:author="BJ Kwak" w:date="2014-01-21T08:24:00Z"/>
          <w:rFonts w:ascii="Times New Roman" w:hAnsi="Times New Roman"/>
          <w:lang w:val="en-US"/>
        </w:rPr>
      </w:pPr>
      <w:bookmarkStart w:id="7993" w:name="_Ref287257323"/>
      <w:del w:id="7994"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4</w:delText>
        </w:r>
        <w:r w:rsidRPr="00C12011" w:rsidDel="002060CF">
          <w:rPr>
            <w:lang w:val="en-US"/>
          </w:rPr>
          <w:fldChar w:fldCharType="end"/>
        </w:r>
        <w:bookmarkEnd w:id="7993"/>
        <w:r w:rsidRPr="00C12011" w:rsidDel="002060CF">
          <w:rPr>
            <w:rFonts w:ascii="Times New Roman" w:hAnsi="Times New Roman"/>
            <w:lang w:val="en-US"/>
          </w:rPr>
          <w:delText xml:space="preserve"> – preamble parameter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C12011" w:rsidRPr="00C12011" w:rsidDel="002060CF" w:rsidTr="001B570C">
        <w:trPr>
          <w:trHeight w:val="840"/>
          <w:jc w:val="center"/>
          <w:del w:id="7995"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996" w:author="BJ Kwak" w:date="2014-01-21T08:24:00Z"/>
                <w:color w:val="auto"/>
              </w:rPr>
            </w:pPr>
            <w:del w:id="7997" w:author="BJ Kwak" w:date="2014-01-21T08:24:00Z">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Code Length</w:delText>
              </w:r>
            </w:del>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998" w:author="BJ Kwak" w:date="2014-01-21T08:24:00Z"/>
                <w:color w:val="auto"/>
              </w:rPr>
            </w:pPr>
            <w:del w:id="7999" w:author="BJ Kwak" w:date="2014-01-21T08:24:00Z">
              <w:r w:rsidRPr="00C12011" w:rsidDel="002060CF">
                <w:rPr>
                  <w:color w:val="auto"/>
                  <w:w w:val="100"/>
                </w:rPr>
                <w:delText>Peak PRF (MHz)</w:delText>
              </w:r>
            </w:del>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0" w:author="BJ Kwak" w:date="2014-01-21T08:24:00Z"/>
                <w:color w:val="auto"/>
              </w:rPr>
            </w:pPr>
            <w:del w:id="8001" w:author="BJ Kwak" w:date="2014-01-21T08:24:00Z">
              <w:r w:rsidRPr="00C12011" w:rsidDel="002060CF">
                <w:rPr>
                  <w:color w:val="auto"/>
                  <w:w w:val="100"/>
                </w:rPr>
                <w:delText>Mean PRF (MHz)</w:delText>
              </w:r>
            </w:del>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2" w:author="BJ Kwak" w:date="2014-01-21T08:24:00Z"/>
                <w:color w:val="auto"/>
              </w:rPr>
            </w:pPr>
            <w:del w:id="8003" w:author="BJ Kwak" w:date="2014-01-21T08:24:00Z">
              <w:r w:rsidRPr="00C12011" w:rsidDel="002060CF">
                <w:rPr>
                  <w:color w:val="auto"/>
                  <w:w w:val="100"/>
                </w:rPr>
                <w:delText>Delta Length δ</w:delText>
              </w:r>
              <w:r w:rsidRPr="00C12011" w:rsidDel="002060CF">
                <w:rPr>
                  <w:color w:val="auto"/>
                  <w:w w:val="100"/>
                  <w:vertAlign w:val="subscript"/>
                </w:rPr>
                <w:delText>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4" w:author="BJ Kwak" w:date="2014-01-21T08:24:00Z"/>
                <w:color w:val="auto"/>
              </w:rPr>
            </w:pPr>
            <w:del w:id="8005" w:author="BJ Kwak" w:date="2014-01-21T08:24:00Z">
              <w:r w:rsidRPr="00C12011" w:rsidDel="002060CF">
                <w:rPr>
                  <w:color w:val="auto"/>
                  <w:w w:val="100"/>
                </w:rPr>
                <w:delText>#Chips Per Symbo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6" w:author="BJ Kwak" w:date="2014-01-21T08:24:00Z"/>
                <w:color w:val="auto"/>
              </w:rPr>
            </w:pPr>
            <w:del w:id="8007" w:author="BJ Kwak" w:date="2014-01-21T08:24:00Z">
              <w:r w:rsidRPr="00C12011" w:rsidDel="002060CF">
                <w:rPr>
                  <w:color w:val="auto"/>
                  <w:w w:val="100"/>
                </w:rPr>
                <w:delText xml:space="preserve">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ns)</w:delText>
              </w:r>
            </w:del>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8" w:author="BJ Kwak" w:date="2014-01-21T08:24:00Z"/>
                <w:color w:val="auto"/>
              </w:rPr>
            </w:pPr>
            <w:del w:id="8009" w:author="BJ Kwak" w:date="2014-01-21T08:24:00Z">
              <w:r w:rsidRPr="00C12011" w:rsidDel="002060CF">
                <w:rPr>
                  <w:color w:val="auto"/>
                  <w:w w:val="100"/>
                </w:rPr>
                <w:delText>Base Rate Msymbol/s</w:delText>
              </w:r>
            </w:del>
          </w:p>
        </w:tc>
      </w:tr>
      <w:tr w:rsidR="00C12011" w:rsidRPr="00C12011" w:rsidDel="002060CF" w:rsidTr="001B570C">
        <w:trPr>
          <w:trHeight w:val="360"/>
          <w:jc w:val="center"/>
          <w:del w:id="8010"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11" w:author="BJ Kwak" w:date="2014-01-21T08:24:00Z"/>
                <w:color w:val="auto"/>
              </w:rPr>
            </w:pPr>
            <w:del w:id="8012" w:author="BJ Kwak" w:date="2014-01-21T08:24:00Z">
              <w:r w:rsidRPr="00C12011" w:rsidDel="002060CF">
                <w:rPr>
                  <w:color w:val="auto"/>
                  <w:w w:val="100"/>
                </w:rPr>
                <w:delText>31</w:delText>
              </w:r>
            </w:del>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13" w:author="BJ Kwak" w:date="2014-01-21T08:24:00Z"/>
                <w:color w:val="auto"/>
              </w:rPr>
            </w:pPr>
            <w:del w:id="8014" w:author="BJ Kwak" w:date="2014-01-21T08:24:00Z">
              <w:r w:rsidRPr="00C12011" w:rsidDel="002060CF">
                <w:rPr>
                  <w:color w:val="auto"/>
                  <w:w w:val="100"/>
                </w:rPr>
                <w:delText>31.20</w:delText>
              </w:r>
            </w:del>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15" w:author="BJ Kwak" w:date="2014-01-21T08:24:00Z"/>
                <w:color w:val="auto"/>
              </w:rPr>
            </w:pPr>
            <w:del w:id="8016" w:author="BJ Kwak" w:date="2014-01-21T08:24:00Z">
              <w:r w:rsidRPr="00C12011" w:rsidDel="002060CF">
                <w:rPr>
                  <w:color w:val="auto"/>
                  <w:w w:val="100"/>
                </w:rPr>
                <w:delText>16.10</w:delText>
              </w:r>
            </w:del>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17" w:author="BJ Kwak" w:date="2014-01-21T08:24:00Z"/>
                <w:color w:val="auto"/>
              </w:rPr>
            </w:pPr>
            <w:del w:id="8018" w:author="BJ Kwak" w:date="2014-01-21T08:24:00Z">
              <w:r w:rsidRPr="00C12011" w:rsidDel="002060CF">
                <w:rPr>
                  <w:color w:val="auto"/>
                  <w:w w:val="100"/>
                </w:rPr>
                <w:delText>1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19" w:author="BJ Kwak" w:date="2014-01-21T08:24:00Z"/>
                <w:color w:val="auto"/>
              </w:rPr>
            </w:pPr>
            <w:del w:id="8020" w:author="BJ Kwak" w:date="2014-01-21T08:24:00Z">
              <w:r w:rsidRPr="00C12011" w:rsidDel="002060CF">
                <w:rPr>
                  <w:color w:val="auto"/>
                  <w:w w:val="100"/>
                </w:rPr>
                <w:delText>49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1" w:author="BJ Kwak" w:date="2014-01-21T08:24:00Z"/>
                <w:color w:val="auto"/>
              </w:rPr>
            </w:pPr>
            <w:del w:id="8022" w:author="BJ Kwak" w:date="2014-01-21T08:24:00Z">
              <w:r w:rsidRPr="00C12011" w:rsidDel="002060CF">
                <w:rPr>
                  <w:color w:val="auto"/>
                  <w:w w:val="100"/>
                </w:rPr>
                <w:delText>993.59</w:delText>
              </w:r>
            </w:del>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3" w:author="BJ Kwak" w:date="2014-01-21T08:24:00Z"/>
                <w:color w:val="auto"/>
              </w:rPr>
            </w:pPr>
            <w:del w:id="8024" w:author="BJ Kwak" w:date="2014-01-21T08:24:00Z">
              <w:r w:rsidRPr="00C12011" w:rsidDel="002060CF">
                <w:rPr>
                  <w:color w:val="auto"/>
                  <w:w w:val="100"/>
                </w:rPr>
                <w:delText>1.01</w:delText>
              </w:r>
            </w:del>
          </w:p>
        </w:tc>
      </w:tr>
      <w:tr w:rsidR="00C12011" w:rsidRPr="00C12011" w:rsidDel="002060CF" w:rsidTr="001B570C">
        <w:trPr>
          <w:trHeight w:val="360"/>
          <w:jc w:val="center"/>
          <w:del w:id="8025" w:author="BJ Kwak" w:date="2014-01-21T08:24:00Z"/>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6" w:author="BJ Kwak" w:date="2014-01-21T08:24:00Z"/>
                <w:color w:val="auto"/>
              </w:rPr>
            </w:pPr>
            <w:del w:id="8027" w:author="BJ Kwak" w:date="2014-01-21T08:24:00Z">
              <w:r w:rsidRPr="00C12011" w:rsidDel="002060CF">
                <w:rPr>
                  <w:color w:val="auto"/>
                  <w:w w:val="100"/>
                </w:rPr>
                <w:delText>127</w:delText>
              </w:r>
            </w:del>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8" w:author="BJ Kwak" w:date="2014-01-21T08:24:00Z"/>
                <w:color w:val="auto"/>
              </w:rPr>
            </w:pPr>
            <w:del w:id="8029" w:author="BJ Kwak" w:date="2014-01-21T08:24:00Z">
              <w:r w:rsidRPr="00C12011" w:rsidDel="002060CF">
                <w:rPr>
                  <w:color w:val="auto"/>
                  <w:w w:val="100"/>
                </w:rPr>
                <w:delText>124.80</w:delText>
              </w:r>
            </w:del>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0" w:author="BJ Kwak" w:date="2014-01-21T08:24:00Z"/>
                <w:color w:val="auto"/>
              </w:rPr>
            </w:pPr>
            <w:del w:id="8031" w:author="BJ Kwak" w:date="2014-01-21T08:24:00Z">
              <w:r w:rsidRPr="00C12011" w:rsidDel="002060CF">
                <w:rPr>
                  <w:color w:val="auto"/>
                  <w:w w:val="100"/>
                </w:rPr>
                <w:delText>62.89</w:delText>
              </w:r>
            </w:del>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2" w:author="BJ Kwak" w:date="2014-01-21T08:24:00Z"/>
                <w:color w:val="auto"/>
              </w:rPr>
            </w:pPr>
            <w:del w:id="8033" w:author="BJ Kwak" w:date="2014-01-21T08:24:00Z">
              <w:r w:rsidRPr="00C12011" w:rsidDel="002060CF">
                <w:rPr>
                  <w:color w:val="auto"/>
                  <w:w w:val="100"/>
                </w:rPr>
                <w:delText>4</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4" w:author="BJ Kwak" w:date="2014-01-21T08:24:00Z"/>
                <w:color w:val="auto"/>
              </w:rPr>
            </w:pPr>
            <w:del w:id="8035" w:author="BJ Kwak" w:date="2014-01-21T08:24:00Z">
              <w:r w:rsidRPr="00C12011" w:rsidDel="002060CF">
                <w:rPr>
                  <w:color w:val="auto"/>
                  <w:w w:val="100"/>
                </w:rPr>
                <w:delText>508</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6" w:author="BJ Kwak" w:date="2014-01-21T08:24:00Z"/>
                <w:color w:val="auto"/>
              </w:rPr>
            </w:pPr>
            <w:del w:id="8037" w:author="BJ Kwak" w:date="2014-01-21T08:24:00Z">
              <w:r w:rsidRPr="00C12011" w:rsidDel="002060CF">
                <w:rPr>
                  <w:color w:val="auto"/>
                  <w:w w:val="100"/>
                </w:rPr>
                <w:delText>1017.63</w:delText>
              </w:r>
            </w:del>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8" w:author="BJ Kwak" w:date="2014-01-21T08:24:00Z"/>
                <w:color w:val="auto"/>
              </w:rPr>
            </w:pPr>
            <w:del w:id="8039" w:author="BJ Kwak" w:date="2014-01-21T08:24:00Z">
              <w:r w:rsidRPr="00C12011" w:rsidDel="002060CF">
                <w:rPr>
                  <w:color w:val="auto"/>
                  <w:w w:val="100"/>
                </w:rPr>
                <w:delText>0.98</w:delText>
              </w:r>
            </w:del>
          </w:p>
        </w:tc>
      </w:tr>
    </w:tbl>
    <w:p w:rsidR="00953091" w:rsidRPr="00C12011" w:rsidDel="002060CF" w:rsidRDefault="00953091" w:rsidP="00953091">
      <w:pPr>
        <w:pStyle w:val="T"/>
        <w:rPr>
          <w:del w:id="8040" w:author="BJ Kwak" w:date="2014-01-21T08:24:00Z"/>
          <w:color w:val="auto"/>
          <w:w w:val="100"/>
        </w:rPr>
      </w:pPr>
      <w:del w:id="8041" w:author="BJ Kwak" w:date="2014-01-21T08:24:00Z">
        <w:r w:rsidRPr="00C12011" w:rsidDel="002060CF">
          <w:rPr>
            <w:color w:val="auto"/>
            <w:w w:val="100"/>
          </w:rPr>
          <w:delText>The base symbol rate is defined as the rate at which the preamble symbols are sent. The base rate corresponding to the (default) mean PRF of 16.10</w:delText>
        </w:r>
        <w:r w:rsidRPr="00C12011" w:rsidDel="002060CF">
          <w:rPr>
            <w:color w:val="auto"/>
          </w:rPr>
          <w:delText> </w:delText>
        </w:r>
        <w:r w:rsidRPr="00C12011" w:rsidDel="002060CF">
          <w:rPr>
            <w:color w:val="auto"/>
            <w:w w:val="100"/>
          </w:rPr>
          <w:delText>MHz is 1</w:delText>
        </w:r>
        <w:r w:rsidRPr="00C12011" w:rsidDel="002060CF">
          <w:rPr>
            <w:color w:val="auto"/>
          </w:rPr>
          <w:delText> </w:delText>
        </w:r>
        <w:r w:rsidRPr="00C12011" w:rsidDel="002060CF">
          <w:rPr>
            <w:color w:val="auto"/>
            <w:w w:val="100"/>
          </w:rPr>
          <w:delText xml:space="preserve">Msymbol/s.  This symbol rate corresponds to preamble 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 of 993.59</w:delText>
        </w:r>
        <w:r w:rsidRPr="00C12011" w:rsidDel="002060CF">
          <w:rPr>
            <w:color w:val="auto"/>
          </w:rPr>
          <w:delText> </w:delText>
        </w:r>
        <w:r w:rsidRPr="00C12011" w:rsidDel="002060CF">
          <w:rPr>
            <w:color w:val="auto"/>
            <w:w w:val="100"/>
          </w:rPr>
          <w:delText xml:space="preserve">ns. </w:delText>
        </w:r>
      </w:del>
    </w:p>
    <w:p w:rsidR="00953091" w:rsidRPr="00C12011" w:rsidDel="002060CF" w:rsidRDefault="00953091" w:rsidP="00953091">
      <w:pPr>
        <w:pStyle w:val="TableTitle0"/>
        <w:rPr>
          <w:del w:id="8042"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043" w:author="BJ Kwak" w:date="2014-01-21T08:24:00Z"/>
          <w:rFonts w:ascii="Times New Roman" w:hAnsi="Times New Roman"/>
          <w:lang w:val="en-US"/>
        </w:rPr>
      </w:pPr>
      <w:bookmarkStart w:id="8044" w:name="_Ref287258407"/>
      <w:bookmarkStart w:id="8045" w:name="_Ref287258923"/>
      <w:del w:id="8046"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5</w:delText>
        </w:r>
        <w:r w:rsidRPr="00C12011" w:rsidDel="002060CF">
          <w:rPr>
            <w:lang w:val="en-US"/>
          </w:rPr>
          <w:fldChar w:fldCharType="end"/>
        </w:r>
        <w:bookmarkEnd w:id="8044"/>
        <w:r w:rsidRPr="00C12011" w:rsidDel="002060CF">
          <w:rPr>
            <w:rFonts w:ascii="Times New Roman" w:hAnsi="Times New Roman"/>
            <w:lang w:val="en-US"/>
          </w:rPr>
          <w:delText xml:space="preserve"> – frame-dependent parameters</w:delText>
        </w:r>
        <w:bookmarkEnd w:id="8045"/>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C12011" w:rsidRPr="00C12011" w:rsidDel="002060CF" w:rsidTr="001B570C">
        <w:trPr>
          <w:trHeight w:val="357"/>
          <w:del w:id="804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48" w:author="BJ Kwak" w:date="2014-01-21T08:24:00Z"/>
                <w:b/>
                <w:bCs/>
                <w:sz w:val="18"/>
                <w:szCs w:val="18"/>
                <w:lang w:val="en-US"/>
              </w:rPr>
            </w:pPr>
            <w:del w:id="8049" w:author="BJ Kwak" w:date="2014-01-21T08:24:00Z">
              <w:r w:rsidRPr="00C12011" w:rsidDel="002060CF">
                <w:rPr>
                  <w:b/>
                  <w:bCs/>
                  <w:sz w:val="18"/>
                  <w:szCs w:val="18"/>
                  <w:lang w:val="en-US"/>
                </w:rPr>
                <w:delText>Parameter</w:delText>
              </w:r>
            </w:del>
          </w:p>
        </w:tc>
        <w:tc>
          <w:tcPr>
            <w:tcW w:w="5402" w:type="dxa"/>
            <w:vAlign w:val="center"/>
          </w:tcPr>
          <w:p w:rsidR="00953091" w:rsidRPr="00C12011" w:rsidDel="002060CF" w:rsidRDefault="00953091" w:rsidP="001B570C">
            <w:pPr>
              <w:autoSpaceDE w:val="0"/>
              <w:autoSpaceDN w:val="0"/>
              <w:adjustRightInd w:val="0"/>
              <w:jc w:val="center"/>
              <w:rPr>
                <w:del w:id="8050" w:author="BJ Kwak" w:date="2014-01-21T08:24:00Z"/>
                <w:b/>
                <w:bCs/>
                <w:sz w:val="18"/>
                <w:szCs w:val="18"/>
                <w:lang w:val="en-US"/>
              </w:rPr>
            </w:pPr>
            <w:del w:id="8051" w:author="BJ Kwak" w:date="2014-01-21T08:24:00Z">
              <w:r w:rsidRPr="00C12011" w:rsidDel="002060CF">
                <w:rPr>
                  <w:b/>
                  <w:bCs/>
                  <w:sz w:val="18"/>
                  <w:szCs w:val="18"/>
                  <w:lang w:val="en-US"/>
                </w:rPr>
                <w:delText>Description</w:delText>
              </w:r>
            </w:del>
          </w:p>
        </w:tc>
        <w:tc>
          <w:tcPr>
            <w:tcW w:w="3323" w:type="dxa"/>
            <w:gridSpan w:val="2"/>
            <w:vAlign w:val="center"/>
          </w:tcPr>
          <w:p w:rsidR="00953091" w:rsidRPr="00C12011" w:rsidDel="002060CF" w:rsidRDefault="00953091" w:rsidP="001B570C">
            <w:pPr>
              <w:autoSpaceDE w:val="0"/>
              <w:autoSpaceDN w:val="0"/>
              <w:adjustRightInd w:val="0"/>
              <w:jc w:val="center"/>
              <w:rPr>
                <w:del w:id="8052" w:author="BJ Kwak" w:date="2014-01-21T08:24:00Z"/>
                <w:b/>
                <w:bCs/>
                <w:sz w:val="18"/>
                <w:szCs w:val="18"/>
                <w:lang w:val="en-US"/>
              </w:rPr>
            </w:pPr>
            <w:del w:id="8053" w:author="BJ Kwak" w:date="2014-01-21T08:24:00Z">
              <w:r w:rsidRPr="00C12011" w:rsidDel="002060CF">
                <w:rPr>
                  <w:b/>
                  <w:bCs/>
                  <w:sz w:val="18"/>
                  <w:szCs w:val="18"/>
                  <w:lang w:val="en-US"/>
                </w:rPr>
                <w:delText>Value</w:delText>
              </w:r>
            </w:del>
          </w:p>
        </w:tc>
      </w:tr>
      <w:tr w:rsidR="00C12011" w:rsidRPr="00C12011" w:rsidDel="002060CF" w:rsidTr="001B570C">
        <w:trPr>
          <w:trHeight w:val="357"/>
          <w:del w:id="805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55" w:author="BJ Kwak" w:date="2014-01-21T08:24:00Z"/>
                <w:i/>
                <w:iCs/>
                <w:sz w:val="18"/>
                <w:szCs w:val="18"/>
                <w:lang w:val="en-US"/>
              </w:rPr>
            </w:pPr>
            <w:del w:id="8056" w:author="BJ Kwak" w:date="2014-01-21T08:24:00Z">
              <w:r w:rsidRPr="00C12011" w:rsidDel="002060CF">
                <w:rPr>
                  <w:i/>
                  <w:iCs/>
                  <w:sz w:val="18"/>
                  <w:szCs w:val="18"/>
                  <w:lang w:val="en-US"/>
                </w:rPr>
                <w:delText>Channel</w:delText>
              </w:r>
            </w:del>
          </w:p>
        </w:tc>
        <w:tc>
          <w:tcPr>
            <w:tcW w:w="5402" w:type="dxa"/>
            <w:vAlign w:val="center"/>
          </w:tcPr>
          <w:p w:rsidR="00953091" w:rsidRPr="00C12011" w:rsidDel="002060CF" w:rsidRDefault="00953091" w:rsidP="001B570C">
            <w:pPr>
              <w:autoSpaceDE w:val="0"/>
              <w:autoSpaceDN w:val="0"/>
              <w:adjustRightInd w:val="0"/>
              <w:rPr>
                <w:del w:id="8057" w:author="BJ Kwak" w:date="2014-01-21T08:24:00Z"/>
                <w:sz w:val="18"/>
                <w:szCs w:val="18"/>
                <w:lang w:val="en-US"/>
              </w:rPr>
            </w:pPr>
            <w:del w:id="8058" w:author="BJ Kwak" w:date="2014-01-21T08:24:00Z">
              <w:r w:rsidRPr="00C12011" w:rsidDel="002060CF">
                <w:rPr>
                  <w:sz w:val="18"/>
                  <w:szCs w:val="18"/>
                  <w:lang w:val="en-US"/>
                </w:rPr>
                <w:delText>UWB PHY channel number</w:delText>
              </w:r>
            </w:del>
          </w:p>
        </w:tc>
        <w:tc>
          <w:tcPr>
            <w:tcW w:w="3323" w:type="dxa"/>
            <w:gridSpan w:val="2"/>
            <w:vAlign w:val="center"/>
          </w:tcPr>
          <w:p w:rsidR="00953091" w:rsidRPr="00C12011" w:rsidDel="002060CF" w:rsidRDefault="00953091" w:rsidP="001B570C">
            <w:pPr>
              <w:jc w:val="center"/>
              <w:rPr>
                <w:del w:id="8059" w:author="BJ Kwak" w:date="2014-01-21T08:24:00Z"/>
                <w:lang w:val="en-US"/>
              </w:rPr>
            </w:pPr>
            <w:del w:id="8060" w:author="BJ Kwak" w:date="2014-01-21T08:24:00Z">
              <w:r w:rsidRPr="00C12011" w:rsidDel="002060CF">
                <w:rPr>
                  <w:sz w:val="18"/>
                  <w:szCs w:val="18"/>
                  <w:lang w:val="en-US"/>
                </w:rPr>
                <w:delText>{1:15}</w:delText>
              </w:r>
            </w:del>
          </w:p>
        </w:tc>
      </w:tr>
      <w:tr w:rsidR="00C12011" w:rsidRPr="00C12011" w:rsidDel="002060CF" w:rsidTr="001B570C">
        <w:trPr>
          <w:trHeight w:val="357"/>
          <w:del w:id="806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62" w:author="BJ Kwak" w:date="2014-01-21T08:24:00Z"/>
                <w:i/>
                <w:iCs/>
                <w:sz w:val="14"/>
                <w:szCs w:val="14"/>
                <w:lang w:val="en-US"/>
              </w:rPr>
            </w:pPr>
            <w:del w:id="8063" w:author="BJ Kwak" w:date="2014-01-21T08:24:00Z">
              <w:r w:rsidRPr="00C12011" w:rsidDel="002060CF">
                <w:rPr>
                  <w:i/>
                  <w:iCs/>
                  <w:sz w:val="18"/>
                  <w:szCs w:val="18"/>
                  <w:lang w:val="en-US"/>
                </w:rPr>
                <w:delText>PRF</w:delText>
              </w:r>
              <w:r w:rsidRPr="00C12011" w:rsidDel="002060CF">
                <w:rPr>
                  <w:i/>
                  <w:iCs/>
                  <w:sz w:val="14"/>
                  <w:szCs w:val="14"/>
                  <w:lang w:val="en-US"/>
                </w:rPr>
                <w:delText>mean</w:delText>
              </w:r>
            </w:del>
          </w:p>
        </w:tc>
        <w:tc>
          <w:tcPr>
            <w:tcW w:w="5402" w:type="dxa"/>
            <w:vAlign w:val="center"/>
          </w:tcPr>
          <w:p w:rsidR="00953091" w:rsidRPr="00C12011" w:rsidDel="002060CF" w:rsidRDefault="00953091" w:rsidP="001B570C">
            <w:pPr>
              <w:autoSpaceDE w:val="0"/>
              <w:autoSpaceDN w:val="0"/>
              <w:adjustRightInd w:val="0"/>
              <w:rPr>
                <w:del w:id="8064" w:author="BJ Kwak" w:date="2014-01-21T08:24:00Z"/>
                <w:sz w:val="18"/>
                <w:szCs w:val="18"/>
                <w:lang w:val="en-US"/>
              </w:rPr>
            </w:pPr>
            <w:del w:id="8065" w:author="BJ Kwak" w:date="2014-01-21T08:24:00Z">
              <w:r w:rsidRPr="00C12011" w:rsidDel="002060CF">
                <w:rPr>
                  <w:sz w:val="18"/>
                  <w:szCs w:val="18"/>
                  <w:lang w:val="en-US"/>
                </w:rPr>
                <w:delText>Mean PRF (MHz)</w:delText>
              </w:r>
            </w:del>
          </w:p>
        </w:tc>
        <w:tc>
          <w:tcPr>
            <w:tcW w:w="1661" w:type="dxa"/>
            <w:vAlign w:val="center"/>
          </w:tcPr>
          <w:p w:rsidR="00953091" w:rsidRPr="00C12011" w:rsidDel="002060CF" w:rsidRDefault="00953091" w:rsidP="001B570C">
            <w:pPr>
              <w:autoSpaceDE w:val="0"/>
              <w:autoSpaceDN w:val="0"/>
              <w:adjustRightInd w:val="0"/>
              <w:jc w:val="center"/>
              <w:rPr>
                <w:del w:id="8066" w:author="BJ Kwak" w:date="2014-01-21T08:24:00Z"/>
                <w:sz w:val="18"/>
                <w:szCs w:val="18"/>
                <w:lang w:val="en-US"/>
              </w:rPr>
            </w:pPr>
            <w:del w:id="8067" w:author="BJ Kwak" w:date="2014-01-21T08:24:00Z">
              <w:r w:rsidRPr="00C12011" w:rsidDel="002060CF">
                <w:rPr>
                  <w:sz w:val="18"/>
                  <w:szCs w:val="18"/>
                  <w:lang w:val="en-US"/>
                </w:rPr>
                <w:delText>16.10</w:delText>
              </w:r>
            </w:del>
          </w:p>
        </w:tc>
        <w:tc>
          <w:tcPr>
            <w:tcW w:w="1662" w:type="dxa"/>
            <w:vAlign w:val="center"/>
          </w:tcPr>
          <w:p w:rsidR="00953091" w:rsidRPr="00C12011" w:rsidDel="002060CF" w:rsidRDefault="00953091" w:rsidP="001B570C">
            <w:pPr>
              <w:autoSpaceDE w:val="0"/>
              <w:autoSpaceDN w:val="0"/>
              <w:adjustRightInd w:val="0"/>
              <w:jc w:val="center"/>
              <w:rPr>
                <w:del w:id="8068" w:author="BJ Kwak" w:date="2014-01-21T08:24:00Z"/>
                <w:sz w:val="18"/>
                <w:szCs w:val="18"/>
                <w:lang w:val="en-US"/>
              </w:rPr>
            </w:pPr>
            <w:del w:id="8069" w:author="BJ Kwak" w:date="2014-01-21T08:24:00Z">
              <w:r w:rsidRPr="00C12011" w:rsidDel="002060CF">
                <w:rPr>
                  <w:sz w:val="18"/>
                  <w:szCs w:val="18"/>
                  <w:lang w:val="en-US"/>
                </w:rPr>
                <w:delText>62.89</w:delText>
              </w:r>
            </w:del>
          </w:p>
        </w:tc>
      </w:tr>
      <w:tr w:rsidR="00C12011" w:rsidRPr="00C12011" w:rsidDel="002060CF" w:rsidTr="001B570C">
        <w:trPr>
          <w:trHeight w:val="357"/>
          <w:del w:id="807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71" w:author="BJ Kwak" w:date="2014-01-21T08:24:00Z"/>
                <w:i/>
                <w:iCs/>
                <w:sz w:val="14"/>
                <w:szCs w:val="14"/>
                <w:lang w:val="en-US"/>
              </w:rPr>
            </w:pPr>
            <w:del w:id="8072" w:author="BJ Kwak" w:date="2014-01-21T08:24:00Z">
              <w:r w:rsidRPr="00C12011" w:rsidDel="002060CF">
                <w:rPr>
                  <w:i/>
                  <w:iCs/>
                  <w:sz w:val="18"/>
                  <w:szCs w:val="18"/>
                  <w:lang w:val="en-US"/>
                </w:rPr>
                <w:delText>N</w:delText>
              </w:r>
              <w:r w:rsidRPr="00C12011" w:rsidDel="002060CF">
                <w:rPr>
                  <w:i/>
                  <w:iCs/>
                  <w:sz w:val="14"/>
                  <w:szCs w:val="14"/>
                  <w:lang w:val="en-US"/>
                </w:rPr>
                <w:delText>c</w:delText>
              </w:r>
            </w:del>
          </w:p>
        </w:tc>
        <w:tc>
          <w:tcPr>
            <w:tcW w:w="5402" w:type="dxa"/>
            <w:vAlign w:val="center"/>
          </w:tcPr>
          <w:p w:rsidR="00953091" w:rsidRPr="00C12011" w:rsidDel="002060CF" w:rsidRDefault="00953091" w:rsidP="001B570C">
            <w:pPr>
              <w:autoSpaceDE w:val="0"/>
              <w:autoSpaceDN w:val="0"/>
              <w:adjustRightInd w:val="0"/>
              <w:rPr>
                <w:del w:id="8073" w:author="BJ Kwak" w:date="2014-01-21T08:24:00Z"/>
                <w:sz w:val="18"/>
                <w:szCs w:val="18"/>
                <w:lang w:val="en-US"/>
              </w:rPr>
            </w:pPr>
            <w:del w:id="8074" w:author="BJ Kwak" w:date="2014-01-21T08:24:00Z">
              <w:r w:rsidRPr="00C12011" w:rsidDel="002060CF">
                <w:rPr>
                  <w:sz w:val="18"/>
                  <w:szCs w:val="18"/>
                  <w:lang w:val="en-US"/>
                </w:rPr>
                <w:delText>Number of chips per preamble symbol</w:delText>
              </w:r>
            </w:del>
          </w:p>
        </w:tc>
        <w:tc>
          <w:tcPr>
            <w:tcW w:w="1661" w:type="dxa"/>
            <w:vAlign w:val="center"/>
          </w:tcPr>
          <w:p w:rsidR="00953091" w:rsidRPr="00C12011" w:rsidDel="002060CF" w:rsidRDefault="00953091" w:rsidP="001B570C">
            <w:pPr>
              <w:autoSpaceDE w:val="0"/>
              <w:autoSpaceDN w:val="0"/>
              <w:adjustRightInd w:val="0"/>
              <w:jc w:val="center"/>
              <w:rPr>
                <w:del w:id="8075" w:author="BJ Kwak" w:date="2014-01-21T08:24:00Z"/>
                <w:sz w:val="18"/>
                <w:szCs w:val="18"/>
                <w:lang w:val="en-US"/>
              </w:rPr>
            </w:pPr>
            <w:del w:id="8076" w:author="BJ Kwak" w:date="2014-01-21T08:24:00Z">
              <w:r w:rsidRPr="00C12011" w:rsidDel="002060CF">
                <w:rPr>
                  <w:sz w:val="18"/>
                  <w:szCs w:val="18"/>
                  <w:lang w:val="en-US"/>
                </w:rPr>
                <w:delText>496</w:delText>
              </w:r>
            </w:del>
          </w:p>
        </w:tc>
        <w:tc>
          <w:tcPr>
            <w:tcW w:w="1662" w:type="dxa"/>
            <w:vAlign w:val="center"/>
          </w:tcPr>
          <w:p w:rsidR="00953091" w:rsidRPr="00C12011" w:rsidDel="002060CF" w:rsidRDefault="00953091" w:rsidP="001B570C">
            <w:pPr>
              <w:autoSpaceDE w:val="0"/>
              <w:autoSpaceDN w:val="0"/>
              <w:adjustRightInd w:val="0"/>
              <w:jc w:val="center"/>
              <w:rPr>
                <w:del w:id="8077" w:author="BJ Kwak" w:date="2014-01-21T08:24:00Z"/>
                <w:sz w:val="18"/>
                <w:szCs w:val="18"/>
                <w:lang w:val="en-US"/>
              </w:rPr>
            </w:pPr>
            <w:del w:id="8078" w:author="BJ Kwak" w:date="2014-01-21T08:24:00Z">
              <w:r w:rsidRPr="00C12011" w:rsidDel="002060CF">
                <w:rPr>
                  <w:sz w:val="18"/>
                  <w:szCs w:val="18"/>
                  <w:lang w:val="en-US"/>
                </w:rPr>
                <w:delText>508</w:delText>
              </w:r>
            </w:del>
          </w:p>
        </w:tc>
      </w:tr>
      <w:tr w:rsidR="00C12011" w:rsidRPr="00C12011" w:rsidDel="002060CF" w:rsidTr="001B570C">
        <w:trPr>
          <w:trHeight w:val="357"/>
          <w:del w:id="8079"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80" w:author="BJ Kwak" w:date="2014-01-21T08:24:00Z"/>
                <w:i/>
                <w:iCs/>
                <w:sz w:val="14"/>
                <w:szCs w:val="14"/>
                <w:lang w:val="en-US"/>
              </w:rPr>
            </w:pPr>
            <w:del w:id="8081" w:author="BJ Kwak" w:date="2014-01-21T08:24:00Z">
              <w:r w:rsidRPr="00C12011" w:rsidDel="002060CF">
                <w:rPr>
                  <w:i/>
                  <w:iCs/>
                  <w:sz w:val="18"/>
                  <w:szCs w:val="18"/>
                  <w:lang w:val="en-US"/>
                </w:rPr>
                <w:delText>T</w:delText>
              </w:r>
              <w:r w:rsidRPr="00C12011" w:rsidDel="002060CF">
                <w:rPr>
                  <w:i/>
                  <w:iCs/>
                  <w:sz w:val="14"/>
                  <w:szCs w:val="14"/>
                  <w:lang w:val="en-US"/>
                </w:rPr>
                <w:delText>psym</w:delText>
              </w:r>
            </w:del>
          </w:p>
        </w:tc>
        <w:tc>
          <w:tcPr>
            <w:tcW w:w="5402" w:type="dxa"/>
            <w:vAlign w:val="center"/>
          </w:tcPr>
          <w:p w:rsidR="00953091" w:rsidRPr="00C12011" w:rsidDel="002060CF" w:rsidRDefault="00953091" w:rsidP="001B570C">
            <w:pPr>
              <w:rPr>
                <w:del w:id="8082" w:author="BJ Kwak" w:date="2014-01-21T08:24:00Z"/>
                <w:lang w:val="en-US"/>
              </w:rPr>
            </w:pPr>
            <w:del w:id="8083" w:author="BJ Kwak" w:date="2014-01-21T08:24:00Z">
              <w:r w:rsidRPr="00C12011" w:rsidDel="002060CF">
                <w:rPr>
                  <w:sz w:val="18"/>
                  <w:szCs w:val="18"/>
                  <w:lang w:val="en-US"/>
                </w:rPr>
                <w:delText>Preamble symbol duration (ns)</w:delText>
              </w:r>
            </w:del>
          </w:p>
        </w:tc>
        <w:tc>
          <w:tcPr>
            <w:tcW w:w="1661" w:type="dxa"/>
            <w:vAlign w:val="center"/>
          </w:tcPr>
          <w:p w:rsidR="00953091" w:rsidRPr="00C12011" w:rsidDel="002060CF" w:rsidRDefault="00953091" w:rsidP="001B570C">
            <w:pPr>
              <w:jc w:val="center"/>
              <w:rPr>
                <w:del w:id="8084" w:author="BJ Kwak" w:date="2014-01-21T08:24:00Z"/>
                <w:lang w:val="en-US"/>
              </w:rPr>
            </w:pPr>
            <w:del w:id="8085" w:author="BJ Kwak" w:date="2014-01-21T08:24:00Z">
              <w:r w:rsidRPr="00C12011" w:rsidDel="002060CF">
                <w:rPr>
                  <w:sz w:val="18"/>
                  <w:szCs w:val="18"/>
                  <w:lang w:val="en-US"/>
                </w:rPr>
                <w:delText>993.6</w:delText>
              </w:r>
            </w:del>
          </w:p>
        </w:tc>
        <w:tc>
          <w:tcPr>
            <w:tcW w:w="1662" w:type="dxa"/>
            <w:vAlign w:val="center"/>
          </w:tcPr>
          <w:p w:rsidR="00953091" w:rsidRPr="00C12011" w:rsidDel="002060CF" w:rsidRDefault="00953091" w:rsidP="001B570C">
            <w:pPr>
              <w:jc w:val="center"/>
              <w:rPr>
                <w:del w:id="8086" w:author="BJ Kwak" w:date="2014-01-21T08:24:00Z"/>
                <w:lang w:val="en-US"/>
              </w:rPr>
            </w:pPr>
            <w:del w:id="8087" w:author="BJ Kwak" w:date="2014-01-21T08:24:00Z">
              <w:r w:rsidRPr="00C12011" w:rsidDel="002060CF">
                <w:rPr>
                  <w:sz w:val="18"/>
                  <w:szCs w:val="18"/>
                  <w:lang w:val="en-US"/>
                </w:rPr>
                <w:delText>1017.6</w:delText>
              </w:r>
            </w:del>
          </w:p>
        </w:tc>
      </w:tr>
      <w:tr w:rsidR="00C12011" w:rsidRPr="00C12011" w:rsidDel="002060CF" w:rsidTr="001B570C">
        <w:trPr>
          <w:trHeight w:val="357"/>
          <w:del w:id="8088"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89" w:author="BJ Kwak" w:date="2014-01-21T08:24:00Z"/>
                <w:i/>
                <w:iCs/>
                <w:sz w:val="14"/>
                <w:szCs w:val="14"/>
                <w:lang w:val="en-US"/>
              </w:rPr>
            </w:pPr>
            <w:del w:id="8090" w:author="BJ Kwak" w:date="2014-01-21T08:24:00Z">
              <w:r w:rsidRPr="00C12011" w:rsidDel="002060CF">
                <w:rPr>
                  <w:i/>
                  <w:iCs/>
                  <w:sz w:val="18"/>
                  <w:szCs w:val="18"/>
                  <w:lang w:val="en-US"/>
                </w:rPr>
                <w:delText>N</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091" w:author="BJ Kwak" w:date="2014-01-21T08:24:00Z"/>
                <w:sz w:val="18"/>
                <w:szCs w:val="18"/>
                <w:lang w:val="en-US"/>
              </w:rPr>
            </w:pPr>
            <w:del w:id="8092" w:author="BJ Kwak" w:date="2014-01-21T08:24:00Z">
              <w:r w:rsidRPr="00C12011" w:rsidDel="002060CF">
                <w:rPr>
                  <w:sz w:val="18"/>
                  <w:szCs w:val="18"/>
                  <w:lang w:val="en-US"/>
                </w:rPr>
                <w:delText>Number of symbols in the packet sync sequence.</w:delText>
              </w:r>
            </w:del>
          </w:p>
        </w:tc>
        <w:tc>
          <w:tcPr>
            <w:tcW w:w="3323" w:type="dxa"/>
            <w:gridSpan w:val="2"/>
            <w:vAlign w:val="center"/>
          </w:tcPr>
          <w:p w:rsidR="00953091" w:rsidRPr="00C12011" w:rsidDel="002060CF" w:rsidRDefault="00953091" w:rsidP="001B570C">
            <w:pPr>
              <w:jc w:val="center"/>
              <w:rPr>
                <w:del w:id="8093" w:author="BJ Kwak" w:date="2014-01-21T08:24:00Z"/>
                <w:sz w:val="18"/>
                <w:szCs w:val="18"/>
                <w:lang w:val="en-US"/>
              </w:rPr>
            </w:pPr>
            <w:del w:id="8094" w:author="BJ Kwak" w:date="2014-01-21T08:24:00Z">
              <w:r w:rsidRPr="00C12011" w:rsidDel="002060CF">
                <w:rPr>
                  <w:sz w:val="18"/>
                  <w:szCs w:val="18"/>
                  <w:lang w:val="en-US"/>
                </w:rPr>
                <w:delText>64 to 4096</w:delText>
              </w:r>
            </w:del>
          </w:p>
        </w:tc>
      </w:tr>
      <w:tr w:rsidR="00C12011" w:rsidRPr="00C12011" w:rsidDel="002060CF" w:rsidTr="001B570C">
        <w:trPr>
          <w:trHeight w:val="357"/>
          <w:del w:id="8095"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96" w:author="BJ Kwak" w:date="2014-01-21T08:24:00Z"/>
                <w:i/>
                <w:iCs/>
                <w:sz w:val="14"/>
                <w:szCs w:val="14"/>
                <w:lang w:val="en-US"/>
              </w:rPr>
            </w:pPr>
            <w:del w:id="8097" w:author="BJ Kwak" w:date="2014-01-21T08:24:00Z">
              <w:r w:rsidRPr="00C12011" w:rsidDel="002060CF">
                <w:rPr>
                  <w:i/>
                  <w:iCs/>
                  <w:sz w:val="18"/>
                  <w:szCs w:val="18"/>
                  <w:lang w:val="en-US"/>
                </w:rPr>
                <w:delText>T</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098" w:author="BJ Kwak" w:date="2014-01-21T08:24:00Z"/>
                <w:sz w:val="18"/>
                <w:szCs w:val="18"/>
                <w:lang w:val="en-US"/>
              </w:rPr>
            </w:pPr>
            <w:del w:id="8099" w:author="BJ Kwak" w:date="2014-01-21T08:24:00Z">
              <w:r w:rsidRPr="00C12011" w:rsidDel="002060CF">
                <w:rPr>
                  <w:sz w:val="18"/>
                  <w:szCs w:val="18"/>
                  <w:lang w:val="en-US"/>
                </w:rPr>
                <w:delText>Duration of the packet sync sequence (μs)</w:delText>
              </w:r>
            </w:del>
          </w:p>
        </w:tc>
        <w:tc>
          <w:tcPr>
            <w:tcW w:w="1661" w:type="dxa"/>
            <w:vAlign w:val="center"/>
          </w:tcPr>
          <w:p w:rsidR="00953091" w:rsidRPr="00C12011" w:rsidDel="002060CF" w:rsidRDefault="00953091" w:rsidP="001B570C">
            <w:pPr>
              <w:jc w:val="center"/>
              <w:rPr>
                <w:del w:id="8100" w:author="BJ Kwak" w:date="2014-01-21T08:24:00Z"/>
                <w:lang w:val="en-US"/>
              </w:rPr>
            </w:pPr>
            <w:del w:id="8101" w:author="BJ Kwak" w:date="2014-01-21T08:24:00Z">
              <w:r w:rsidRPr="00C12011" w:rsidDel="002060CF">
                <w:rPr>
                  <w:sz w:val="18"/>
                  <w:szCs w:val="18"/>
                  <w:lang w:val="en-US"/>
                </w:rPr>
                <w:delText>63.6 to 4069.7</w:delText>
              </w:r>
            </w:del>
          </w:p>
        </w:tc>
        <w:tc>
          <w:tcPr>
            <w:tcW w:w="1662" w:type="dxa"/>
            <w:vAlign w:val="center"/>
          </w:tcPr>
          <w:p w:rsidR="00953091" w:rsidRPr="00C12011" w:rsidDel="002060CF" w:rsidRDefault="00953091" w:rsidP="001B570C">
            <w:pPr>
              <w:jc w:val="center"/>
              <w:rPr>
                <w:del w:id="8102" w:author="BJ Kwak" w:date="2014-01-21T08:24:00Z"/>
                <w:lang w:val="en-US"/>
              </w:rPr>
            </w:pPr>
            <w:del w:id="8103" w:author="BJ Kwak" w:date="2014-01-21T08:24:00Z">
              <w:r w:rsidRPr="00C12011" w:rsidDel="002060CF">
                <w:rPr>
                  <w:sz w:val="18"/>
                  <w:szCs w:val="18"/>
                  <w:lang w:val="en-US"/>
                </w:rPr>
                <w:delText>65.1 to 4168.2</w:delText>
              </w:r>
            </w:del>
          </w:p>
        </w:tc>
      </w:tr>
      <w:tr w:rsidR="00C12011" w:rsidRPr="00C12011" w:rsidDel="002060CF" w:rsidTr="001B570C">
        <w:trPr>
          <w:trHeight w:val="357"/>
          <w:del w:id="810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05" w:author="BJ Kwak" w:date="2014-01-21T08:24:00Z"/>
                <w:i/>
                <w:iCs/>
                <w:sz w:val="14"/>
                <w:szCs w:val="14"/>
                <w:lang w:val="en-US"/>
              </w:rPr>
            </w:pPr>
            <w:del w:id="8106" w:author="BJ Kwak" w:date="2014-01-21T08:24:00Z">
              <w:r w:rsidRPr="00C12011" w:rsidDel="002060CF">
                <w:rPr>
                  <w:i/>
                  <w:iCs/>
                  <w:sz w:val="18"/>
                  <w:szCs w:val="18"/>
                  <w:lang w:val="en-US"/>
                </w:rPr>
                <w:delText>N</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107" w:author="BJ Kwak" w:date="2014-01-21T08:24:00Z"/>
                <w:sz w:val="18"/>
                <w:szCs w:val="18"/>
                <w:lang w:val="en-US"/>
              </w:rPr>
            </w:pPr>
            <w:del w:id="8108" w:author="BJ Kwak" w:date="2014-01-21T08:24:00Z">
              <w:r w:rsidRPr="00C12011" w:rsidDel="002060CF">
                <w:rPr>
                  <w:sz w:val="18"/>
                  <w:szCs w:val="18"/>
                  <w:lang w:val="en-US"/>
                </w:rPr>
                <w:delText>Number of symbols in the SFD</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09" w:author="BJ Kwak" w:date="2014-01-21T08:24:00Z"/>
                <w:sz w:val="18"/>
                <w:szCs w:val="18"/>
                <w:lang w:val="en-US"/>
              </w:rPr>
            </w:pPr>
            <w:del w:id="8110" w:author="BJ Kwak" w:date="2014-01-21T08:24:00Z">
              <w:r w:rsidRPr="00C12011" w:rsidDel="002060CF">
                <w:rPr>
                  <w:sz w:val="18"/>
                  <w:szCs w:val="18"/>
                  <w:lang w:val="en-US"/>
                </w:rPr>
                <w:delText>8 (or 64)</w:delText>
              </w:r>
            </w:del>
          </w:p>
        </w:tc>
      </w:tr>
      <w:tr w:rsidR="00C12011" w:rsidRPr="00C12011" w:rsidDel="002060CF" w:rsidTr="001B570C">
        <w:trPr>
          <w:trHeight w:val="357"/>
          <w:del w:id="811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12" w:author="BJ Kwak" w:date="2014-01-21T08:24:00Z"/>
                <w:i/>
                <w:iCs/>
                <w:sz w:val="14"/>
                <w:szCs w:val="14"/>
                <w:lang w:val="en-US"/>
              </w:rPr>
            </w:pPr>
            <w:del w:id="8113" w:author="BJ Kwak" w:date="2014-01-21T08:24:00Z">
              <w:r w:rsidRPr="00C12011" w:rsidDel="002060CF">
                <w:rPr>
                  <w:i/>
                  <w:iCs/>
                  <w:sz w:val="18"/>
                  <w:szCs w:val="18"/>
                  <w:lang w:val="en-US"/>
                </w:rPr>
                <w:delText>T</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114" w:author="BJ Kwak" w:date="2014-01-21T08:24:00Z"/>
                <w:sz w:val="18"/>
                <w:szCs w:val="18"/>
                <w:lang w:val="en-US"/>
              </w:rPr>
            </w:pPr>
            <w:del w:id="8115" w:author="BJ Kwak" w:date="2014-01-21T08:24:00Z">
              <w:r w:rsidRPr="00C12011" w:rsidDel="002060CF">
                <w:rPr>
                  <w:sz w:val="18"/>
                  <w:szCs w:val="18"/>
                  <w:lang w:val="en-US"/>
                </w:rPr>
                <w:delText>Duration of the SFD (μs)</w:delText>
              </w:r>
            </w:del>
          </w:p>
        </w:tc>
        <w:tc>
          <w:tcPr>
            <w:tcW w:w="1661" w:type="dxa"/>
            <w:vAlign w:val="center"/>
          </w:tcPr>
          <w:p w:rsidR="00953091" w:rsidRPr="00C12011" w:rsidDel="002060CF" w:rsidRDefault="00953091" w:rsidP="001B570C">
            <w:pPr>
              <w:autoSpaceDE w:val="0"/>
              <w:autoSpaceDN w:val="0"/>
              <w:adjustRightInd w:val="0"/>
              <w:jc w:val="center"/>
              <w:rPr>
                <w:del w:id="8116" w:author="BJ Kwak" w:date="2014-01-21T08:24:00Z"/>
                <w:sz w:val="18"/>
                <w:szCs w:val="18"/>
                <w:lang w:val="en-US"/>
              </w:rPr>
            </w:pPr>
            <w:del w:id="8117" w:author="BJ Kwak" w:date="2014-01-21T08:24:00Z">
              <w:r w:rsidRPr="00C12011" w:rsidDel="002060CF">
                <w:rPr>
                  <w:sz w:val="18"/>
                  <w:szCs w:val="18"/>
                  <w:lang w:val="en-US"/>
                </w:rPr>
                <w:delText>7.9 (or 63.6)</w:delText>
              </w:r>
            </w:del>
          </w:p>
        </w:tc>
        <w:tc>
          <w:tcPr>
            <w:tcW w:w="1662" w:type="dxa"/>
            <w:vAlign w:val="center"/>
          </w:tcPr>
          <w:p w:rsidR="00953091" w:rsidRPr="00C12011" w:rsidDel="002060CF" w:rsidRDefault="00953091" w:rsidP="001B570C">
            <w:pPr>
              <w:autoSpaceDE w:val="0"/>
              <w:autoSpaceDN w:val="0"/>
              <w:adjustRightInd w:val="0"/>
              <w:jc w:val="center"/>
              <w:rPr>
                <w:del w:id="8118" w:author="BJ Kwak" w:date="2014-01-21T08:24:00Z"/>
                <w:sz w:val="18"/>
                <w:szCs w:val="18"/>
                <w:lang w:val="en-US"/>
              </w:rPr>
            </w:pPr>
            <w:del w:id="8119" w:author="BJ Kwak" w:date="2014-01-21T08:24:00Z">
              <w:r w:rsidRPr="00C12011" w:rsidDel="002060CF">
                <w:rPr>
                  <w:sz w:val="18"/>
                  <w:szCs w:val="18"/>
                  <w:lang w:val="en-US"/>
                </w:rPr>
                <w:delText>8.1 (or 65.1)</w:delText>
              </w:r>
            </w:del>
          </w:p>
        </w:tc>
      </w:tr>
      <w:tr w:rsidR="00C12011" w:rsidRPr="00C12011" w:rsidDel="002060CF" w:rsidTr="001B570C">
        <w:trPr>
          <w:trHeight w:val="357"/>
          <w:del w:id="812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21" w:author="BJ Kwak" w:date="2014-01-21T08:24:00Z"/>
                <w:i/>
                <w:iCs/>
                <w:sz w:val="14"/>
                <w:szCs w:val="14"/>
                <w:lang w:val="en-US"/>
              </w:rPr>
            </w:pPr>
            <w:del w:id="8122" w:author="BJ Kwak" w:date="2014-01-21T08:24:00Z">
              <w:r w:rsidRPr="00C12011" w:rsidDel="002060CF">
                <w:rPr>
                  <w:i/>
                  <w:iCs/>
                  <w:sz w:val="18"/>
                  <w:szCs w:val="18"/>
                  <w:lang w:val="en-US"/>
                </w:rPr>
                <w:delText>N</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123" w:author="BJ Kwak" w:date="2014-01-21T08:24:00Z"/>
                <w:sz w:val="18"/>
                <w:szCs w:val="18"/>
                <w:lang w:val="en-US"/>
              </w:rPr>
            </w:pPr>
            <w:del w:id="8124" w:author="BJ Kwak" w:date="2014-01-21T08:24:00Z">
              <w:r w:rsidRPr="00C12011" w:rsidDel="002060CF">
                <w:rPr>
                  <w:sz w:val="18"/>
                  <w:szCs w:val="18"/>
                  <w:lang w:val="en-US"/>
                </w:rPr>
                <w:delText>Number of symbols in the SHR preamble</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25" w:author="BJ Kwak" w:date="2014-01-21T08:24:00Z"/>
                <w:sz w:val="18"/>
                <w:szCs w:val="18"/>
                <w:lang w:val="en-US"/>
              </w:rPr>
            </w:pPr>
            <w:del w:id="8126" w:author="BJ Kwak" w:date="2014-01-21T08:24:00Z">
              <w:r w:rsidRPr="00C12011" w:rsidDel="002060CF">
                <w:rPr>
                  <w:sz w:val="18"/>
                  <w:szCs w:val="18"/>
                  <w:lang w:val="en-US"/>
                </w:rPr>
                <w:delText>72 to 4104 (or 128 to 4160)</w:delText>
              </w:r>
            </w:del>
          </w:p>
        </w:tc>
      </w:tr>
      <w:tr w:rsidR="00C12011" w:rsidRPr="00C12011" w:rsidDel="002060CF" w:rsidTr="001B570C">
        <w:trPr>
          <w:trHeight w:val="357"/>
          <w:del w:id="812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28" w:author="BJ Kwak" w:date="2014-01-21T08:24:00Z"/>
                <w:i/>
                <w:iCs/>
                <w:sz w:val="14"/>
                <w:szCs w:val="14"/>
                <w:lang w:val="en-US"/>
              </w:rPr>
            </w:pPr>
            <w:del w:id="8129" w:author="BJ Kwak" w:date="2014-01-21T08:24:00Z">
              <w:r w:rsidRPr="00C12011" w:rsidDel="002060CF">
                <w:rPr>
                  <w:i/>
                  <w:iCs/>
                  <w:sz w:val="18"/>
                  <w:szCs w:val="18"/>
                  <w:lang w:val="en-US"/>
                </w:rPr>
                <w:delText>T</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130" w:author="BJ Kwak" w:date="2014-01-21T08:24:00Z"/>
                <w:sz w:val="18"/>
                <w:szCs w:val="18"/>
                <w:lang w:val="en-US"/>
              </w:rPr>
            </w:pPr>
            <w:del w:id="8131" w:author="BJ Kwak" w:date="2014-01-21T08:24:00Z">
              <w:r w:rsidRPr="00C12011" w:rsidDel="002060CF">
                <w:rPr>
                  <w:sz w:val="18"/>
                  <w:szCs w:val="18"/>
                  <w:lang w:val="en-US"/>
                </w:rPr>
                <w:delText>Duration of the SHR preamble (μs)</w:delText>
              </w:r>
            </w:del>
          </w:p>
        </w:tc>
        <w:tc>
          <w:tcPr>
            <w:tcW w:w="1661" w:type="dxa"/>
            <w:vAlign w:val="center"/>
          </w:tcPr>
          <w:p w:rsidR="00953091" w:rsidRPr="00C12011" w:rsidDel="002060CF" w:rsidRDefault="00953091" w:rsidP="001B570C">
            <w:pPr>
              <w:autoSpaceDE w:val="0"/>
              <w:autoSpaceDN w:val="0"/>
              <w:adjustRightInd w:val="0"/>
              <w:jc w:val="center"/>
              <w:rPr>
                <w:del w:id="8132" w:author="BJ Kwak" w:date="2014-01-21T08:24:00Z"/>
                <w:sz w:val="18"/>
                <w:szCs w:val="18"/>
                <w:lang w:val="en-US"/>
              </w:rPr>
            </w:pPr>
            <w:del w:id="8133" w:author="BJ Kwak" w:date="2014-01-21T08:24:00Z">
              <w:r w:rsidRPr="00C12011" w:rsidDel="002060CF">
                <w:rPr>
                  <w:sz w:val="18"/>
                  <w:szCs w:val="18"/>
                  <w:lang w:val="en-US"/>
                </w:rPr>
                <w:delText>71.5 to 4077.7</w:delText>
              </w:r>
            </w:del>
          </w:p>
          <w:p w:rsidR="00953091" w:rsidRPr="00C12011" w:rsidDel="002060CF" w:rsidRDefault="00953091" w:rsidP="001B570C">
            <w:pPr>
              <w:autoSpaceDE w:val="0"/>
              <w:autoSpaceDN w:val="0"/>
              <w:adjustRightInd w:val="0"/>
              <w:jc w:val="center"/>
              <w:rPr>
                <w:del w:id="8134" w:author="BJ Kwak" w:date="2014-01-21T08:24:00Z"/>
                <w:sz w:val="18"/>
                <w:szCs w:val="18"/>
                <w:lang w:val="en-US"/>
              </w:rPr>
            </w:pPr>
            <w:del w:id="8135" w:author="BJ Kwak" w:date="2014-01-21T08:24:00Z">
              <w:r w:rsidRPr="00C12011" w:rsidDel="002060CF">
                <w:rPr>
                  <w:sz w:val="18"/>
                  <w:szCs w:val="18"/>
                  <w:lang w:val="en-US"/>
                </w:rPr>
                <w:delText>(or 127.2 to 4133.3)</w:delText>
              </w:r>
            </w:del>
          </w:p>
        </w:tc>
        <w:tc>
          <w:tcPr>
            <w:tcW w:w="1662" w:type="dxa"/>
            <w:vAlign w:val="center"/>
          </w:tcPr>
          <w:p w:rsidR="00953091" w:rsidRPr="00C12011" w:rsidDel="002060CF" w:rsidRDefault="00953091" w:rsidP="001B570C">
            <w:pPr>
              <w:autoSpaceDE w:val="0"/>
              <w:autoSpaceDN w:val="0"/>
              <w:adjustRightInd w:val="0"/>
              <w:jc w:val="center"/>
              <w:rPr>
                <w:del w:id="8136" w:author="BJ Kwak" w:date="2014-01-21T08:24:00Z"/>
                <w:sz w:val="18"/>
                <w:szCs w:val="18"/>
                <w:lang w:val="en-US"/>
              </w:rPr>
            </w:pPr>
            <w:del w:id="8137" w:author="BJ Kwak" w:date="2014-01-21T08:24:00Z">
              <w:r w:rsidRPr="00C12011" w:rsidDel="002060CF">
                <w:rPr>
                  <w:sz w:val="18"/>
                  <w:szCs w:val="18"/>
                  <w:lang w:val="en-US"/>
                </w:rPr>
                <w:delText xml:space="preserve">73.3 to 4176.3 </w:delText>
              </w:r>
            </w:del>
          </w:p>
          <w:p w:rsidR="00953091" w:rsidRPr="00C12011" w:rsidDel="002060CF" w:rsidRDefault="00953091" w:rsidP="001B570C">
            <w:pPr>
              <w:autoSpaceDE w:val="0"/>
              <w:autoSpaceDN w:val="0"/>
              <w:adjustRightInd w:val="0"/>
              <w:jc w:val="center"/>
              <w:rPr>
                <w:del w:id="8138" w:author="BJ Kwak" w:date="2014-01-21T08:24:00Z"/>
                <w:sz w:val="18"/>
                <w:szCs w:val="18"/>
                <w:lang w:val="en-US"/>
              </w:rPr>
            </w:pPr>
            <w:del w:id="8139" w:author="BJ Kwak" w:date="2014-01-21T08:24:00Z">
              <w:r w:rsidRPr="00C12011" w:rsidDel="002060CF">
                <w:rPr>
                  <w:sz w:val="18"/>
                  <w:szCs w:val="18"/>
                  <w:lang w:val="en-US"/>
                </w:rPr>
                <w:delText>(or 319.5 to 4422.6)</w:delText>
              </w:r>
            </w:del>
          </w:p>
        </w:tc>
      </w:tr>
      <w:tr w:rsidR="00C12011" w:rsidRPr="00C12011" w:rsidDel="002060CF" w:rsidTr="001B570C">
        <w:trPr>
          <w:trHeight w:val="357"/>
          <w:del w:id="814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41" w:author="BJ Kwak" w:date="2014-01-21T08:24:00Z"/>
                <w:i/>
                <w:iCs/>
                <w:sz w:val="14"/>
                <w:szCs w:val="14"/>
                <w:lang w:val="en-US"/>
              </w:rPr>
            </w:pPr>
            <w:del w:id="8142" w:author="BJ Kwak" w:date="2014-01-21T08:24:00Z">
              <w:r w:rsidRPr="00C12011" w:rsidDel="002060CF">
                <w:rPr>
                  <w:i/>
                  <w:iCs/>
                  <w:sz w:val="18"/>
                  <w:szCs w:val="18"/>
                  <w:lang w:val="en-US"/>
                </w:rPr>
                <w:delText>N</w:delText>
              </w:r>
              <w:r w:rsidRPr="00C12011" w:rsidDel="002060CF">
                <w:rPr>
                  <w:i/>
                  <w:iCs/>
                  <w:sz w:val="14"/>
                  <w:szCs w:val="14"/>
                  <w:lang w:val="en-US"/>
                </w:rPr>
                <w:delText>CCA_PHR</w:delText>
              </w:r>
            </w:del>
          </w:p>
        </w:tc>
        <w:tc>
          <w:tcPr>
            <w:tcW w:w="5402" w:type="dxa"/>
            <w:vAlign w:val="center"/>
          </w:tcPr>
          <w:p w:rsidR="00953091" w:rsidRPr="00C12011" w:rsidDel="002060CF" w:rsidRDefault="00953091" w:rsidP="001B570C">
            <w:pPr>
              <w:rPr>
                <w:del w:id="8143" w:author="BJ Kwak" w:date="2014-01-21T08:24:00Z"/>
                <w:sz w:val="18"/>
                <w:szCs w:val="18"/>
                <w:lang w:val="en-US"/>
              </w:rPr>
            </w:pPr>
            <w:del w:id="8144" w:author="BJ Kwak" w:date="2014-01-21T08:24:00Z">
              <w:r w:rsidRPr="00C12011" w:rsidDel="002060CF">
                <w:rPr>
                  <w:sz w:val="18"/>
                  <w:szCs w:val="18"/>
                  <w:lang w:val="en-US"/>
                </w:rPr>
                <w:delText>Number of multiplexed preamble symbols in PHR</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45" w:author="BJ Kwak" w:date="2014-01-21T08:24:00Z"/>
                <w:sz w:val="18"/>
                <w:szCs w:val="18"/>
                <w:lang w:val="en-US"/>
              </w:rPr>
            </w:pPr>
            <w:del w:id="8146" w:author="BJ Kwak" w:date="2014-01-21T08:24:00Z">
              <w:r w:rsidRPr="00C12011" w:rsidDel="002060CF">
                <w:rPr>
                  <w:sz w:val="18"/>
                  <w:szCs w:val="18"/>
                  <w:lang w:val="en-US"/>
                </w:rPr>
                <w:delText>4 or 32</w:delText>
              </w:r>
            </w:del>
          </w:p>
        </w:tc>
      </w:tr>
      <w:tr w:rsidR="00C12011" w:rsidRPr="00C12011" w:rsidDel="002060CF" w:rsidTr="001B570C">
        <w:trPr>
          <w:trHeight w:val="357"/>
          <w:del w:id="8147" w:author="BJ Kwak" w:date="2014-01-21T08:24:00Z"/>
        </w:trPr>
        <w:tc>
          <w:tcPr>
            <w:tcW w:w="1242" w:type="dxa"/>
            <w:vAlign w:val="center"/>
          </w:tcPr>
          <w:p w:rsidR="00953091" w:rsidRPr="00C12011" w:rsidDel="002060CF" w:rsidRDefault="00953091" w:rsidP="001B570C">
            <w:pPr>
              <w:jc w:val="center"/>
              <w:rPr>
                <w:del w:id="8148" w:author="BJ Kwak" w:date="2014-01-21T08:24:00Z"/>
                <w:lang w:val="en-US"/>
              </w:rPr>
            </w:pPr>
            <w:del w:id="8149" w:author="BJ Kwak" w:date="2014-01-21T08:24:00Z">
              <w:r w:rsidRPr="00C12011" w:rsidDel="002060CF">
                <w:rPr>
                  <w:i/>
                  <w:iCs/>
                  <w:sz w:val="18"/>
                  <w:szCs w:val="18"/>
                  <w:lang w:val="en-US"/>
                </w:rPr>
                <w:delText>N</w:delText>
              </w:r>
              <w:r w:rsidRPr="00C12011" w:rsidDel="002060CF">
                <w:rPr>
                  <w:i/>
                  <w:iCs/>
                  <w:sz w:val="14"/>
                  <w:szCs w:val="14"/>
                  <w:lang w:val="en-US"/>
                </w:rPr>
                <w:delText>CCA_data</w:delText>
              </w:r>
            </w:del>
          </w:p>
        </w:tc>
        <w:tc>
          <w:tcPr>
            <w:tcW w:w="5402" w:type="dxa"/>
            <w:vAlign w:val="center"/>
          </w:tcPr>
          <w:p w:rsidR="00953091" w:rsidRPr="00C12011" w:rsidDel="002060CF" w:rsidRDefault="00953091" w:rsidP="001B570C">
            <w:pPr>
              <w:rPr>
                <w:del w:id="8150" w:author="BJ Kwak" w:date="2014-01-21T08:24:00Z"/>
                <w:sz w:val="18"/>
                <w:szCs w:val="18"/>
                <w:lang w:val="en-US"/>
              </w:rPr>
            </w:pPr>
            <w:del w:id="8151" w:author="BJ Kwak" w:date="2014-01-21T08:24:00Z">
              <w:r w:rsidRPr="00C12011" w:rsidDel="002060CF">
                <w:rPr>
                  <w:sz w:val="18"/>
                  <w:szCs w:val="18"/>
                  <w:lang w:val="en-US"/>
                </w:rPr>
                <w:delText>Number of multiplexed preamble symbols in the data field</w:delText>
              </w:r>
            </w:del>
          </w:p>
        </w:tc>
        <w:tc>
          <w:tcPr>
            <w:tcW w:w="3323" w:type="dxa"/>
            <w:gridSpan w:val="2"/>
            <w:vAlign w:val="center"/>
          </w:tcPr>
          <w:p w:rsidR="00953091" w:rsidRPr="00C12011" w:rsidDel="002060CF" w:rsidRDefault="00953091" w:rsidP="001B570C">
            <w:pPr>
              <w:jc w:val="center"/>
              <w:rPr>
                <w:del w:id="8152" w:author="BJ Kwak" w:date="2014-01-21T08:24:00Z"/>
                <w:lang w:val="en-US"/>
              </w:rPr>
            </w:pPr>
            <w:del w:id="8153" w:author="BJ Kwak" w:date="2014-01-21T08:24:00Z">
              <w:r w:rsidRPr="00C12011" w:rsidDel="002060CF">
                <w:rPr>
                  <w:i/>
                  <w:iCs/>
                  <w:sz w:val="18"/>
                  <w:szCs w:val="18"/>
                  <w:lang w:val="en-US"/>
                </w:rPr>
                <w:delText>T</w:delText>
              </w:r>
              <w:r w:rsidRPr="00C12011" w:rsidDel="002060CF">
                <w:rPr>
                  <w:i/>
                  <w:iCs/>
                  <w:sz w:val="14"/>
                  <w:szCs w:val="14"/>
                  <w:lang w:val="en-US"/>
                </w:rPr>
                <w:delText>pre</w:delText>
              </w:r>
              <w:r w:rsidRPr="00C12011" w:rsidDel="002060CF">
                <w:rPr>
                  <w:sz w:val="18"/>
                  <w:szCs w:val="18"/>
                  <w:lang w:val="en-US"/>
                </w:rPr>
                <w:delText xml:space="preserve">/(4 × </w:delText>
              </w:r>
              <w:r w:rsidRPr="00C12011" w:rsidDel="002060CF">
                <w:rPr>
                  <w:i/>
                  <w:iCs/>
                  <w:sz w:val="18"/>
                  <w:szCs w:val="18"/>
                  <w:lang w:val="en-US"/>
                </w:rPr>
                <w:delText>T</w:delText>
              </w:r>
              <w:r w:rsidRPr="00C12011" w:rsidDel="002060CF">
                <w:rPr>
                  <w:i/>
                  <w:iCs/>
                  <w:sz w:val="14"/>
                  <w:szCs w:val="14"/>
                  <w:lang w:val="en-US"/>
                </w:rPr>
                <w:delText>dsym/M</w:delText>
              </w:r>
              <w:r w:rsidRPr="00C12011" w:rsidDel="002060CF">
                <w:rPr>
                  <w:sz w:val="18"/>
                  <w:szCs w:val="18"/>
                  <w:lang w:val="en-US"/>
                </w:rPr>
                <w:delText>)</w:delText>
              </w:r>
            </w:del>
          </w:p>
        </w:tc>
      </w:tr>
    </w:tbl>
    <w:p w:rsidR="00953091" w:rsidRPr="00C12011" w:rsidDel="002060CF" w:rsidRDefault="00953091" w:rsidP="00953091">
      <w:pPr>
        <w:rPr>
          <w:del w:id="8154" w:author="BJ Kwak" w:date="2014-01-21T08:24:00Z"/>
          <w:lang w:val="en-US"/>
        </w:rPr>
      </w:pPr>
      <w:del w:id="8155" w:author="BJ Kwak" w:date="2014-01-21T08:24:00Z">
        <w:r w:rsidRPr="00C12011" w:rsidDel="002060CF">
          <w:rPr>
            <w:lang w:val="en-US"/>
          </w:rPr>
          <w:delText>Note: the values in brackets apply to the 110 Kb/s data rate.</w:delText>
        </w:r>
      </w:del>
    </w:p>
    <w:p w:rsidR="00953091" w:rsidRPr="00C12011" w:rsidDel="002060CF" w:rsidRDefault="00953091" w:rsidP="00953091">
      <w:pPr>
        <w:pStyle w:val="T"/>
        <w:rPr>
          <w:del w:id="8156" w:author="BJ Kwak" w:date="2014-01-21T08:24:00Z"/>
          <w:color w:val="auto"/>
          <w:w w:val="100"/>
        </w:rPr>
      </w:pPr>
      <w:del w:id="8157" w:author="BJ Kwak" w:date="2014-01-21T08:24:00Z">
        <w:r w:rsidRPr="00C12011" w:rsidDel="002060CF">
          <w:rPr>
            <w:color w:val="auto"/>
            <w:w w:val="100"/>
          </w:rPr>
          <w:delText xml:space="preserve">Finally, for each UWB frame consisting of the SHR, SFD, PHR, and a data field, there are four possible durations of the SHR. This is due to the four possible lengths of SYNC field in the SHR, as described in </w:delText>
        </w:r>
        <w:r w:rsidRPr="00C12011" w:rsidDel="002060CF">
          <w:fldChar w:fldCharType="begin"/>
        </w:r>
        <w:r w:rsidRPr="00C12011" w:rsidDel="002060CF">
          <w:rPr>
            <w:color w:val="auto"/>
            <w:w w:val="100"/>
          </w:rPr>
          <w:delInstrText xml:space="preserve"> REF _Ref287258296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fter the insertion of the SFD (the SFD may be either 8 or 64 preamble symbols long), the total length (in preamble symbols) of the SHR is </w:delText>
        </w:r>
        <w:r w:rsidRPr="00C12011" w:rsidDel="002060CF">
          <w:rPr>
            <w:i/>
            <w:iCs/>
            <w:color w:val="auto"/>
            <w:w w:val="100"/>
          </w:rPr>
          <w:delText>N</w:delText>
        </w:r>
        <w:r w:rsidRPr="00C12011" w:rsidDel="002060CF">
          <w:rPr>
            <w:i/>
            <w:iCs/>
            <w:color w:val="auto"/>
            <w:w w:val="100"/>
            <w:vertAlign w:val="subscript"/>
          </w:rPr>
          <w:delText>pre</w:delText>
        </w:r>
        <w:r w:rsidRPr="00C12011" w:rsidDel="002060CF">
          <w:rPr>
            <w:color w:val="auto"/>
            <w:w w:val="100"/>
          </w:rPr>
          <w:delText xml:space="preserve"> a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nd this in turn leads to the possible SHR durations denoted as </w:delText>
        </w:r>
        <w:r w:rsidRPr="00C12011" w:rsidDel="002060CF">
          <w:rPr>
            <w:i/>
            <w:iCs/>
            <w:color w:val="auto"/>
            <w:w w:val="100"/>
          </w:rPr>
          <w:delText>T</w:delText>
        </w:r>
        <w:r w:rsidRPr="00C12011" w:rsidDel="002060CF">
          <w:rPr>
            <w:i/>
            <w:iCs/>
            <w:color w:val="auto"/>
            <w:w w:val="100"/>
            <w:vertAlign w:val="subscript"/>
          </w:rPr>
          <w:delText>pre</w:delText>
        </w:r>
        <w:r w:rsidRPr="00C12011" w:rsidDel="002060CF">
          <w:rPr>
            <w:color w:val="auto"/>
            <w:w w:val="100"/>
          </w:rPr>
          <w:delText xml:space="preserve">. After creation of the SHR, the frame is appended with the PHR whose length, </w:delText>
        </w:r>
        <w:r w:rsidRPr="00C12011" w:rsidDel="002060CF">
          <w:rPr>
            <w:i/>
            <w:iCs/>
            <w:color w:val="auto"/>
            <w:w w:val="100"/>
          </w:rPr>
          <w:delText>N</w:delText>
        </w:r>
        <w:r w:rsidRPr="00C12011" w:rsidDel="002060CF">
          <w:rPr>
            <w:i/>
            <w:iCs/>
            <w:color w:val="auto"/>
            <w:w w:val="100"/>
            <w:vertAlign w:val="subscript"/>
          </w:rPr>
          <w:delText>hdr</w:delText>
        </w:r>
        <w:r w:rsidRPr="00C12011" w:rsidDel="002060CF">
          <w:rPr>
            <w:color w:val="auto"/>
            <w:w w:val="100"/>
          </w:rPr>
          <w:delText xml:space="preserve">, is 16 symbols and duration is denoted as </w:delText>
        </w:r>
        <w:r w:rsidRPr="00C12011" w:rsidDel="002060CF">
          <w:rPr>
            <w:i/>
            <w:iCs/>
            <w:color w:val="auto"/>
            <w:w w:val="100"/>
          </w:rPr>
          <w:delText>T</w:delText>
        </w:r>
        <w:r w:rsidRPr="00C12011" w:rsidDel="002060CF">
          <w:rPr>
            <w:i/>
            <w:iCs/>
            <w:color w:val="auto"/>
            <w:w w:val="100"/>
            <w:vertAlign w:val="subscript"/>
          </w:rPr>
          <w:delText>hdr</w:delText>
        </w:r>
        <w:r w:rsidRPr="00C12011" w:rsidDel="002060CF">
          <w:rPr>
            <w:color w:val="auto"/>
            <w:w w:val="100"/>
          </w:rPr>
          <w:delText xml:space="preserve">. The values of the frame duration parameters are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pStyle w:val="T"/>
        <w:rPr>
          <w:del w:id="8158" w:author="BJ Kwak" w:date="2014-01-21T08:24:00Z"/>
          <w:color w:val="auto"/>
          <w:w w:val="100"/>
        </w:rPr>
      </w:pPr>
    </w:p>
    <w:p w:rsidR="00953091" w:rsidRPr="00C12011" w:rsidDel="002060CF" w:rsidRDefault="00953091" w:rsidP="009C74CB">
      <w:pPr>
        <w:pStyle w:val="3"/>
        <w:rPr>
          <w:del w:id="8159" w:author="BJ Kwak" w:date="2014-01-21T08:24:00Z"/>
          <w:lang w:val="en-US"/>
        </w:rPr>
      </w:pPr>
      <w:bookmarkStart w:id="8160" w:name="_Ref287257383"/>
      <w:bookmarkStart w:id="8161" w:name="_Ref287258296"/>
      <w:bookmarkStart w:id="8162" w:name="_Toc315383342"/>
      <w:bookmarkStart w:id="8163" w:name="_Toc377674896"/>
      <w:del w:id="8164" w:author="BJ Kwak" w:date="2014-01-21T08:24:00Z">
        <w:r w:rsidRPr="00C12011" w:rsidDel="002060CF">
          <w:rPr>
            <w:lang w:val="en-US"/>
          </w:rPr>
          <w:delText>SHR preamble</w:delText>
        </w:r>
        <w:bookmarkEnd w:id="8160"/>
        <w:bookmarkEnd w:id="8161"/>
        <w:bookmarkEnd w:id="8162"/>
        <w:bookmarkEnd w:id="8163"/>
      </w:del>
    </w:p>
    <w:p w:rsidR="00953091" w:rsidRPr="00C12011" w:rsidDel="002060CF" w:rsidRDefault="00953091" w:rsidP="00953091">
      <w:pPr>
        <w:pStyle w:val="T"/>
        <w:rPr>
          <w:del w:id="8165" w:author="BJ Kwak" w:date="2014-01-21T08:24:00Z"/>
          <w:color w:val="auto"/>
          <w:w w:val="100"/>
        </w:rPr>
      </w:pPr>
      <w:del w:id="8166" w:author="BJ Kwak" w:date="2014-01-21T08:24:00Z">
        <w:r w:rsidRPr="00C12011" w:rsidDel="002060CF">
          <w:rPr>
            <w:color w:val="auto"/>
            <w:w w:val="100"/>
          </w:rPr>
          <w:delTex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delText>
        </w:r>
      </w:del>
    </w:p>
    <w:p w:rsidR="00953091" w:rsidRPr="00C12011" w:rsidDel="002060CF" w:rsidRDefault="00953091" w:rsidP="00953091">
      <w:pPr>
        <w:pStyle w:val="T"/>
        <w:rPr>
          <w:del w:id="8167" w:author="BJ Kwak" w:date="2014-01-21T08:24:00Z"/>
          <w:color w:val="auto"/>
          <w:w w:val="100"/>
        </w:rPr>
      </w:pPr>
      <w:del w:id="8168" w:author="BJ Kwak" w:date="2014-01-21T08:24:00Z">
        <w:r w:rsidRPr="00C12011" w:rsidDel="002060CF">
          <w:rPr>
            <w:color w:val="auto"/>
            <w:w w:val="100"/>
          </w:rPr>
          <w:delText>In this subclause, four different mandatory preambles are defined: a default preamble, a short preamble, a medium preamble, and a long preamble. The preamble to be used in the transmission of a frame is decided by the application layer.</w:delText>
        </w:r>
      </w:del>
    </w:p>
    <w:p w:rsidR="00953091" w:rsidRPr="00C12011" w:rsidDel="002060CF" w:rsidRDefault="00953091" w:rsidP="00953091">
      <w:pPr>
        <w:pStyle w:val="T"/>
        <w:rPr>
          <w:del w:id="8169" w:author="BJ Kwak" w:date="2014-01-21T08:24:00Z"/>
          <w:color w:val="auto"/>
          <w:w w:val="100"/>
        </w:rPr>
      </w:pPr>
      <w:del w:id="8170" w:author="BJ Kwak" w:date="2014-01-21T08:24:00Z">
        <w:r w:rsidRPr="00C12011" w:rsidDel="002060CF">
          <w:fldChar w:fldCharType="begin"/>
        </w:r>
        <w:r w:rsidRPr="00C12011" w:rsidDel="002060CF">
          <w:rPr>
            <w:color w:val="auto"/>
            <w:w w:val="100"/>
          </w:rPr>
          <w:delInstrText xml:space="preserve"> REF _Ref28725884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4</w:delText>
        </w:r>
        <w:r w:rsidRPr="00C12011" w:rsidDel="002060CF">
          <w:fldChar w:fldCharType="end"/>
        </w:r>
        <w:r w:rsidRPr="00C12011" w:rsidDel="002060CF">
          <w:rPr>
            <w:color w:val="auto"/>
            <w:w w:val="100"/>
          </w:rPr>
          <w:delText xml:space="preserve"> shows the structure of the SHR preamble. The preamble can be subdivided into two distinct portions: SYNC (packet synchronization, channel estimation, and ranging sequence) and SFD (frame delimiter sequence). The duration of these portions are provided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Subclauses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xml:space="preserve"> detail the different portions of the preamble. </w:delText>
        </w:r>
      </w:del>
    </w:p>
    <w:p w:rsidR="00953091" w:rsidRPr="006975DC" w:rsidDel="002060CF" w:rsidRDefault="00953091" w:rsidP="00953091">
      <w:pPr>
        <w:pStyle w:val="T"/>
        <w:jc w:val="center"/>
        <w:rPr>
          <w:del w:id="8171" w:author="BJ Kwak" w:date="2014-01-21T08:24:00Z"/>
          <w:color w:val="0000FF"/>
          <w:w w:val="100"/>
        </w:rPr>
      </w:pPr>
      <w:del w:id="8172" w:author="BJ Kwak" w:date="2014-01-21T08:24:00Z">
        <w:r w:rsidRPr="006975DC" w:rsidDel="002060CF">
          <w:rPr>
            <w:noProof/>
            <w:color w:val="0000FF"/>
            <w:lang w:eastAsia="ko-KR"/>
            <w:rPrChange w:id="8173" w:author="Unknown">
              <w:rPr>
                <w:noProof/>
                <w:lang w:eastAsia="ko-KR"/>
              </w:rPr>
            </w:rPrChange>
          </w:rPr>
          <w:drawing>
            <wp:inline distT="0" distB="0" distL="0" distR="0" wp14:anchorId="50431323" wp14:editId="3841FB5C">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sidDel="002060CF">
          <w:rPr>
            <w:color w:val="0000FF"/>
          </w:rPr>
          <w:tab/>
        </w:r>
      </w:del>
    </w:p>
    <w:p w:rsidR="00953091" w:rsidRPr="00C12011" w:rsidDel="002060CF" w:rsidRDefault="00953091" w:rsidP="00953091">
      <w:pPr>
        <w:pStyle w:val="Figuretitle"/>
        <w:rPr>
          <w:del w:id="8174" w:author="BJ Kwak" w:date="2014-01-21T08:24:00Z"/>
          <w:rFonts w:ascii="Times New Roman" w:hAnsi="Times New Roman"/>
          <w:lang w:val="en-US"/>
        </w:rPr>
      </w:pPr>
      <w:bookmarkStart w:id="8175" w:name="_Ref287258848"/>
      <w:del w:id="8176" w:author="BJ Kwak" w:date="2014-01-21T08:24:00Z">
        <w:r w:rsidRPr="00C12011" w:rsidDel="002060CF">
          <w:rPr>
            <w:rFonts w:ascii="Times New Roman" w:hAnsi="Times New Roman"/>
            <w:lang w:val="en-US"/>
          </w:rPr>
          <w:delText xml:space="preserve">Figure </w:delText>
        </w:r>
        <w:r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Pr="00C12011" w:rsidDel="002060CF">
          <w:rPr>
            <w:lang w:val="en-US"/>
          </w:rPr>
          <w:fldChar w:fldCharType="separate"/>
        </w:r>
        <w:r w:rsidRPr="00C12011" w:rsidDel="002060CF">
          <w:rPr>
            <w:rFonts w:ascii="Times New Roman" w:hAnsi="Times New Roman"/>
            <w:noProof/>
            <w:lang w:val="en-US"/>
          </w:rPr>
          <w:delText>4</w:delText>
        </w:r>
        <w:r w:rsidRPr="00C12011" w:rsidDel="002060CF">
          <w:rPr>
            <w:lang w:val="en-US"/>
          </w:rPr>
          <w:fldChar w:fldCharType="end"/>
        </w:r>
        <w:bookmarkEnd w:id="8175"/>
        <w:r w:rsidRPr="00C12011" w:rsidDel="002060CF">
          <w:rPr>
            <w:rFonts w:ascii="Times New Roman" w:hAnsi="Times New Roman"/>
            <w:lang w:val="en-US"/>
          </w:rPr>
          <w:delText xml:space="preserve"> – SHR preamble structure</w:delText>
        </w:r>
      </w:del>
    </w:p>
    <w:p w:rsidR="00953091" w:rsidRPr="00C12011" w:rsidDel="002060CF" w:rsidRDefault="00953091" w:rsidP="00953091">
      <w:pPr>
        <w:rPr>
          <w:del w:id="8177" w:author="BJ Kwak" w:date="2014-01-21T08:24:00Z"/>
          <w:lang w:val="en-US"/>
        </w:rPr>
      </w:pPr>
    </w:p>
    <w:p w:rsidR="00953091" w:rsidRPr="00C12011" w:rsidDel="002060CF" w:rsidRDefault="00953091" w:rsidP="009C74CB">
      <w:pPr>
        <w:pStyle w:val="4"/>
        <w:rPr>
          <w:del w:id="8178" w:author="BJ Kwak" w:date="2014-01-21T08:24:00Z"/>
          <w:lang w:val="en-US"/>
        </w:rPr>
      </w:pPr>
      <w:bookmarkStart w:id="8179" w:name="_Ref287254131"/>
      <w:bookmarkStart w:id="8180" w:name="_Ref294104335"/>
      <w:del w:id="8181" w:author="BJ Kwak" w:date="2014-01-21T08:24:00Z">
        <w:r w:rsidRPr="00C12011" w:rsidDel="002060CF">
          <w:rPr>
            <w:lang w:val="en-US"/>
          </w:rPr>
          <w:delText>SHR SYNC field</w:delText>
        </w:r>
        <w:bookmarkEnd w:id="8179"/>
        <w:bookmarkEnd w:id="8180"/>
      </w:del>
    </w:p>
    <w:p w:rsidR="00953091" w:rsidRPr="00C12011" w:rsidDel="002060CF" w:rsidRDefault="00953091" w:rsidP="00953091">
      <w:pPr>
        <w:pStyle w:val="af3"/>
        <w:spacing w:after="120"/>
        <w:jc w:val="both"/>
        <w:rPr>
          <w:del w:id="8182" w:author="BJ Kwak" w:date="2014-01-21T08:24:00Z"/>
          <w:b w:val="0"/>
          <w:bCs w:val="0"/>
        </w:rPr>
      </w:pPr>
      <w:del w:id="8183" w:author="BJ Kwak" w:date="2014-01-21T08:24:00Z">
        <w:r w:rsidRPr="00C12011" w:rsidDel="002060CF">
          <w:rPr>
            <w:b w:val="0"/>
            <w:bCs w:val="0"/>
          </w:rPr>
          <w:delText xml:space="preserve">Each network operating on one of the UWB PHY channels {1–15} is also identified by a preamble code. The preamble code is used to construct symbols that constitute the SYNC portion of the SHR preamble as shown in </w:delText>
        </w:r>
        <w:r w:rsidRPr="00C12011" w:rsidDel="002060CF">
          <w:rPr>
            <w:b w:val="0"/>
            <w:bCs w:val="0"/>
          </w:rPr>
          <w:fldChar w:fldCharType="begin"/>
        </w:r>
        <w:r w:rsidRPr="00C12011" w:rsidDel="002060CF">
          <w:rPr>
            <w:b w:val="0"/>
            <w:bCs w:val="0"/>
          </w:rPr>
          <w:delInstrText xml:space="preserve"> REF _Ref287258848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Figure </w:delText>
        </w:r>
        <w:r w:rsidRPr="00C12011" w:rsidDel="002060CF">
          <w:rPr>
            <w:b w:val="0"/>
            <w:noProof/>
          </w:rPr>
          <w:delText>4</w:delText>
        </w:r>
        <w:r w:rsidRPr="00C12011" w:rsidDel="002060CF">
          <w:rPr>
            <w:b w:val="0"/>
            <w:bCs w:val="0"/>
          </w:rPr>
          <w:fldChar w:fldCharType="end"/>
        </w:r>
        <w:r w:rsidRPr="00C12011" w:rsidDel="002060CF">
          <w:rPr>
            <w:b w:val="0"/>
            <w:bCs w:val="0"/>
          </w:rPr>
          <w:delText xml:space="preserve">. </w:delText>
        </w:r>
      </w:del>
    </w:p>
    <w:p w:rsidR="00953091" w:rsidRPr="00C12011" w:rsidDel="002060CF" w:rsidRDefault="00953091" w:rsidP="00953091">
      <w:pPr>
        <w:pStyle w:val="af3"/>
        <w:spacing w:after="120"/>
        <w:jc w:val="both"/>
        <w:rPr>
          <w:del w:id="8184" w:author="BJ Kwak" w:date="2014-01-21T08:24:00Z"/>
          <w:b w:val="0"/>
          <w:bCs w:val="0"/>
        </w:rPr>
      </w:pPr>
    </w:p>
    <w:p w:rsidR="00953091" w:rsidRPr="00C12011" w:rsidDel="002060CF" w:rsidRDefault="00953091" w:rsidP="00953091">
      <w:pPr>
        <w:pStyle w:val="af3"/>
        <w:spacing w:after="120"/>
        <w:jc w:val="both"/>
        <w:rPr>
          <w:del w:id="8185" w:author="BJ Kwak" w:date="2014-01-21T08:24:00Z"/>
        </w:rPr>
      </w:pPr>
      <w:del w:id="8186" w:author="BJ Kwak" w:date="2014-01-21T08:24:00Z">
        <w:r w:rsidRPr="00C12011" w:rsidDel="002060CF">
          <w:rPr>
            <w:b w:val="0"/>
            <w:bCs w:val="0"/>
          </w:rPr>
          <w:delTex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delText>
        </w:r>
        <w:r w:rsidRPr="00C12011" w:rsidDel="002060CF">
          <w:rPr>
            <w:b w:val="0"/>
            <w:bCs w:val="0"/>
          </w:rPr>
          <w:fldChar w:fldCharType="begin"/>
        </w:r>
        <w:r w:rsidRPr="00C12011" w:rsidDel="002060CF">
          <w:rPr>
            <w:b w:val="0"/>
            <w:bCs w:val="0"/>
          </w:rPr>
          <w:delInstrText xml:space="preserve"> REF _Ref287256637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Table </w:delText>
        </w:r>
        <w:r w:rsidRPr="00C12011" w:rsidDel="002060CF">
          <w:rPr>
            <w:b w:val="0"/>
            <w:noProof/>
          </w:rPr>
          <w:delText>6</w:delText>
        </w:r>
        <w:r w:rsidRPr="00C12011" w:rsidDel="002060CF">
          <w:rPr>
            <w:b w:val="0"/>
            <w:bCs w:val="0"/>
          </w:rPr>
          <w:fldChar w:fldCharType="end"/>
        </w:r>
        <w:r w:rsidRPr="00C12011" w:rsidDel="002060CF">
          <w:rPr>
            <w:b w:val="0"/>
            <w:bCs w:val="0"/>
          </w:rPr>
          <w:delText xml:space="preserve"> while the length 127 code sequences are shown in </w:delText>
        </w:r>
        <w:r w:rsidRPr="00C12011" w:rsidDel="002060CF">
          <w:rPr>
            <w:b w:val="0"/>
            <w:bCs w:val="0"/>
          </w:rPr>
          <w:fldChar w:fldCharType="begin"/>
        </w:r>
        <w:r w:rsidRPr="00C12011" w:rsidDel="002060CF">
          <w:rPr>
            <w:b w:val="0"/>
            <w:bCs w:val="0"/>
          </w:rPr>
          <w:delInstrText xml:space="preserve"> REF _Ref287256643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Pr="00C12011" w:rsidDel="002060CF">
          <w:rPr>
            <w:b w:val="0"/>
            <w:bCs w:val="0"/>
          </w:rPr>
          <w:fldChar w:fldCharType="end"/>
        </w:r>
        <w:r w:rsidRPr="00C12011" w:rsidDel="002060CF">
          <w:rPr>
            <w:b w:val="0"/>
            <w:bCs w:val="0"/>
          </w:rPr>
          <w:delText xml:space="preserve"> where they are indexed from 1–24 (Ci i = 1,2,...24). The first 8 codes (index 1–8) are length 31 while the remaining 16 (index 9–24) are length 127. Which codes may be used in each of the channels is restricted, and the particular code assignments are made in </w:delText>
        </w:r>
        <w:r w:rsidRPr="00C12011" w:rsidDel="002060CF">
          <w:rPr>
            <w:b w:val="0"/>
            <w:bCs w:val="0"/>
          </w:rPr>
          <w:fldChar w:fldCharType="begin"/>
        </w:r>
        <w:r w:rsidRPr="00C12011" w:rsidDel="002060CF">
          <w:rPr>
            <w:b w:val="0"/>
            <w:bCs w:val="0"/>
          </w:rPr>
          <w:delInstrText xml:space="preserve"> REF _Ref287256637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Table </w:delText>
        </w:r>
        <w:r w:rsidRPr="00C12011" w:rsidDel="002060CF">
          <w:rPr>
            <w:b w:val="0"/>
            <w:noProof/>
          </w:rPr>
          <w:delText>6</w:delText>
        </w:r>
        <w:r w:rsidRPr="00C12011" w:rsidDel="002060CF">
          <w:rPr>
            <w:b w:val="0"/>
            <w:bCs w:val="0"/>
          </w:rPr>
          <w:fldChar w:fldCharType="end"/>
        </w:r>
        <w:r w:rsidRPr="00C12011" w:rsidDel="002060CF">
          <w:rPr>
            <w:b w:val="0"/>
            <w:bCs w:val="0"/>
          </w:rPr>
          <w:delText xml:space="preserve"> and </w:delText>
        </w:r>
        <w:r w:rsidRPr="00C12011" w:rsidDel="002060CF">
          <w:rPr>
            <w:b w:val="0"/>
            <w:bCs w:val="0"/>
          </w:rPr>
          <w:fldChar w:fldCharType="begin"/>
        </w:r>
        <w:r w:rsidRPr="00C12011" w:rsidDel="002060CF">
          <w:rPr>
            <w:b w:val="0"/>
            <w:bCs w:val="0"/>
          </w:rPr>
          <w:delInstrText xml:space="preserve"> REF _Ref287256643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Pr="00C12011" w:rsidDel="002060CF">
          <w:rPr>
            <w:b w:val="0"/>
            <w:bCs w:val="0"/>
          </w:rPr>
          <w:fldChar w:fldCharType="end"/>
        </w:r>
        <w:r w:rsidRPr="00C12011" w:rsidDel="002060CF">
          <w:rPr>
            <w:b w:val="0"/>
            <w:bCs w:val="0"/>
          </w:rPr>
          <w:delTex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delText>
        </w:r>
        <w:r w:rsidRPr="00C12011" w:rsidDel="002060CF">
          <w:rPr>
            <w:b w:val="0"/>
            <w:bCs w:val="0"/>
          </w:rPr>
          <w:fldChar w:fldCharType="begin"/>
        </w:r>
        <w:r w:rsidRPr="00C12011" w:rsidDel="002060CF">
          <w:rPr>
            <w:b w:val="0"/>
            <w:bCs w:val="0"/>
          </w:rPr>
          <w:delInstrText xml:space="preserve"> REF _Ref287256643 \h  \* MERGEFORMAT </w:delInstrText>
        </w:r>
        <w:r w:rsidRPr="00C12011" w:rsidDel="002060CF">
          <w:rPr>
            <w:b w:val="0"/>
            <w:bCs w:val="0"/>
          </w:rPr>
        </w:r>
        <w:r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Pr="00C12011" w:rsidDel="002060CF">
          <w:rPr>
            <w:b w:val="0"/>
            <w:bCs w:val="0"/>
          </w:rPr>
          <w:fldChar w:fldCharType="end"/>
        </w:r>
        <w:r w:rsidRPr="00C12011" w:rsidDel="002060CF">
          <w:rPr>
            <w:b w:val="0"/>
            <w:bCs w:val="0"/>
          </w:rPr>
          <w:delText xml:space="preserve"> as well.</w:delText>
        </w:r>
      </w:del>
    </w:p>
    <w:p w:rsidR="00953091" w:rsidRPr="00C12011" w:rsidDel="002060CF" w:rsidRDefault="00953091" w:rsidP="00953091">
      <w:pPr>
        <w:rPr>
          <w:del w:id="8187" w:author="BJ Kwak" w:date="2014-01-21T08:24:00Z"/>
          <w:lang w:val="en-US"/>
        </w:rPr>
      </w:pPr>
    </w:p>
    <w:p w:rsidR="00953091" w:rsidRPr="00C12011" w:rsidDel="002060CF" w:rsidRDefault="00953091" w:rsidP="00953091">
      <w:pPr>
        <w:pStyle w:val="Tabletitle"/>
        <w:ind w:left="880"/>
        <w:rPr>
          <w:del w:id="8188" w:author="BJ Kwak" w:date="2014-01-21T08:24:00Z"/>
          <w:rFonts w:ascii="Times New Roman" w:hAnsi="Times New Roman"/>
          <w:lang w:val="en-US"/>
        </w:rPr>
      </w:pPr>
      <w:bookmarkStart w:id="8189" w:name="_Ref287256637"/>
      <w:del w:id="8190"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6</w:delText>
        </w:r>
        <w:r w:rsidRPr="00C12011" w:rsidDel="002060CF">
          <w:rPr>
            <w:lang w:val="en-US"/>
          </w:rPr>
          <w:fldChar w:fldCharType="end"/>
        </w:r>
        <w:bookmarkEnd w:id="8189"/>
        <w:r w:rsidRPr="00C12011" w:rsidDel="002060CF">
          <w:rPr>
            <w:rFonts w:ascii="Times New Roman" w:hAnsi="Times New Roman"/>
            <w:lang w:val="en-US"/>
          </w:rPr>
          <w:delText xml:space="preserve"> – length 31 ternary codes</w:delText>
        </w:r>
      </w:del>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C12011" w:rsidRPr="00C12011" w:rsidDel="002060CF" w:rsidTr="001B570C">
        <w:trPr>
          <w:trHeight w:val="27"/>
          <w:jc w:val="center"/>
          <w:del w:id="8191" w:author="BJ Kwak" w:date="2014-01-21T08:24:00Z"/>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192" w:author="BJ Kwak" w:date="2014-01-21T08:24:00Z"/>
                <w:color w:val="auto"/>
              </w:rPr>
            </w:pPr>
            <w:del w:id="8193" w:author="BJ Kwak" w:date="2014-01-21T08:24:00Z">
              <w:r w:rsidRPr="00C12011" w:rsidDel="002060CF">
                <w:rPr>
                  <w:color w:val="auto"/>
                  <w:w w:val="100"/>
                </w:rPr>
                <w:delText>Code index</w:delText>
              </w:r>
            </w:del>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194" w:author="BJ Kwak" w:date="2014-01-21T08:24:00Z"/>
                <w:color w:val="auto"/>
              </w:rPr>
            </w:pPr>
            <w:del w:id="8195" w:author="BJ Kwak" w:date="2014-01-21T08:24:00Z">
              <w:r w:rsidRPr="00C12011" w:rsidDel="002060CF">
                <w:rPr>
                  <w:color w:val="auto"/>
                  <w:w w:val="100"/>
                </w:rPr>
                <w:delText>Code sequence</w:delText>
              </w:r>
            </w:del>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196" w:author="BJ Kwak" w:date="2014-01-21T08:24:00Z"/>
                <w:color w:val="auto"/>
              </w:rPr>
            </w:pPr>
            <w:del w:id="8197"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361"/>
          <w:jc w:val="center"/>
          <w:del w:id="8198"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199" w:author="BJ Kwak" w:date="2014-01-21T08:24:00Z"/>
                <w:color w:val="auto"/>
              </w:rPr>
            </w:pPr>
            <w:del w:id="8200" w:author="BJ Kwak" w:date="2014-01-21T08:24:00Z">
              <w:r w:rsidRPr="00C12011" w:rsidDel="002060CF">
                <w:rPr>
                  <w:color w:val="auto"/>
                  <w:w w:val="100"/>
                </w:rPr>
                <w:delText>1</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01" w:author="BJ Kwak" w:date="2014-01-21T08:24:00Z"/>
                <w:color w:val="auto"/>
              </w:rPr>
            </w:pPr>
            <w:del w:id="8202"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03" w:author="BJ Kwak" w:date="2014-01-21T08:24:00Z"/>
                <w:color w:val="auto"/>
              </w:rPr>
            </w:pPr>
            <w:del w:id="8204" w:author="BJ Kwak" w:date="2014-01-21T08:24:00Z">
              <w:r w:rsidRPr="00C12011" w:rsidDel="002060CF">
                <w:rPr>
                  <w:color w:val="auto"/>
                  <w:w w:val="100"/>
                </w:rPr>
                <w:delText>1, 8, 12</w:delText>
              </w:r>
            </w:del>
          </w:p>
        </w:tc>
      </w:tr>
      <w:tr w:rsidR="00C12011" w:rsidRPr="00C12011" w:rsidDel="002060CF" w:rsidTr="001B570C">
        <w:trPr>
          <w:trHeight w:val="361"/>
          <w:jc w:val="center"/>
          <w:del w:id="8205"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06" w:author="BJ Kwak" w:date="2014-01-21T08:24:00Z"/>
                <w:color w:val="auto"/>
              </w:rPr>
            </w:pPr>
            <w:del w:id="8207" w:author="BJ Kwak" w:date="2014-01-21T08:24:00Z">
              <w:r w:rsidRPr="00C12011" w:rsidDel="002060CF">
                <w:rPr>
                  <w:color w:val="auto"/>
                  <w:w w:val="100"/>
                </w:rPr>
                <w:delText>2</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08" w:author="BJ Kwak" w:date="2014-01-21T08:24:00Z"/>
                <w:color w:val="auto"/>
              </w:rPr>
            </w:pPr>
            <w:del w:id="8209"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10" w:author="BJ Kwak" w:date="2014-01-21T08:24:00Z"/>
                <w:color w:val="auto"/>
              </w:rPr>
            </w:pPr>
            <w:del w:id="8211" w:author="BJ Kwak" w:date="2014-01-21T08:24:00Z">
              <w:r w:rsidRPr="00C12011" w:rsidDel="002060CF">
                <w:rPr>
                  <w:color w:val="auto"/>
                  <w:w w:val="100"/>
                </w:rPr>
                <w:delText>1, 8, 12</w:delText>
              </w:r>
            </w:del>
          </w:p>
        </w:tc>
      </w:tr>
      <w:tr w:rsidR="00C12011" w:rsidRPr="00C12011" w:rsidDel="002060CF" w:rsidTr="001B570C">
        <w:trPr>
          <w:trHeight w:val="361"/>
          <w:jc w:val="center"/>
          <w:del w:id="8212"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13" w:author="BJ Kwak" w:date="2014-01-21T08:24:00Z"/>
                <w:color w:val="auto"/>
              </w:rPr>
            </w:pPr>
            <w:del w:id="8214" w:author="BJ Kwak" w:date="2014-01-21T08:24:00Z">
              <w:r w:rsidRPr="00C12011" w:rsidDel="002060CF">
                <w:rPr>
                  <w:color w:val="auto"/>
                  <w:w w:val="100"/>
                </w:rPr>
                <w:delText>3</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15" w:author="BJ Kwak" w:date="2014-01-21T08:24:00Z"/>
                <w:color w:val="auto"/>
              </w:rPr>
            </w:pPr>
            <w:del w:id="8216"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17" w:author="BJ Kwak" w:date="2014-01-21T08:24:00Z"/>
                <w:color w:val="auto"/>
              </w:rPr>
            </w:pPr>
            <w:del w:id="8218" w:author="BJ Kwak" w:date="2014-01-21T08:24:00Z">
              <w:r w:rsidRPr="00C12011" w:rsidDel="002060CF">
                <w:rPr>
                  <w:color w:val="auto"/>
                  <w:w w:val="100"/>
                </w:rPr>
                <w:delText>2, 5, 9, 13</w:delText>
              </w:r>
            </w:del>
          </w:p>
        </w:tc>
      </w:tr>
      <w:tr w:rsidR="00C12011" w:rsidRPr="00C12011" w:rsidDel="002060CF" w:rsidTr="001B570C">
        <w:trPr>
          <w:trHeight w:val="361"/>
          <w:jc w:val="center"/>
          <w:del w:id="8219"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20" w:author="BJ Kwak" w:date="2014-01-21T08:24:00Z"/>
                <w:color w:val="auto"/>
              </w:rPr>
            </w:pPr>
            <w:del w:id="8221" w:author="BJ Kwak" w:date="2014-01-21T08:24:00Z">
              <w:r w:rsidRPr="00C12011" w:rsidDel="002060CF">
                <w:rPr>
                  <w:color w:val="auto"/>
                  <w:w w:val="100"/>
                </w:rPr>
                <w:delText>4</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22" w:author="BJ Kwak" w:date="2014-01-21T08:24:00Z"/>
                <w:color w:val="auto"/>
              </w:rPr>
            </w:pPr>
            <w:del w:id="8223"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24" w:author="BJ Kwak" w:date="2014-01-21T08:24:00Z"/>
                <w:color w:val="auto"/>
              </w:rPr>
            </w:pPr>
            <w:del w:id="8225" w:author="BJ Kwak" w:date="2014-01-21T08:24:00Z">
              <w:r w:rsidRPr="00C12011" w:rsidDel="002060CF">
                <w:rPr>
                  <w:color w:val="auto"/>
                  <w:w w:val="100"/>
                </w:rPr>
                <w:delText>2, 5, 9, 13</w:delText>
              </w:r>
            </w:del>
          </w:p>
        </w:tc>
      </w:tr>
      <w:tr w:rsidR="00C12011" w:rsidRPr="00C12011" w:rsidDel="002060CF" w:rsidTr="001B570C">
        <w:trPr>
          <w:trHeight w:val="361"/>
          <w:jc w:val="center"/>
          <w:del w:id="8226"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27" w:author="BJ Kwak" w:date="2014-01-21T08:24:00Z"/>
                <w:color w:val="auto"/>
              </w:rPr>
            </w:pPr>
            <w:del w:id="8228" w:author="BJ Kwak" w:date="2014-01-21T08:24:00Z">
              <w:r w:rsidRPr="00C12011" w:rsidDel="002060CF">
                <w:rPr>
                  <w:color w:val="auto"/>
                  <w:w w:val="100"/>
                </w:rPr>
                <w:delText>5</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29" w:author="BJ Kwak" w:date="2014-01-21T08:24:00Z"/>
                <w:color w:val="auto"/>
              </w:rPr>
            </w:pPr>
            <w:del w:id="8230"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31" w:author="BJ Kwak" w:date="2014-01-21T08:24:00Z"/>
                <w:color w:val="auto"/>
              </w:rPr>
            </w:pPr>
            <w:del w:id="8232" w:author="BJ Kwak" w:date="2014-01-21T08:24:00Z">
              <w:r w:rsidRPr="00C12011" w:rsidDel="002060CF">
                <w:rPr>
                  <w:color w:val="auto"/>
                  <w:w w:val="100"/>
                </w:rPr>
                <w:delText>3, 6, 10, 14</w:delText>
              </w:r>
            </w:del>
          </w:p>
        </w:tc>
      </w:tr>
      <w:tr w:rsidR="00C12011" w:rsidRPr="00C12011" w:rsidDel="002060CF" w:rsidTr="001B570C">
        <w:trPr>
          <w:trHeight w:val="361"/>
          <w:jc w:val="center"/>
          <w:del w:id="8233"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34" w:author="BJ Kwak" w:date="2014-01-21T08:24:00Z"/>
                <w:color w:val="auto"/>
              </w:rPr>
            </w:pPr>
            <w:del w:id="8235" w:author="BJ Kwak" w:date="2014-01-21T08:24:00Z">
              <w:r w:rsidRPr="00C12011" w:rsidDel="002060CF">
                <w:rPr>
                  <w:color w:val="auto"/>
                  <w:w w:val="100"/>
                </w:rPr>
                <w:delText>6</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36" w:author="BJ Kwak" w:date="2014-01-21T08:24:00Z"/>
                <w:color w:val="auto"/>
              </w:rPr>
            </w:pPr>
            <w:del w:id="8237"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38" w:author="BJ Kwak" w:date="2014-01-21T08:24:00Z"/>
                <w:color w:val="auto"/>
              </w:rPr>
            </w:pPr>
            <w:del w:id="8239" w:author="BJ Kwak" w:date="2014-01-21T08:24:00Z">
              <w:r w:rsidRPr="00C12011" w:rsidDel="002060CF">
                <w:rPr>
                  <w:color w:val="auto"/>
                  <w:w w:val="100"/>
                </w:rPr>
                <w:delText>3, 6, 10, 14</w:delText>
              </w:r>
            </w:del>
          </w:p>
        </w:tc>
      </w:tr>
      <w:tr w:rsidR="00C12011" w:rsidRPr="00C12011" w:rsidDel="002060CF" w:rsidTr="001B570C">
        <w:trPr>
          <w:trHeight w:val="361"/>
          <w:jc w:val="center"/>
          <w:del w:id="8240"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41" w:author="BJ Kwak" w:date="2014-01-21T08:24:00Z"/>
                <w:color w:val="auto"/>
              </w:rPr>
            </w:pPr>
            <w:del w:id="8242" w:author="BJ Kwak" w:date="2014-01-21T08:24:00Z">
              <w:r w:rsidRPr="00C12011" w:rsidDel="002060CF">
                <w:rPr>
                  <w:color w:val="auto"/>
                  <w:w w:val="100"/>
                </w:rPr>
                <w:delText>7</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43" w:author="BJ Kwak" w:date="2014-01-21T08:24:00Z"/>
                <w:color w:val="auto"/>
              </w:rPr>
            </w:pPr>
            <w:del w:id="8244"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45" w:author="BJ Kwak" w:date="2014-01-21T08:24:00Z"/>
                <w:color w:val="auto"/>
              </w:rPr>
            </w:pPr>
            <w:del w:id="8246" w:author="BJ Kwak" w:date="2014-01-21T08:24:00Z">
              <w:r w:rsidRPr="00C12011" w:rsidDel="002060CF">
                <w:rPr>
                  <w:color w:val="auto"/>
                  <w:w w:val="100"/>
                </w:rPr>
                <w:delText>4, 7, 11, 15</w:delText>
              </w:r>
            </w:del>
          </w:p>
        </w:tc>
      </w:tr>
      <w:tr w:rsidR="00C12011" w:rsidRPr="00C12011" w:rsidDel="002060CF" w:rsidTr="001B570C">
        <w:trPr>
          <w:trHeight w:val="361"/>
          <w:jc w:val="center"/>
          <w:del w:id="8247" w:author="BJ Kwak" w:date="2014-01-21T08:24:00Z"/>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48" w:author="BJ Kwak" w:date="2014-01-21T08:24:00Z"/>
                <w:color w:val="auto"/>
              </w:rPr>
            </w:pPr>
            <w:del w:id="8249" w:author="BJ Kwak" w:date="2014-01-21T08:24:00Z">
              <w:r w:rsidRPr="00C12011" w:rsidDel="002060CF">
                <w:rPr>
                  <w:color w:val="auto"/>
                  <w:w w:val="100"/>
                </w:rPr>
                <w:delText>8</w:delText>
              </w:r>
            </w:del>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50" w:author="BJ Kwak" w:date="2014-01-21T08:24:00Z"/>
                <w:color w:val="auto"/>
              </w:rPr>
            </w:pPr>
            <w:del w:id="8251" w:author="BJ Kwak" w:date="2014-01-21T08:24:00Z">
              <w:r w:rsidRPr="00C12011" w:rsidDel="002060CF">
                <w:rPr>
                  <w:color w:val="auto"/>
                  <w:w w:val="100"/>
                </w:rPr>
                <w:delText>0+00-0-0++0000--+00-+0++-++0+00</w:delText>
              </w:r>
            </w:del>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52" w:author="BJ Kwak" w:date="2014-01-21T08:24:00Z"/>
                <w:color w:val="auto"/>
              </w:rPr>
            </w:pPr>
            <w:del w:id="8253" w:author="BJ Kwak" w:date="2014-01-21T08:24:00Z">
              <w:r w:rsidRPr="00C12011" w:rsidDel="002060CF">
                <w:rPr>
                  <w:color w:val="auto"/>
                  <w:w w:val="100"/>
                </w:rPr>
                <w:delText>4, 7, 11, 15</w:delText>
              </w:r>
            </w:del>
          </w:p>
        </w:tc>
      </w:tr>
      <w:tr w:rsidR="00C12011" w:rsidRPr="00C12011" w:rsidDel="002060CF" w:rsidTr="001B570C">
        <w:trPr>
          <w:trHeight w:val="561"/>
          <w:jc w:val="center"/>
          <w:del w:id="8254" w:author="BJ Kwak" w:date="2014-01-21T08:24:00Z"/>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Del="002060CF" w:rsidRDefault="00953091" w:rsidP="001B570C">
            <w:pPr>
              <w:pStyle w:val="TableFootnote0"/>
              <w:suppressAutoHyphens/>
              <w:rPr>
                <w:del w:id="8255" w:author="BJ Kwak" w:date="2014-01-21T08:24:00Z"/>
                <w:color w:val="auto"/>
              </w:rPr>
            </w:pPr>
            <w:del w:id="8256" w:author="BJ Kwak" w:date="2014-01-21T08:24:00Z">
              <w:r w:rsidRPr="00C12011" w:rsidDel="002060CF">
                <w:rPr>
                  <w:b/>
                  <w:bCs/>
                  <w:color w:val="auto"/>
                  <w:w w:val="100"/>
                  <w:sz w:val="16"/>
                  <w:vertAlign w:val="superscript"/>
                </w:rPr>
                <w:delText xml:space="preserve">a- </w:delText>
              </w:r>
              <w:r w:rsidRPr="00C12011" w:rsidDel="002060CF">
                <w:rPr>
                  <w:color w:val="auto"/>
                  <w:w w:val="100"/>
                  <w:sz w:val="16"/>
                </w:rPr>
                <w:delText>Note code indices 1 through 6 may also be used for channels 4, 7, 11, and 15 (i.e., channels with bandwidth wider than 500 MHz) if interchannel communication is desired.</w:delText>
              </w:r>
            </w:del>
          </w:p>
        </w:tc>
      </w:tr>
    </w:tbl>
    <w:p w:rsidR="00953091" w:rsidRPr="00C12011" w:rsidDel="002060CF" w:rsidRDefault="00953091" w:rsidP="00953091">
      <w:pPr>
        <w:pStyle w:val="Tabletitle"/>
        <w:ind w:left="880"/>
        <w:rPr>
          <w:del w:id="8257" w:author="BJ Kwak" w:date="2014-01-21T08:24:00Z"/>
          <w:rFonts w:ascii="Times New Roman" w:hAnsi="Times New Roman"/>
          <w:lang w:val="en-US"/>
        </w:rPr>
      </w:pPr>
      <w:bookmarkStart w:id="8258" w:name="_Ref287256643"/>
      <w:del w:id="8259" w:author="BJ Kwak" w:date="2014-01-21T08:24:00Z">
        <w:r w:rsidRPr="00C12011" w:rsidDel="002060CF">
          <w:rPr>
            <w:rFonts w:ascii="Times New Roman" w:hAnsi="Times New Roman"/>
            <w:lang w:val="en-US"/>
          </w:rPr>
          <w:delText xml:space="preserve">Table </w:delText>
        </w:r>
        <w:r w:rsidRPr="00C12011" w:rsidDel="002060CF">
          <w:rPr>
            <w:lang w:val="en-US"/>
          </w:rPr>
          <w:fldChar w:fldCharType="begin"/>
        </w:r>
        <w:r w:rsidRPr="00C12011" w:rsidDel="002060CF">
          <w:rPr>
            <w:rFonts w:ascii="Times New Roman" w:hAnsi="Times New Roman"/>
            <w:lang w:val="en-US"/>
          </w:rPr>
          <w:delInstrText xml:space="preserve"> SEQ Table \* ARABIC </w:delInstrText>
        </w:r>
        <w:r w:rsidRPr="00C12011" w:rsidDel="002060CF">
          <w:rPr>
            <w:lang w:val="en-US"/>
          </w:rPr>
          <w:fldChar w:fldCharType="separate"/>
        </w:r>
        <w:r w:rsidRPr="00C12011" w:rsidDel="002060CF">
          <w:rPr>
            <w:rFonts w:ascii="Times New Roman" w:hAnsi="Times New Roman"/>
            <w:noProof/>
            <w:lang w:val="en-US"/>
          </w:rPr>
          <w:delText>7</w:delText>
        </w:r>
        <w:r w:rsidRPr="00C12011" w:rsidDel="002060CF">
          <w:rPr>
            <w:lang w:val="en-US"/>
          </w:rPr>
          <w:fldChar w:fldCharType="end"/>
        </w:r>
        <w:bookmarkEnd w:id="8258"/>
        <w:r w:rsidRPr="00C12011" w:rsidDel="002060CF">
          <w:rPr>
            <w:rFonts w:ascii="Times New Roman" w:hAnsi="Times New Roman"/>
            <w:lang w:val="en-US"/>
          </w:rPr>
          <w:delText xml:space="preserve"> – length 127 ternary cod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C12011" w:rsidRPr="00C12011" w:rsidDel="002060CF" w:rsidTr="001B570C">
        <w:trPr>
          <w:trHeight w:val="27"/>
          <w:tblHeader/>
          <w:jc w:val="center"/>
          <w:del w:id="8260" w:author="BJ Kwak" w:date="2014-01-21T08:24:00Z"/>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61" w:author="BJ Kwak" w:date="2014-01-21T08:24:00Z"/>
                <w:color w:val="auto"/>
              </w:rPr>
            </w:pPr>
            <w:del w:id="8262" w:author="BJ Kwak" w:date="2014-01-21T08:24:00Z">
              <w:r w:rsidRPr="00C12011" w:rsidDel="002060CF">
                <w:rPr>
                  <w:color w:val="auto"/>
                  <w:w w:val="100"/>
                </w:rPr>
                <w:delText>Code index</w:delText>
              </w:r>
            </w:del>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63" w:author="BJ Kwak" w:date="2014-01-21T08:24:00Z"/>
                <w:color w:val="auto"/>
              </w:rPr>
            </w:pPr>
            <w:del w:id="8264" w:author="BJ Kwak" w:date="2014-01-21T08:24:00Z">
              <w:r w:rsidRPr="00C12011" w:rsidDel="002060CF">
                <w:rPr>
                  <w:color w:val="auto"/>
                  <w:w w:val="100"/>
                </w:rPr>
                <w:delText>Code sequence</w:delText>
              </w:r>
            </w:del>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65" w:author="BJ Kwak" w:date="2014-01-21T08:24:00Z"/>
                <w:color w:val="auto"/>
              </w:rPr>
            </w:pPr>
            <w:del w:id="8266"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560"/>
          <w:jc w:val="center"/>
          <w:del w:id="826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68" w:author="BJ Kwak" w:date="2014-01-21T08:24:00Z"/>
                <w:color w:val="auto"/>
              </w:rPr>
            </w:pPr>
            <w:del w:id="8269" w:author="BJ Kwak" w:date="2014-01-21T08:24:00Z">
              <w:r w:rsidRPr="00C12011" w:rsidDel="002060CF">
                <w:rPr>
                  <w:color w:val="auto"/>
                  <w:w w:val="100"/>
                </w:rPr>
                <w:delText>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70" w:author="BJ Kwak" w:date="2014-01-21T08:24:00Z"/>
                <w:color w:val="auto"/>
              </w:rPr>
            </w:pPr>
            <w:del w:id="8271"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72" w:author="BJ Kwak" w:date="2014-01-21T08:24:00Z"/>
                <w:color w:val="auto"/>
              </w:rPr>
            </w:pPr>
            <w:del w:id="8273"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7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75" w:author="BJ Kwak" w:date="2014-01-21T08:24:00Z"/>
                <w:color w:val="auto"/>
              </w:rPr>
            </w:pPr>
            <w:del w:id="8276" w:author="BJ Kwak" w:date="2014-01-21T08:24:00Z">
              <w:r w:rsidRPr="00C12011" w:rsidDel="002060CF">
                <w:rPr>
                  <w:color w:val="auto"/>
                  <w:w w:val="100"/>
                </w:rPr>
                <w:delText>1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77" w:author="BJ Kwak" w:date="2014-01-21T08:24:00Z"/>
                <w:color w:val="auto"/>
              </w:rPr>
            </w:pPr>
            <w:del w:id="8278"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79" w:author="BJ Kwak" w:date="2014-01-21T08:24:00Z"/>
                <w:color w:val="auto"/>
              </w:rPr>
            </w:pPr>
            <w:del w:id="8280"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8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2" w:author="BJ Kwak" w:date="2014-01-21T08:24:00Z"/>
                <w:color w:val="auto"/>
              </w:rPr>
            </w:pPr>
            <w:del w:id="8283" w:author="BJ Kwak" w:date="2014-01-21T08:24:00Z">
              <w:r w:rsidRPr="00C12011" w:rsidDel="002060CF">
                <w:rPr>
                  <w:color w:val="auto"/>
                  <w:w w:val="100"/>
                </w:rPr>
                <w:delText>1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4" w:author="BJ Kwak" w:date="2014-01-21T08:24:00Z"/>
                <w:color w:val="auto"/>
              </w:rPr>
            </w:pPr>
            <w:del w:id="8285"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86" w:author="BJ Kwak" w:date="2014-01-21T08:24:00Z"/>
                <w:color w:val="auto"/>
              </w:rPr>
            </w:pPr>
            <w:del w:id="8287"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8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9" w:author="BJ Kwak" w:date="2014-01-21T08:24:00Z"/>
                <w:color w:val="auto"/>
              </w:rPr>
            </w:pPr>
            <w:del w:id="8290" w:author="BJ Kwak" w:date="2014-01-21T08:24:00Z">
              <w:r w:rsidRPr="00C12011" w:rsidDel="002060CF">
                <w:rPr>
                  <w:color w:val="auto"/>
                  <w:w w:val="100"/>
                </w:rPr>
                <w:delText>1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1" w:author="BJ Kwak" w:date="2014-01-21T08:24:00Z"/>
                <w:color w:val="auto"/>
              </w:rPr>
            </w:pPr>
            <w:del w:id="8292"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93" w:author="BJ Kwak" w:date="2014-01-21T08:24:00Z"/>
                <w:color w:val="auto"/>
              </w:rPr>
            </w:pPr>
            <w:del w:id="8294"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9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6" w:author="BJ Kwak" w:date="2014-01-21T08:24:00Z"/>
                <w:color w:val="auto"/>
              </w:rPr>
            </w:pPr>
            <w:del w:id="8297" w:author="BJ Kwak" w:date="2014-01-21T08:24:00Z">
              <w:r w:rsidRPr="00C12011" w:rsidDel="002060CF">
                <w:rPr>
                  <w:color w:val="auto"/>
                  <w:w w:val="100"/>
                </w:rPr>
                <w:delText>1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8" w:author="BJ Kwak" w:date="2014-01-21T08:24:00Z"/>
                <w:color w:val="auto"/>
              </w:rPr>
            </w:pPr>
            <w:del w:id="8299"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00" w:author="BJ Kwak" w:date="2014-01-21T08:24:00Z"/>
                <w:color w:val="auto"/>
              </w:rPr>
            </w:pPr>
            <w:del w:id="8301" w:author="BJ Kwak" w:date="2014-01-21T08:24:00Z">
              <w:r w:rsidRPr="00C12011" w:rsidDel="002060CF">
                <w:rPr>
                  <w:color w:val="auto"/>
                  <w:w w:val="100"/>
                </w:rPr>
                <w:delText>1–15; DPS only</w:delText>
              </w:r>
            </w:del>
          </w:p>
        </w:tc>
      </w:tr>
      <w:tr w:rsidR="00C12011" w:rsidRPr="00C12011" w:rsidDel="002060CF" w:rsidTr="001B570C">
        <w:trPr>
          <w:trHeight w:val="560"/>
          <w:jc w:val="center"/>
          <w:del w:id="830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03" w:author="BJ Kwak" w:date="2014-01-21T08:24:00Z"/>
                <w:color w:val="auto"/>
              </w:rPr>
            </w:pPr>
            <w:del w:id="8304" w:author="BJ Kwak" w:date="2014-01-21T08:24:00Z">
              <w:r w:rsidRPr="00C12011" w:rsidDel="002060CF">
                <w:rPr>
                  <w:color w:val="auto"/>
                  <w:w w:val="100"/>
                </w:rPr>
                <w:delText>14</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05" w:author="BJ Kwak" w:date="2014-01-21T08:24:00Z"/>
                <w:color w:val="auto"/>
              </w:rPr>
            </w:pPr>
            <w:del w:id="8306"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07" w:author="BJ Kwak" w:date="2014-01-21T08:24:00Z"/>
                <w:color w:val="auto"/>
              </w:rPr>
            </w:pPr>
            <w:del w:id="8308" w:author="BJ Kwak" w:date="2014-01-21T08:24:00Z">
              <w:r w:rsidRPr="00C12011" w:rsidDel="002060CF">
                <w:rPr>
                  <w:color w:val="auto"/>
                  <w:w w:val="100"/>
                </w:rPr>
                <w:delText>1–15; DPS only</w:delText>
              </w:r>
            </w:del>
          </w:p>
        </w:tc>
      </w:tr>
      <w:tr w:rsidR="00C12011" w:rsidRPr="00C12011" w:rsidDel="002060CF" w:rsidTr="001B570C">
        <w:trPr>
          <w:trHeight w:val="560"/>
          <w:jc w:val="center"/>
          <w:del w:id="830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0" w:author="BJ Kwak" w:date="2014-01-21T08:24:00Z"/>
                <w:color w:val="auto"/>
              </w:rPr>
            </w:pPr>
            <w:del w:id="8311" w:author="BJ Kwak" w:date="2014-01-21T08:24:00Z">
              <w:r w:rsidRPr="00C12011" w:rsidDel="002060CF">
                <w:rPr>
                  <w:color w:val="auto"/>
                  <w:w w:val="100"/>
                </w:rPr>
                <w:delText>15</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2" w:author="BJ Kwak" w:date="2014-01-21T08:24:00Z"/>
                <w:color w:val="auto"/>
              </w:rPr>
            </w:pPr>
            <w:del w:id="8313"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14" w:author="BJ Kwak" w:date="2014-01-21T08:24:00Z"/>
                <w:color w:val="auto"/>
              </w:rPr>
            </w:pPr>
            <w:del w:id="8315" w:author="BJ Kwak" w:date="2014-01-21T08:24:00Z">
              <w:r w:rsidRPr="00C12011" w:rsidDel="002060CF">
                <w:rPr>
                  <w:color w:val="auto"/>
                  <w:w w:val="100"/>
                </w:rPr>
                <w:delText>1–15; DPS only</w:delText>
              </w:r>
            </w:del>
          </w:p>
        </w:tc>
      </w:tr>
      <w:tr w:rsidR="00C12011" w:rsidRPr="00C12011" w:rsidDel="002060CF" w:rsidTr="001B570C">
        <w:trPr>
          <w:trHeight w:val="560"/>
          <w:jc w:val="center"/>
          <w:del w:id="831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7" w:author="BJ Kwak" w:date="2014-01-21T08:24:00Z"/>
                <w:color w:val="auto"/>
              </w:rPr>
            </w:pPr>
            <w:del w:id="8318" w:author="BJ Kwak" w:date="2014-01-21T08:24:00Z">
              <w:r w:rsidRPr="00C12011" w:rsidDel="002060CF">
                <w:rPr>
                  <w:color w:val="auto"/>
                  <w:w w:val="100"/>
                </w:rPr>
                <w:delText>16</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9" w:author="BJ Kwak" w:date="2014-01-21T08:24:00Z"/>
                <w:color w:val="auto"/>
              </w:rPr>
            </w:pPr>
            <w:del w:id="8320"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21" w:author="BJ Kwak" w:date="2014-01-21T08:24:00Z"/>
                <w:color w:val="auto"/>
              </w:rPr>
            </w:pPr>
            <w:del w:id="8322" w:author="BJ Kwak" w:date="2014-01-21T08:24:00Z">
              <w:r w:rsidRPr="00C12011" w:rsidDel="002060CF">
                <w:rPr>
                  <w:color w:val="auto"/>
                  <w:w w:val="100"/>
                </w:rPr>
                <w:delText>1–15; DPS only</w:delText>
              </w:r>
            </w:del>
          </w:p>
        </w:tc>
      </w:tr>
      <w:tr w:rsidR="00953091" w:rsidRPr="006975DC" w:rsidDel="002060CF" w:rsidTr="001B570C">
        <w:trPr>
          <w:trHeight w:val="560"/>
          <w:jc w:val="center"/>
          <w:del w:id="832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24" w:author="BJ Kwak" w:date="2014-01-21T08:24:00Z"/>
                <w:color w:val="auto"/>
              </w:rPr>
            </w:pPr>
            <w:del w:id="8325" w:author="BJ Kwak" w:date="2014-01-21T08:24:00Z">
              <w:r w:rsidRPr="008E7C9D" w:rsidDel="002060CF">
                <w:rPr>
                  <w:color w:val="auto"/>
                  <w:w w:val="100"/>
                </w:rPr>
                <w:delText>17</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26" w:author="BJ Kwak" w:date="2014-01-21T08:24:00Z"/>
                <w:color w:val="auto"/>
              </w:rPr>
            </w:pPr>
            <w:del w:id="8327"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28" w:author="BJ Kwak" w:date="2014-01-21T08:24:00Z"/>
                <w:color w:val="auto"/>
              </w:rPr>
            </w:pPr>
            <w:del w:id="8329" w:author="BJ Kwak" w:date="2014-01-21T08:24:00Z">
              <w:r w:rsidRPr="008E7C9D" w:rsidDel="002060CF">
                <w:rPr>
                  <w:color w:val="auto"/>
                  <w:w w:val="100"/>
                </w:rPr>
                <w:delText>4, 7, 11, 15</w:delText>
              </w:r>
            </w:del>
          </w:p>
        </w:tc>
      </w:tr>
      <w:tr w:rsidR="00953091" w:rsidRPr="006975DC" w:rsidDel="002060CF" w:rsidTr="001B570C">
        <w:trPr>
          <w:trHeight w:val="560"/>
          <w:jc w:val="center"/>
          <w:del w:id="833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31" w:author="BJ Kwak" w:date="2014-01-21T08:24:00Z"/>
                <w:color w:val="auto"/>
              </w:rPr>
            </w:pPr>
            <w:del w:id="8332" w:author="BJ Kwak" w:date="2014-01-21T08:24:00Z">
              <w:r w:rsidRPr="008E7C9D" w:rsidDel="002060CF">
                <w:rPr>
                  <w:color w:val="auto"/>
                  <w:w w:val="100"/>
                </w:rPr>
                <w:delText>18</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33" w:author="BJ Kwak" w:date="2014-01-21T08:24:00Z"/>
                <w:color w:val="auto"/>
              </w:rPr>
            </w:pPr>
            <w:del w:id="8334"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35" w:author="BJ Kwak" w:date="2014-01-21T08:24:00Z"/>
                <w:color w:val="auto"/>
              </w:rPr>
            </w:pPr>
            <w:del w:id="8336" w:author="BJ Kwak" w:date="2014-01-21T08:24:00Z">
              <w:r w:rsidRPr="008E7C9D" w:rsidDel="002060CF">
                <w:rPr>
                  <w:color w:val="auto"/>
                  <w:w w:val="100"/>
                </w:rPr>
                <w:delText>4, 7, 11, 15</w:delText>
              </w:r>
            </w:del>
          </w:p>
        </w:tc>
      </w:tr>
      <w:tr w:rsidR="00953091" w:rsidRPr="006975DC" w:rsidDel="002060CF" w:rsidTr="001B570C">
        <w:trPr>
          <w:trHeight w:val="560"/>
          <w:jc w:val="center"/>
          <w:del w:id="833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38" w:author="BJ Kwak" w:date="2014-01-21T08:24:00Z"/>
                <w:color w:val="auto"/>
              </w:rPr>
            </w:pPr>
            <w:del w:id="8339" w:author="BJ Kwak" w:date="2014-01-21T08:24:00Z">
              <w:r w:rsidRPr="008E7C9D" w:rsidDel="002060CF">
                <w:rPr>
                  <w:color w:val="auto"/>
                  <w:w w:val="100"/>
                </w:rPr>
                <w:delText>1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40" w:author="BJ Kwak" w:date="2014-01-21T08:24:00Z"/>
                <w:color w:val="auto"/>
              </w:rPr>
            </w:pPr>
            <w:del w:id="8341"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42" w:author="BJ Kwak" w:date="2014-01-21T08:24:00Z"/>
                <w:color w:val="auto"/>
              </w:rPr>
            </w:pPr>
            <w:del w:id="8343" w:author="BJ Kwak" w:date="2014-01-21T08:24:00Z">
              <w:r w:rsidRPr="008E7C9D" w:rsidDel="002060CF">
                <w:rPr>
                  <w:color w:val="auto"/>
                  <w:w w:val="100"/>
                </w:rPr>
                <w:delText>4, 7, 11, 15</w:delText>
              </w:r>
            </w:del>
          </w:p>
        </w:tc>
      </w:tr>
      <w:tr w:rsidR="00953091" w:rsidRPr="006975DC" w:rsidDel="002060CF" w:rsidTr="001B570C">
        <w:trPr>
          <w:trHeight w:val="560"/>
          <w:jc w:val="center"/>
          <w:del w:id="834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45" w:author="BJ Kwak" w:date="2014-01-21T08:24:00Z"/>
                <w:color w:val="auto"/>
              </w:rPr>
            </w:pPr>
            <w:del w:id="8346" w:author="BJ Kwak" w:date="2014-01-21T08:24:00Z">
              <w:r w:rsidRPr="008E7C9D" w:rsidDel="002060CF">
                <w:rPr>
                  <w:color w:val="auto"/>
                  <w:w w:val="100"/>
                </w:rPr>
                <w:delText>2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47" w:author="BJ Kwak" w:date="2014-01-21T08:24:00Z"/>
                <w:color w:val="auto"/>
              </w:rPr>
            </w:pPr>
            <w:del w:id="8348"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49" w:author="BJ Kwak" w:date="2014-01-21T08:24:00Z"/>
                <w:color w:val="auto"/>
              </w:rPr>
            </w:pPr>
            <w:del w:id="8350" w:author="BJ Kwak" w:date="2014-01-21T08:24:00Z">
              <w:r w:rsidRPr="008E7C9D" w:rsidDel="002060CF">
                <w:rPr>
                  <w:color w:val="auto"/>
                  <w:w w:val="100"/>
                </w:rPr>
                <w:delText>4, 7, 11, 15</w:delText>
              </w:r>
            </w:del>
          </w:p>
        </w:tc>
      </w:tr>
      <w:tr w:rsidR="00953091" w:rsidRPr="006975DC" w:rsidDel="002060CF" w:rsidTr="001B570C">
        <w:trPr>
          <w:trHeight w:val="560"/>
          <w:jc w:val="center"/>
          <w:del w:id="835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2" w:author="BJ Kwak" w:date="2014-01-21T08:24:00Z"/>
                <w:color w:val="auto"/>
              </w:rPr>
            </w:pPr>
            <w:del w:id="8353" w:author="BJ Kwak" w:date="2014-01-21T08:24:00Z">
              <w:r w:rsidRPr="008E7C9D" w:rsidDel="002060CF">
                <w:rPr>
                  <w:color w:val="auto"/>
                  <w:w w:val="100"/>
                </w:rPr>
                <w:delText>2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4" w:author="BJ Kwak" w:date="2014-01-21T08:24:00Z"/>
                <w:color w:val="auto"/>
              </w:rPr>
            </w:pPr>
            <w:del w:id="8355"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56" w:author="BJ Kwak" w:date="2014-01-21T08:24:00Z"/>
                <w:color w:val="auto"/>
              </w:rPr>
            </w:pPr>
            <w:del w:id="8357" w:author="BJ Kwak" w:date="2014-01-21T08:24:00Z">
              <w:r w:rsidRPr="008E7C9D" w:rsidDel="002060CF">
                <w:rPr>
                  <w:color w:val="auto"/>
                  <w:w w:val="100"/>
                </w:rPr>
                <w:delText>1–15; DPS only</w:delText>
              </w:r>
            </w:del>
          </w:p>
        </w:tc>
      </w:tr>
      <w:tr w:rsidR="00953091" w:rsidRPr="006975DC" w:rsidDel="002060CF" w:rsidTr="001B570C">
        <w:trPr>
          <w:trHeight w:val="560"/>
          <w:jc w:val="center"/>
          <w:del w:id="835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9" w:author="BJ Kwak" w:date="2014-01-21T08:24:00Z"/>
                <w:color w:val="auto"/>
              </w:rPr>
            </w:pPr>
            <w:del w:id="8360" w:author="BJ Kwak" w:date="2014-01-21T08:24:00Z">
              <w:r w:rsidRPr="008E7C9D" w:rsidDel="002060CF">
                <w:rPr>
                  <w:color w:val="auto"/>
                  <w:w w:val="100"/>
                </w:rPr>
                <w:delText>2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1" w:author="BJ Kwak" w:date="2014-01-21T08:24:00Z"/>
                <w:color w:val="auto"/>
              </w:rPr>
            </w:pPr>
            <w:del w:id="8362"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63" w:author="BJ Kwak" w:date="2014-01-21T08:24:00Z"/>
                <w:color w:val="auto"/>
              </w:rPr>
            </w:pPr>
            <w:del w:id="8364" w:author="BJ Kwak" w:date="2014-01-21T08:24:00Z">
              <w:r w:rsidRPr="008E7C9D" w:rsidDel="002060CF">
                <w:rPr>
                  <w:color w:val="auto"/>
                  <w:w w:val="100"/>
                </w:rPr>
                <w:delText>1–15; DPS only</w:delText>
              </w:r>
            </w:del>
          </w:p>
        </w:tc>
      </w:tr>
      <w:tr w:rsidR="00953091" w:rsidRPr="006975DC" w:rsidDel="002060CF" w:rsidTr="001B570C">
        <w:trPr>
          <w:trHeight w:val="560"/>
          <w:jc w:val="center"/>
          <w:del w:id="836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6" w:author="BJ Kwak" w:date="2014-01-21T08:24:00Z"/>
                <w:color w:val="auto"/>
              </w:rPr>
            </w:pPr>
            <w:del w:id="8367" w:author="BJ Kwak" w:date="2014-01-21T08:24:00Z">
              <w:r w:rsidRPr="008E7C9D" w:rsidDel="002060CF">
                <w:rPr>
                  <w:color w:val="auto"/>
                  <w:w w:val="100"/>
                </w:rPr>
                <w:delText>2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8" w:author="BJ Kwak" w:date="2014-01-21T08:24:00Z"/>
                <w:color w:val="auto"/>
              </w:rPr>
            </w:pPr>
            <w:del w:id="8369"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70" w:author="BJ Kwak" w:date="2014-01-21T08:24:00Z"/>
                <w:color w:val="auto"/>
              </w:rPr>
            </w:pPr>
            <w:del w:id="8371" w:author="BJ Kwak" w:date="2014-01-21T08:24:00Z">
              <w:r w:rsidRPr="008E7C9D" w:rsidDel="002060CF">
                <w:rPr>
                  <w:color w:val="auto"/>
                  <w:w w:val="100"/>
                </w:rPr>
                <w:delText>1–15; DPS only</w:delText>
              </w:r>
            </w:del>
          </w:p>
        </w:tc>
      </w:tr>
      <w:tr w:rsidR="00953091" w:rsidRPr="006975DC" w:rsidDel="002060CF" w:rsidTr="001B570C">
        <w:trPr>
          <w:trHeight w:val="560"/>
          <w:jc w:val="center"/>
          <w:del w:id="8372" w:author="BJ Kwak" w:date="2014-01-21T08:24:00Z"/>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73" w:author="BJ Kwak" w:date="2014-01-21T08:24:00Z"/>
                <w:color w:val="auto"/>
              </w:rPr>
            </w:pPr>
            <w:del w:id="8374" w:author="BJ Kwak" w:date="2014-01-21T08:24:00Z">
              <w:r w:rsidRPr="008E7C9D" w:rsidDel="002060CF">
                <w:rPr>
                  <w:color w:val="auto"/>
                  <w:w w:val="100"/>
                </w:rPr>
                <w:delText>24</w:delText>
              </w:r>
            </w:del>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75" w:author="BJ Kwak" w:date="2014-01-21T08:24:00Z"/>
                <w:color w:val="auto"/>
              </w:rPr>
            </w:pPr>
            <w:del w:id="8376"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77" w:author="BJ Kwak" w:date="2014-01-21T08:24:00Z"/>
                <w:color w:val="auto"/>
              </w:rPr>
            </w:pPr>
            <w:del w:id="8378" w:author="BJ Kwak" w:date="2014-01-21T08:24:00Z">
              <w:r w:rsidRPr="008E7C9D" w:rsidDel="002060CF">
                <w:rPr>
                  <w:color w:val="auto"/>
                  <w:w w:val="100"/>
                </w:rPr>
                <w:delText>1–15; DPS only</w:delText>
              </w:r>
            </w:del>
          </w:p>
        </w:tc>
      </w:tr>
      <w:tr w:rsidR="00953091" w:rsidRPr="006975DC" w:rsidDel="002060CF" w:rsidTr="001B570C">
        <w:trPr>
          <w:trHeight w:val="560"/>
          <w:jc w:val="center"/>
          <w:del w:id="8379" w:author="BJ Kwak" w:date="2014-01-21T08:24:00Z"/>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Del="002060CF" w:rsidRDefault="00953091" w:rsidP="001B570C">
            <w:pPr>
              <w:pStyle w:val="TableFootnote0"/>
              <w:rPr>
                <w:del w:id="8380" w:author="BJ Kwak" w:date="2014-01-21T08:24:00Z"/>
                <w:color w:val="auto"/>
                <w:sz w:val="16"/>
                <w:szCs w:val="16"/>
              </w:rPr>
            </w:pPr>
            <w:del w:id="8381" w:author="BJ Kwak" w:date="2014-01-21T08:24:00Z">
              <w:r w:rsidRPr="008E7C9D" w:rsidDel="002060CF">
                <w:rPr>
                  <w:b/>
                  <w:bCs/>
                  <w:color w:val="auto"/>
                  <w:w w:val="100"/>
                  <w:sz w:val="16"/>
                  <w:szCs w:val="16"/>
                  <w:vertAlign w:val="superscript"/>
                </w:rPr>
                <w:delText xml:space="preserve">a- </w:delText>
              </w:r>
              <w:r w:rsidRPr="008E7C9D" w:rsidDel="002060CF">
                <w:rPr>
                  <w:color w:val="auto"/>
                  <w:w w:val="100"/>
                  <w:sz w:val="16"/>
                  <w:szCs w:val="16"/>
                </w:rPr>
                <w:delText>Note code indices 9 through 13 may also be used for UWB channels 4, 7, 11, and 15 (i.e., channels with bandwidth wider than 500 MHz) if interchannel communication is desired.</w:delText>
              </w:r>
            </w:del>
          </w:p>
        </w:tc>
      </w:tr>
    </w:tbl>
    <w:p w:rsidR="00953091" w:rsidRPr="008E7C9D" w:rsidDel="002060CF" w:rsidRDefault="00953091" w:rsidP="00953091">
      <w:pPr>
        <w:pStyle w:val="T"/>
        <w:rPr>
          <w:del w:id="8382" w:author="BJ Kwak" w:date="2014-01-21T08:24:00Z"/>
          <w:color w:val="auto"/>
          <w:w w:val="100"/>
        </w:rPr>
      </w:pPr>
      <w:del w:id="8383" w:author="BJ Kwak" w:date="2014-01-21T08:24:00Z">
        <w:r w:rsidRPr="008E7C9D" w:rsidDel="002060CF">
          <w:rPr>
            <w:color w:val="auto"/>
            <w:w w:val="100"/>
          </w:rPr>
          <w:delText>Note that the assignment of preamble codes to channels has been done to enable interchannel communication. In other words, it is possible that a device operating on a wideband channel {4, 7, 11 or 15} may communicate with a device on a channel with which it overlaps.</w:delText>
        </w:r>
      </w:del>
    </w:p>
    <w:p w:rsidR="00953091" w:rsidRPr="008E7C9D" w:rsidDel="002060CF" w:rsidRDefault="00953091" w:rsidP="00953091">
      <w:pPr>
        <w:pStyle w:val="T"/>
        <w:rPr>
          <w:del w:id="8384" w:author="BJ Kwak" w:date="2014-01-21T08:24:00Z"/>
          <w:color w:val="auto"/>
          <w:w w:val="100"/>
        </w:rPr>
      </w:pPr>
      <w:del w:id="8385" w:author="BJ Kwak" w:date="2014-01-21T08:24:00Z">
        <w:r w:rsidRPr="008E7C9D" w:rsidDel="002060CF">
          <w:rPr>
            <w:color w:val="auto"/>
            <w:w w:val="100"/>
          </w:rPr>
          <w:delText xml:space="preserve">When using the ternary code indexed by </w:delText>
        </w:r>
        <w:r w:rsidRPr="008E7C9D" w:rsidDel="002060CF">
          <w:rPr>
            <w:i/>
            <w:iCs/>
            <w:color w:val="auto"/>
            <w:w w:val="100"/>
          </w:rPr>
          <w:delText>i</w:delText>
        </w:r>
        <w:r w:rsidRPr="008E7C9D" w:rsidDel="002060CF">
          <w:rPr>
            <w:color w:val="auto"/>
            <w:w w:val="100"/>
          </w:rPr>
          <w:delText xml:space="preserve">, the SYNC field shall consist of </w:delText>
        </w:r>
        <w:r w:rsidRPr="008E7C9D" w:rsidDel="002060CF">
          <w:rPr>
            <w:i/>
            <w:iCs/>
            <w:color w:val="auto"/>
            <w:w w:val="100"/>
          </w:rPr>
          <w:delText>N</w:delText>
        </w:r>
        <w:r w:rsidRPr="008E7C9D" w:rsidDel="002060CF">
          <w:rPr>
            <w:i/>
            <w:iCs/>
            <w:color w:val="auto"/>
            <w:w w:val="100"/>
            <w:vertAlign w:val="subscript"/>
          </w:rPr>
          <w:delText>sync</w:delText>
        </w:r>
        <w:r w:rsidRPr="008E7C9D" w:rsidDel="002060CF">
          <w:rPr>
            <w:color w:val="auto"/>
            <w:w w:val="100"/>
          </w:rPr>
          <w:delText xml:space="preserve"> repetitions of the symbol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w:delText>
        </w:r>
        <w:r w:rsidRPr="008E7C9D" w:rsidDel="002060CF">
          <w:rPr>
            <w:b/>
            <w:bCs/>
            <w:i/>
            <w:iCs/>
            <w:color w:val="auto"/>
            <w:w w:val="100"/>
          </w:rPr>
          <w:delText xml:space="preserve"> </w:delText>
        </w:r>
        <w:r w:rsidRPr="008E7C9D" w:rsidDel="002060CF">
          <w:rPr>
            <w:color w:val="auto"/>
            <w:w w:val="100"/>
          </w:rPr>
          <w:delText xml:space="preserve">where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b/>
            <w:bCs/>
            <w:i/>
            <w:iCs/>
            <w:color w:val="auto"/>
            <w:w w:val="100"/>
          </w:rPr>
          <w:delText xml:space="preserve"> </w:delText>
        </w:r>
        <w:r w:rsidRPr="008E7C9D" w:rsidDel="002060CF">
          <w:rPr>
            <w:color w:val="auto"/>
            <w:w w:val="100"/>
          </w:rPr>
          <w:delText>is the code</w:delText>
        </w:r>
        <w:r w:rsidRPr="008E7C9D" w:rsidDel="002060CF">
          <w:rPr>
            <w:b/>
            <w:bCs/>
            <w:i/>
            <w:iCs/>
            <w:color w:val="auto"/>
            <w:w w:val="100"/>
          </w:rPr>
          <w:delText xml:space="preserve"> C</w:delText>
        </w:r>
        <w:r w:rsidRPr="008E7C9D" w:rsidDel="002060CF">
          <w:rPr>
            <w:b/>
            <w:bCs/>
            <w:i/>
            <w:iCs/>
            <w:color w:val="auto"/>
            <w:w w:val="100"/>
            <w:vertAlign w:val="subscript"/>
          </w:rPr>
          <w:delText>i</w:delText>
        </w:r>
        <w:r w:rsidRPr="008E7C9D" w:rsidDel="002060CF">
          <w:rPr>
            <w:b/>
            <w:bCs/>
            <w:color w:val="auto"/>
            <w:w w:val="100"/>
            <w:vertAlign w:val="subscript"/>
          </w:rPr>
          <w:delText xml:space="preserve"> </w:delText>
        </w:r>
        <w:r w:rsidRPr="008E7C9D" w:rsidDel="002060CF">
          <w:rPr>
            <w:color w:val="auto"/>
            <w:w w:val="100"/>
          </w:rPr>
          <w:delText>spread by the delta function δ</w:delText>
        </w:r>
        <w:r w:rsidRPr="008E7C9D" w:rsidDel="002060CF">
          <w:rPr>
            <w:i/>
            <w:iCs/>
            <w:color w:val="auto"/>
            <w:w w:val="100"/>
            <w:vertAlign w:val="subscript"/>
          </w:rPr>
          <w:delText>L</w:delText>
        </w:r>
        <w:r w:rsidRPr="008E7C9D" w:rsidDel="002060CF">
          <w:rPr>
            <w:color w:val="auto"/>
            <w:w w:val="100"/>
          </w:rPr>
          <w:delText xml:space="preserve"> of length </w:delText>
        </w:r>
        <w:r w:rsidRPr="008E7C9D" w:rsidDel="002060CF">
          <w:rPr>
            <w:i/>
            <w:iCs/>
            <w:color w:val="auto"/>
            <w:w w:val="100"/>
          </w:rPr>
          <w:delText>L</w:delText>
        </w:r>
        <w:r w:rsidRPr="008E7C9D" w:rsidDel="002060CF">
          <w:rPr>
            <w:color w:val="auto"/>
            <w:w w:val="100"/>
          </w:rPr>
          <w:delText xml:space="preserve"> as show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The spreading operation, where code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color w:val="auto"/>
            <w:w w:val="100"/>
          </w:rPr>
          <w:delText xml:space="preserve"> is extended to the preamble symbol duration indicated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is described mathematically by</w:delText>
        </w:r>
      </w:del>
    </w:p>
    <w:p w:rsidR="00953091" w:rsidRPr="008E7C9D" w:rsidDel="002060CF" w:rsidRDefault="00953091" w:rsidP="00953091">
      <w:pPr>
        <w:pStyle w:val="T"/>
        <w:jc w:val="center"/>
        <w:rPr>
          <w:del w:id="8386" w:author="BJ Kwak" w:date="2014-01-21T08:24:00Z"/>
          <w:color w:val="auto"/>
          <w:w w:val="100"/>
        </w:rPr>
      </w:pPr>
      <w:del w:id="8387" w:author="BJ Kwak" w:date="2014-01-21T08:24:00Z">
        <w:r w:rsidRPr="00444A3F" w:rsidDel="002060CF">
          <w:rPr>
            <w:noProof/>
            <w:color w:val="auto"/>
            <w:w w:val="100"/>
            <w:lang w:eastAsia="ko-KR"/>
            <w:rPrChange w:id="8388" w:author="Unknown">
              <w:rPr>
                <w:noProof/>
                <w:lang w:eastAsia="ko-KR"/>
              </w:rPr>
            </w:rPrChange>
          </w:rPr>
          <w:drawing>
            <wp:inline distT="0" distB="0" distL="0" distR="0" wp14:anchorId="5654C380" wp14:editId="0CDCDF7E">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del>
    </w:p>
    <w:p w:rsidR="00953091" w:rsidRPr="008E7C9D" w:rsidDel="002060CF" w:rsidRDefault="00953091" w:rsidP="00953091">
      <w:pPr>
        <w:pStyle w:val="T"/>
        <w:rPr>
          <w:del w:id="8389" w:author="BJ Kwak" w:date="2014-01-21T08:24:00Z"/>
          <w:i/>
          <w:iCs/>
          <w:color w:val="auto"/>
          <w:w w:val="100"/>
        </w:rPr>
      </w:pPr>
      <w:del w:id="8390" w:author="BJ Kwak" w:date="2014-01-21T08:24:00Z">
        <w:r w:rsidRPr="008E7C9D" w:rsidDel="002060CF">
          <w:rPr>
            <w:color w:val="auto"/>
            <w:w w:val="100"/>
          </w:rPr>
          <w:delText xml:space="preserve">where the operator </w:delText>
        </w:r>
        <w:r w:rsidRPr="00444A3F" w:rsidDel="002060CF">
          <w:rPr>
            <w:noProof/>
            <w:color w:val="auto"/>
            <w:w w:val="100"/>
            <w:lang w:eastAsia="ko-KR"/>
            <w:rPrChange w:id="8391" w:author="Unknown">
              <w:rPr>
                <w:noProof/>
                <w:lang w:eastAsia="ko-KR"/>
              </w:rPr>
            </w:rPrChange>
          </w:rPr>
          <w:drawing>
            <wp:inline distT="0" distB="0" distL="0" distR="0" wp14:anchorId="10769E06" wp14:editId="3198F6F7">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1"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sidDel="002060CF">
          <w:rPr>
            <w:color w:val="auto"/>
            <w:w w:val="100"/>
          </w:rPr>
          <w:delText xml:space="preserve"> indicates a Kronecker product. After the Kronecker operation, a preamble symbol is formed as depicted in </w:delText>
        </w:r>
        <w:r w:rsidRPr="008E7C9D" w:rsidDel="002060CF">
          <w:fldChar w:fldCharType="begin"/>
        </w:r>
        <w:r w:rsidRPr="008E7C9D" w:rsidDel="002060CF">
          <w:rPr>
            <w:color w:val="auto"/>
            <w:w w:val="100"/>
          </w:rPr>
          <w:delInstrText xml:space="preserve"> REF _Ref287259829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5</w:delText>
        </w:r>
        <w:r w:rsidRPr="008E7C9D" w:rsidDel="002060CF">
          <w:fldChar w:fldCharType="end"/>
        </w:r>
        <w:r w:rsidRPr="008E7C9D" w:rsidDel="002060CF">
          <w:rPr>
            <w:color w:val="auto"/>
            <w:w w:val="100"/>
          </w:rPr>
          <w:delText xml:space="preserve">, where </w:delText>
        </w:r>
        <w:r w:rsidRPr="008E7C9D" w:rsidDel="002060CF">
          <w:rPr>
            <w:i/>
            <w:iCs/>
            <w:color w:val="auto"/>
            <w:w w:val="100"/>
          </w:rPr>
          <w:delText xml:space="preserve">L </w:delText>
        </w:r>
        <w:r w:rsidRPr="008E7C9D" w:rsidDel="002060CF">
          <w:rPr>
            <w:color w:val="auto"/>
            <w:w w:val="100"/>
          </w:rPr>
          <w:delText xml:space="preserve">– 1 zeros have been inserted between each ternary element of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i/>
            <w:iCs/>
            <w:color w:val="auto"/>
            <w:w w:val="100"/>
          </w:rPr>
          <w:delText>.</w:delText>
        </w:r>
      </w:del>
    </w:p>
    <w:p w:rsidR="00953091" w:rsidRPr="008E7C9D" w:rsidDel="002060CF" w:rsidRDefault="00953091" w:rsidP="00953091">
      <w:pPr>
        <w:pStyle w:val="T"/>
        <w:jc w:val="left"/>
        <w:rPr>
          <w:del w:id="8392" w:author="BJ Kwak" w:date="2014-01-21T08:24:00Z"/>
          <w:color w:val="auto"/>
          <w:w w:val="100"/>
        </w:rPr>
      </w:pPr>
      <w:del w:id="8393" w:author="BJ Kwak" w:date="2014-01-21T08:24:00Z">
        <w:r w:rsidRPr="008E7C9D" w:rsidDel="002060CF">
          <w:rPr>
            <w:color w:val="auto"/>
            <w:w w:val="100"/>
          </w:rPr>
          <w:delText xml:space="preserve">The spreading factor </w:delText>
        </w:r>
        <w:r w:rsidRPr="008E7C9D" w:rsidDel="002060CF">
          <w:rPr>
            <w:i/>
            <w:iCs/>
            <w:color w:val="auto"/>
            <w:w w:val="100"/>
          </w:rPr>
          <w:delText>L</w:delText>
        </w:r>
        <w:r w:rsidRPr="008E7C9D" w:rsidDel="002060CF">
          <w:rPr>
            <w:color w:val="auto"/>
            <w:w w:val="100"/>
          </w:rPr>
          <w:delText xml:space="preserve">, number of chips per symbol, preamble symbol duration </w:delText>
        </w:r>
        <w:r w:rsidRPr="008E7C9D" w:rsidDel="002060CF">
          <w:rPr>
            <w:i/>
            <w:iCs/>
            <w:color w:val="auto"/>
            <w:w w:val="100"/>
          </w:rPr>
          <w:delText>T</w:delText>
        </w:r>
        <w:r w:rsidRPr="008E7C9D" w:rsidDel="002060CF">
          <w:rPr>
            <w:i/>
            <w:iCs/>
            <w:color w:val="auto"/>
            <w:w w:val="100"/>
            <w:vertAlign w:val="subscript"/>
          </w:rPr>
          <w:delText>psym</w:delText>
        </w:r>
        <w:r w:rsidRPr="008E7C9D" w:rsidDel="002060CF">
          <w:rPr>
            <w:color w:val="auto"/>
            <w:w w:val="100"/>
          </w:rPr>
          <w:delText xml:space="preserve">, and base symbol rate for different channels are give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w:delText>
        </w:r>
      </w:del>
    </w:p>
    <w:p w:rsidR="00953091" w:rsidRPr="006975DC" w:rsidDel="002060CF" w:rsidRDefault="00953091" w:rsidP="00953091">
      <w:pPr>
        <w:pStyle w:val="T"/>
        <w:jc w:val="left"/>
        <w:rPr>
          <w:del w:id="8394" w:author="BJ Kwak" w:date="2014-01-21T08:24:00Z"/>
          <w:color w:val="0000FF"/>
          <w:w w:val="100"/>
        </w:rPr>
      </w:pPr>
    </w:p>
    <w:p w:rsidR="00953091" w:rsidRPr="006975DC" w:rsidDel="002060CF" w:rsidRDefault="00953091" w:rsidP="00953091">
      <w:pPr>
        <w:pStyle w:val="T"/>
        <w:jc w:val="center"/>
        <w:rPr>
          <w:del w:id="8395" w:author="BJ Kwak" w:date="2014-01-21T08:24:00Z"/>
          <w:color w:val="0000FF"/>
          <w:w w:val="100"/>
        </w:rPr>
      </w:pPr>
      <w:del w:id="8396" w:author="BJ Kwak" w:date="2014-01-21T08:24:00Z">
        <w:r w:rsidRPr="006975DC" w:rsidDel="002060CF">
          <w:rPr>
            <w:noProof/>
            <w:color w:val="0000FF"/>
            <w:lang w:eastAsia="ko-KR"/>
            <w:rPrChange w:id="8397" w:author="Unknown">
              <w:rPr>
                <w:noProof/>
                <w:lang w:eastAsia="ko-KR"/>
              </w:rPr>
            </w:rPrChange>
          </w:rPr>
          <w:drawing>
            <wp:inline distT="0" distB="0" distL="0" distR="0" wp14:anchorId="544730B4" wp14:editId="4A245476">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del>
    </w:p>
    <w:p w:rsidR="00953091" w:rsidRPr="008E7C9D" w:rsidDel="002060CF" w:rsidRDefault="00953091" w:rsidP="00953091">
      <w:pPr>
        <w:pStyle w:val="Figuretitle"/>
        <w:rPr>
          <w:del w:id="8398" w:author="BJ Kwak" w:date="2014-01-21T08:24:00Z"/>
          <w:rFonts w:ascii="Times New Roman" w:hAnsi="Times New Roman"/>
          <w:vertAlign w:val="subscript"/>
          <w:lang w:val="en-US"/>
        </w:rPr>
      </w:pPr>
      <w:bookmarkStart w:id="8399" w:name="_Ref287259829"/>
      <w:del w:id="8400" w:author="BJ Kwak" w:date="2014-01-21T08:24:00Z">
        <w:r w:rsidRPr="008E7C9D" w:rsidDel="002060CF">
          <w:rPr>
            <w:rFonts w:ascii="Times New Roman" w:hAnsi="Times New Roman"/>
            <w:lang w:val="en-US"/>
          </w:rPr>
          <w:delText xml:space="preserve">Figure </w:delText>
        </w:r>
        <w:r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Pr="008E7C9D" w:rsidDel="002060CF">
          <w:rPr>
            <w:lang w:val="en-US"/>
          </w:rPr>
          <w:fldChar w:fldCharType="separate"/>
        </w:r>
        <w:r w:rsidRPr="008E7C9D" w:rsidDel="002060CF">
          <w:rPr>
            <w:rFonts w:ascii="Times New Roman" w:hAnsi="Times New Roman"/>
            <w:noProof/>
            <w:lang w:val="en-US"/>
          </w:rPr>
          <w:delText>5</w:delText>
        </w:r>
        <w:r w:rsidRPr="008E7C9D" w:rsidDel="002060CF">
          <w:rPr>
            <w:lang w:val="en-US"/>
          </w:rPr>
          <w:fldChar w:fldCharType="end"/>
        </w:r>
        <w:bookmarkEnd w:id="8399"/>
        <w:r w:rsidRPr="008E7C9D" w:rsidDel="002060CF">
          <w:rPr>
            <w:rFonts w:ascii="Times New Roman" w:hAnsi="Times New Roman"/>
            <w:lang w:val="en-US"/>
          </w:rPr>
          <w:delText xml:space="preserve"> – construction of symbol </w:delText>
        </w:r>
        <w:r w:rsidRPr="008E7C9D" w:rsidDel="002060CF">
          <w:rPr>
            <w:rFonts w:ascii="Times New Roman" w:hAnsi="Times New Roman"/>
            <w:i/>
            <w:lang w:val="en-US"/>
          </w:rPr>
          <w:delText>S</w:delText>
        </w:r>
        <w:r w:rsidRPr="008E7C9D" w:rsidDel="002060CF">
          <w:rPr>
            <w:rFonts w:ascii="Times New Roman" w:hAnsi="Times New Roman"/>
            <w:i/>
            <w:vertAlign w:val="subscript"/>
            <w:lang w:val="en-US"/>
          </w:rPr>
          <w:delText>i</w:delText>
        </w:r>
        <w:r w:rsidRPr="008E7C9D" w:rsidDel="002060CF">
          <w:rPr>
            <w:rFonts w:ascii="Times New Roman" w:hAnsi="Times New Roman"/>
            <w:lang w:val="en-US"/>
          </w:rPr>
          <w:delText xml:space="preserve"> from code </w:delText>
        </w:r>
        <w:r w:rsidRPr="008E7C9D" w:rsidDel="002060CF">
          <w:rPr>
            <w:rFonts w:ascii="Times New Roman" w:hAnsi="Times New Roman"/>
            <w:i/>
            <w:lang w:val="en-US"/>
          </w:rPr>
          <w:delText>C</w:delText>
        </w:r>
        <w:r w:rsidRPr="008E7C9D" w:rsidDel="002060CF">
          <w:rPr>
            <w:rFonts w:ascii="Times New Roman" w:hAnsi="Times New Roman"/>
            <w:i/>
            <w:vertAlign w:val="subscript"/>
            <w:lang w:val="en-US"/>
          </w:rPr>
          <w:delText>i</w:delText>
        </w:r>
      </w:del>
    </w:p>
    <w:p w:rsidR="00953091" w:rsidRPr="008E7C9D" w:rsidDel="002060CF" w:rsidRDefault="00953091" w:rsidP="00953091">
      <w:pPr>
        <w:pStyle w:val="T"/>
        <w:jc w:val="left"/>
        <w:rPr>
          <w:del w:id="8401" w:author="BJ Kwak" w:date="2014-01-21T08:24:00Z"/>
          <w:color w:val="auto"/>
          <w:w w:val="100"/>
        </w:rPr>
      </w:pPr>
    </w:p>
    <w:p w:rsidR="00953091" w:rsidRPr="008E7C9D" w:rsidDel="002060CF" w:rsidRDefault="00953091" w:rsidP="009C74CB">
      <w:pPr>
        <w:pStyle w:val="4"/>
        <w:rPr>
          <w:del w:id="8402" w:author="BJ Kwak" w:date="2014-01-21T08:24:00Z"/>
          <w:lang w:val="en-US"/>
        </w:rPr>
      </w:pPr>
      <w:bookmarkStart w:id="8403" w:name="_Ref287254144"/>
      <w:del w:id="8404" w:author="BJ Kwak" w:date="2014-01-21T08:24:00Z">
        <w:r w:rsidRPr="008E7C9D" w:rsidDel="002060CF">
          <w:rPr>
            <w:lang w:val="en-US"/>
          </w:rPr>
          <w:delText>SHR SFD</w:delText>
        </w:r>
        <w:bookmarkEnd w:id="8403"/>
      </w:del>
    </w:p>
    <w:p w:rsidR="00953091" w:rsidRPr="008E7C9D" w:rsidDel="002060CF" w:rsidRDefault="00953091" w:rsidP="00953091">
      <w:pPr>
        <w:pStyle w:val="T"/>
        <w:rPr>
          <w:del w:id="8405" w:author="BJ Kwak" w:date="2014-01-21T08:24:00Z"/>
          <w:color w:val="auto"/>
          <w:w w:val="100"/>
        </w:rPr>
      </w:pPr>
      <w:del w:id="8406" w:author="BJ Kwak" w:date="2014-01-21T08:24:00Z">
        <w:r w:rsidRPr="008E7C9D" w:rsidDel="002060CF">
          <w:rPr>
            <w:color w:val="auto"/>
            <w:w w:val="100"/>
          </w:rPr>
          <w:delText xml:space="preserve">An SFD shall be added to establish frame timing. The UWB PHY uses a short SFD for default and medium data rates and a long SFD for the optional low data rate of 110 kb/s as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 xml:space="preserve">.  The short SFD shall be [0 +1 0 -1 +1 0 0 -1] spread by the preamble symbol </w:delText>
        </w:r>
        <w:r w:rsidRPr="008E7C9D" w:rsidDel="002060CF">
          <w:rPr>
            <w:i/>
            <w:iCs/>
            <w:color w:val="auto"/>
            <w:w w:val="100"/>
          </w:rPr>
          <w:delText>S</w:delText>
        </w:r>
        <w:r w:rsidRPr="008E7C9D" w:rsidDel="002060CF">
          <w:rPr>
            <w:i/>
            <w:iCs/>
            <w:color w:val="auto"/>
            <w:w w:val="100"/>
            <w:vertAlign w:val="subscript"/>
          </w:rPr>
          <w:delText>i</w:delText>
        </w:r>
        <w:r w:rsidRPr="008E7C9D" w:rsidDel="002060CF">
          <w:rPr>
            <w:color w:val="auto"/>
            <w:w w:val="100"/>
          </w:rPr>
          <w:delTex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delText>
        </w:r>
        <w:r w:rsidRPr="008E7C9D" w:rsidDel="002060CF">
          <w:rPr>
            <w:i/>
            <w:iCs/>
            <w:color w:val="auto"/>
            <w:w w:val="100"/>
          </w:rPr>
          <w:delText>S</w:delText>
        </w:r>
        <w:r w:rsidRPr="008E7C9D" w:rsidDel="002060CF">
          <w:rPr>
            <w:i/>
            <w:iCs/>
            <w:color w:val="auto"/>
            <w:w w:val="100"/>
            <w:vertAlign w:val="subscript"/>
          </w:rPr>
          <w:delText xml:space="preserve">i. </w:delText>
        </w:r>
        <w:r w:rsidRPr="008E7C9D" w:rsidDel="002060CF">
          <w:rPr>
            <w:color w:val="auto"/>
            <w:w w:val="100"/>
          </w:rPr>
          <w:delText xml:space="preserve">Note that the long SFD is eight times longer than the short SFD and consists of 64 preamble symbols, only 32 of which are active, and the other 32 are zeros. The structure of the SHR preamble and the two possible SFDs are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rPr>
          <w:del w:id="8407" w:author="BJ Kwak" w:date="2014-01-21T08:24:00Z"/>
          <w:color w:val="auto"/>
          <w:w w:val="100"/>
        </w:rPr>
      </w:pPr>
    </w:p>
    <w:p w:rsidR="00953091" w:rsidRPr="008E7C9D" w:rsidDel="002060CF" w:rsidRDefault="00953091" w:rsidP="009C74CB">
      <w:pPr>
        <w:pStyle w:val="3"/>
        <w:rPr>
          <w:del w:id="8408" w:author="BJ Kwak" w:date="2014-01-21T08:24:00Z"/>
          <w:lang w:val="en-US"/>
        </w:rPr>
      </w:pPr>
      <w:bookmarkStart w:id="8409" w:name="_Ref287253930"/>
      <w:bookmarkStart w:id="8410" w:name="_Toc315383343"/>
      <w:bookmarkStart w:id="8411" w:name="_Toc377674897"/>
      <w:del w:id="8412" w:author="BJ Kwak" w:date="2014-01-21T08:24:00Z">
        <w:r w:rsidRPr="008E7C9D" w:rsidDel="002060CF">
          <w:rPr>
            <w:lang w:val="en-US"/>
          </w:rPr>
          <w:delText>PHY header (PHR)</w:delText>
        </w:r>
        <w:bookmarkEnd w:id="8409"/>
        <w:bookmarkEnd w:id="8410"/>
        <w:bookmarkEnd w:id="8411"/>
      </w:del>
    </w:p>
    <w:p w:rsidR="00953091" w:rsidRPr="008E7C9D" w:rsidDel="002060CF" w:rsidRDefault="00953091" w:rsidP="00953091">
      <w:pPr>
        <w:pStyle w:val="T"/>
        <w:rPr>
          <w:del w:id="8413" w:author="BJ Kwak" w:date="2014-01-21T08:24:00Z"/>
          <w:color w:val="auto"/>
          <w:w w:val="100"/>
        </w:rPr>
      </w:pPr>
      <w:del w:id="8414" w:author="BJ Kwak" w:date="2014-01-21T08:24:00Z">
        <w:r w:rsidRPr="008E7C9D" w:rsidDel="002060CF">
          <w:rPr>
            <w:color w:val="auto"/>
            <w:w w:val="100"/>
          </w:rPr>
          <w:delText xml:space="preserve">A PHR, as shown in </w:delText>
        </w:r>
        <w:r w:rsidRPr="008E7C9D" w:rsidDel="002060CF">
          <w:fldChar w:fldCharType="begin"/>
        </w:r>
        <w:r w:rsidRPr="008E7C9D" w:rsidDel="002060CF">
          <w:rPr>
            <w:color w:val="auto"/>
            <w:w w:val="100"/>
          </w:rPr>
          <w:delInstrText xml:space="preserve"> REF _Ref287260010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6</w:delText>
        </w:r>
        <w:r w:rsidRPr="008E7C9D" w:rsidDel="002060CF">
          <w:fldChar w:fldCharType="end"/>
        </w:r>
        <w:r w:rsidRPr="008E7C9D" w:rsidDel="002060CF">
          <w:rPr>
            <w:color w:val="auto"/>
            <w:w w:val="100"/>
          </w:rPr>
          <w:delTex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delText>
        </w:r>
      </w:del>
    </w:p>
    <w:p w:rsidR="00953091" w:rsidRPr="008E7C9D" w:rsidDel="002060CF" w:rsidRDefault="00953091" w:rsidP="00953091">
      <w:pPr>
        <w:pStyle w:val="T"/>
        <w:jc w:val="center"/>
        <w:rPr>
          <w:del w:id="8415" w:author="BJ Kwak" w:date="2014-01-21T08:24:00Z"/>
          <w:color w:val="auto"/>
          <w:w w:val="100"/>
        </w:rPr>
      </w:pPr>
      <w:del w:id="8416" w:author="BJ Kwak" w:date="2014-01-21T08:24:00Z">
        <w:r w:rsidRPr="00444A3F" w:rsidDel="002060CF">
          <w:rPr>
            <w:noProof/>
            <w:color w:val="auto"/>
            <w:lang w:eastAsia="ko-KR"/>
            <w:rPrChange w:id="8417" w:author="Unknown">
              <w:rPr>
                <w:noProof/>
                <w:lang w:eastAsia="ko-KR"/>
              </w:rPr>
            </w:rPrChange>
          </w:rPr>
          <w:drawing>
            <wp:inline distT="0" distB="0" distL="0" distR="0" wp14:anchorId="6EC9225C" wp14:editId="3538080D">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del>
    </w:p>
    <w:p w:rsidR="00953091" w:rsidRPr="008E7C9D" w:rsidDel="002060CF" w:rsidRDefault="00953091" w:rsidP="00953091">
      <w:pPr>
        <w:pStyle w:val="Figuretitle"/>
        <w:rPr>
          <w:del w:id="8418" w:author="BJ Kwak" w:date="2014-01-21T08:24:00Z"/>
          <w:rFonts w:ascii="Times New Roman" w:hAnsi="Times New Roman"/>
          <w:vertAlign w:val="subscript"/>
          <w:lang w:val="en-US"/>
        </w:rPr>
      </w:pPr>
      <w:bookmarkStart w:id="8419" w:name="_Ref287260010"/>
      <w:del w:id="8420" w:author="BJ Kwak" w:date="2014-01-21T08:24:00Z">
        <w:r w:rsidRPr="008E7C9D" w:rsidDel="002060CF">
          <w:rPr>
            <w:rFonts w:ascii="Times New Roman" w:hAnsi="Times New Roman"/>
            <w:lang w:val="en-US"/>
          </w:rPr>
          <w:delText xml:space="preserve">Figure </w:delText>
        </w:r>
        <w:r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Pr="008E7C9D" w:rsidDel="002060CF">
          <w:rPr>
            <w:lang w:val="en-US"/>
          </w:rPr>
          <w:fldChar w:fldCharType="separate"/>
        </w:r>
        <w:r w:rsidRPr="008E7C9D" w:rsidDel="002060CF">
          <w:rPr>
            <w:rFonts w:ascii="Times New Roman" w:hAnsi="Times New Roman"/>
            <w:noProof/>
            <w:lang w:val="en-US"/>
          </w:rPr>
          <w:delText>6</w:delText>
        </w:r>
        <w:r w:rsidRPr="008E7C9D" w:rsidDel="002060CF">
          <w:rPr>
            <w:lang w:val="en-US"/>
          </w:rPr>
          <w:fldChar w:fldCharType="end"/>
        </w:r>
        <w:bookmarkEnd w:id="8419"/>
        <w:r w:rsidRPr="008E7C9D" w:rsidDel="002060CF">
          <w:rPr>
            <w:rFonts w:ascii="Times New Roman" w:hAnsi="Times New Roman"/>
            <w:lang w:val="en-US"/>
          </w:rPr>
          <w:delText xml:space="preserve"> – PHR bit assignment</w:delText>
        </w:r>
      </w:del>
    </w:p>
    <w:p w:rsidR="00953091" w:rsidRPr="008E7C9D" w:rsidDel="002060CF" w:rsidRDefault="00953091" w:rsidP="00953091">
      <w:pPr>
        <w:pStyle w:val="T"/>
        <w:rPr>
          <w:del w:id="8421" w:author="BJ Kwak" w:date="2014-01-21T08:24:00Z"/>
          <w:color w:val="auto"/>
          <w:w w:val="100"/>
        </w:rPr>
      </w:pPr>
      <w:del w:id="8422" w:author="BJ Kwak" w:date="2014-01-21T08:24:00Z">
        <w:r w:rsidRPr="008E7C9D" w:rsidDel="002060CF">
          <w:rPr>
            <w:color w:val="auto"/>
            <w:w w:val="100"/>
          </w:rPr>
          <w:delText xml:space="preserve">The PHR shall be transmitted using the BPM-BPSK modulation outlined in </w:delText>
        </w:r>
        <w:r w:rsidRPr="008E7C9D" w:rsidDel="002060CF">
          <w:fldChar w:fldCharType="begin"/>
        </w:r>
        <w:r w:rsidRPr="008E7C9D" w:rsidDel="002060CF">
          <w:rPr>
            <w:color w:val="auto"/>
            <w:w w:val="100"/>
          </w:rPr>
          <w:delInstrText xml:space="preserve"> REF _Ref287254902 \w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 The PHR shall be transmitted at the nominal rate of 850</w:delText>
        </w:r>
        <w:r w:rsidRPr="008E7C9D" w:rsidDel="002060CF">
          <w:rPr>
            <w:color w:val="auto"/>
          </w:rPr>
          <w:delText> </w:delText>
        </w:r>
        <w:r w:rsidRPr="008E7C9D" w:rsidDel="002060CF">
          <w:rPr>
            <w:color w:val="auto"/>
            <w:w w:val="100"/>
          </w:rPr>
          <w:delText>kb/s for all data rates above 850</w:delText>
        </w:r>
        <w:r w:rsidRPr="008E7C9D" w:rsidDel="002060CF">
          <w:rPr>
            <w:color w:val="auto"/>
          </w:rPr>
          <w:delText> </w:delText>
        </w:r>
        <w:r w:rsidRPr="008E7C9D" w:rsidDel="002060CF">
          <w:rPr>
            <w:color w:val="auto"/>
            <w:w w:val="100"/>
          </w:rPr>
          <w:delText>kb/s and at the nominal rate of 110</w:delText>
        </w:r>
        <w:r w:rsidRPr="008E7C9D" w:rsidDel="002060CF">
          <w:rPr>
            <w:color w:val="auto"/>
          </w:rPr>
          <w:delText> </w:delText>
        </w:r>
        <w:r w:rsidRPr="008E7C9D" w:rsidDel="002060CF">
          <w:rPr>
            <w:color w:val="auto"/>
            <w:w w:val="100"/>
          </w:rPr>
          <w:delText>kb/s for the nominal low data rates of 110</w:delText>
        </w:r>
        <w:r w:rsidRPr="008E7C9D" w:rsidDel="002060CF">
          <w:rPr>
            <w:color w:val="auto"/>
          </w:rPr>
          <w:delText> </w:delText>
        </w:r>
        <w:r w:rsidRPr="008E7C9D" w:rsidDel="002060CF">
          <w:rPr>
            <w:color w:val="auto"/>
            <w:w w:val="100"/>
          </w:rPr>
          <w:delText>kb/s.</w:delText>
        </w:r>
      </w:del>
    </w:p>
    <w:p w:rsidR="00953091" w:rsidRPr="008E7C9D" w:rsidDel="002060CF" w:rsidRDefault="00953091" w:rsidP="00953091">
      <w:pPr>
        <w:pStyle w:val="T"/>
        <w:rPr>
          <w:del w:id="8423" w:author="BJ Kwak" w:date="2014-01-21T08:24:00Z"/>
          <w:color w:val="auto"/>
          <w:w w:val="100"/>
        </w:rPr>
      </w:pPr>
    </w:p>
    <w:p w:rsidR="00953091" w:rsidRPr="008E7C9D" w:rsidDel="002060CF" w:rsidRDefault="00953091" w:rsidP="009C74CB">
      <w:pPr>
        <w:pStyle w:val="4"/>
        <w:rPr>
          <w:del w:id="8424" w:author="BJ Kwak" w:date="2014-01-21T08:24:00Z"/>
          <w:lang w:val="en-US"/>
        </w:rPr>
      </w:pPr>
      <w:bookmarkStart w:id="8425" w:name="_Ref287253948"/>
      <w:del w:id="8426" w:author="BJ Kwak" w:date="2014-01-21T08:24:00Z">
        <w:r w:rsidRPr="008E7C9D" w:rsidDel="002060CF">
          <w:rPr>
            <w:lang w:val="en-US"/>
          </w:rPr>
          <w:delText xml:space="preserve">PHR rate, length, ranging, </w:delText>
        </w:r>
        <w:r w:rsidRPr="008E7C9D" w:rsidDel="002060CF">
          <w:delText>extension</w:delText>
        </w:r>
        <w:r w:rsidRPr="008E7C9D" w:rsidDel="002060CF">
          <w:rPr>
            <w:lang w:val="en-US"/>
          </w:rPr>
          <w:delText>, preamble duration fields</w:delText>
        </w:r>
        <w:bookmarkEnd w:id="8425"/>
      </w:del>
    </w:p>
    <w:p w:rsidR="00953091" w:rsidRPr="008E7C9D" w:rsidDel="002060CF" w:rsidRDefault="00953091" w:rsidP="00953091">
      <w:pPr>
        <w:pStyle w:val="T"/>
        <w:rPr>
          <w:del w:id="8427" w:author="BJ Kwak" w:date="2014-01-21T08:24:00Z"/>
          <w:color w:val="auto"/>
          <w:w w:val="100"/>
        </w:rPr>
      </w:pPr>
      <w:del w:id="8428" w:author="BJ Kwak" w:date="2014-01-21T08:24:00Z">
        <w:r w:rsidRPr="008E7C9D" w:rsidDel="002060CF">
          <w:rPr>
            <w:color w:val="auto"/>
            <w:w w:val="100"/>
          </w:rPr>
          <w:delText xml:space="preserve">The Data Rate field shall consist of two bits (R1, R0) that indicate the data rate of the received PSDU. The bits R1–R0 shall be set according to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The default value of the bits R1–R0 shall be set to 01 as this is the only mandatory data rate that is supported by a UWB-compliant PHY implementation. Support for other data rates listed in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is optional. </w:delText>
        </w:r>
      </w:del>
    </w:p>
    <w:p w:rsidR="00953091" w:rsidRPr="008E7C9D" w:rsidDel="002060CF" w:rsidRDefault="00953091" w:rsidP="00953091">
      <w:pPr>
        <w:pStyle w:val="T"/>
        <w:rPr>
          <w:del w:id="8429" w:author="BJ Kwak" w:date="2014-01-21T08:24:00Z"/>
          <w:color w:val="auto"/>
          <w:w w:val="100"/>
        </w:rPr>
      </w:pPr>
      <w:del w:id="8430" w:author="BJ Kwak" w:date="2014-01-21T08:24:00Z">
        <w:r w:rsidRPr="008E7C9D" w:rsidDel="002060CF">
          <w:rPr>
            <w:color w:val="auto"/>
            <w:w w:val="100"/>
          </w:rPr>
          <w:delText xml:space="preserve">The Frame Length field, L6–L0, shall be an unsigned 7-bit integer number that indicates the number of octets in the PSDU that the MAC sublayer is currently requesting the PHY to transmit. </w:delText>
        </w:r>
      </w:del>
    </w:p>
    <w:p w:rsidR="00953091" w:rsidRPr="008E7C9D" w:rsidDel="002060CF" w:rsidRDefault="00953091" w:rsidP="00953091">
      <w:pPr>
        <w:pStyle w:val="T"/>
        <w:rPr>
          <w:del w:id="8431" w:author="BJ Kwak" w:date="2014-01-21T08:24:00Z"/>
          <w:color w:val="auto"/>
          <w:w w:val="100"/>
        </w:rPr>
      </w:pPr>
      <w:del w:id="8432" w:author="BJ Kwak" w:date="2014-01-21T08:24:00Z">
        <w:r w:rsidRPr="008E7C9D" w:rsidDel="002060CF">
          <w:rPr>
            <w:color w:val="auto"/>
            <w:w w:val="100"/>
          </w:rPr>
          <w:delText>The Ranging Packet bit, RNG, indicates that the current frame is an RFRAME if it is set to 1; otherwise, it is set to 0.</w:delText>
        </w:r>
      </w:del>
    </w:p>
    <w:p w:rsidR="00953091" w:rsidRPr="008E7C9D" w:rsidDel="002060CF" w:rsidRDefault="00953091" w:rsidP="00953091">
      <w:pPr>
        <w:pStyle w:val="T"/>
        <w:rPr>
          <w:del w:id="8433" w:author="BJ Kwak" w:date="2014-01-21T08:24:00Z"/>
          <w:color w:val="auto"/>
          <w:w w:val="100"/>
        </w:rPr>
      </w:pPr>
      <w:del w:id="8434" w:author="BJ Kwak" w:date="2014-01-21T08:24:00Z">
        <w:r w:rsidRPr="008E7C9D" w:rsidDel="002060CF">
          <w:rPr>
            <w:color w:val="auto"/>
            <w:w w:val="100"/>
          </w:rPr>
          <w:delText>The Header Extension bit, EXT, is reserved for future extension of the PHR. This bit shall be set to 0.</w:delText>
        </w:r>
      </w:del>
    </w:p>
    <w:p w:rsidR="00953091" w:rsidRPr="008E7C9D" w:rsidDel="002060CF" w:rsidRDefault="00953091" w:rsidP="00953091">
      <w:pPr>
        <w:pStyle w:val="T"/>
        <w:rPr>
          <w:del w:id="8435" w:author="BJ Kwak" w:date="2014-01-21T08:24:00Z"/>
          <w:color w:val="auto"/>
          <w:w w:val="100"/>
        </w:rPr>
      </w:pPr>
      <w:del w:id="8436" w:author="BJ Kwak" w:date="2014-01-21T08:24:00Z">
        <w:r w:rsidRPr="008E7C9D" w:rsidDel="002060CF">
          <w:rPr>
            <w:color w:val="auto"/>
            <w:w w:val="100"/>
          </w:rPr>
          <w:delText xml:space="preserve">The Preamble Duration field, P1–P0, represents the length (in preamble symbols) of the SYNC portion of the SHR. P1–P0 shall be set according to </w:delText>
        </w:r>
        <w:r w:rsidRPr="008E7C9D" w:rsidDel="002060CF">
          <w:fldChar w:fldCharType="begin"/>
        </w:r>
        <w:r w:rsidRPr="008E7C9D" w:rsidDel="002060CF">
          <w:rPr>
            <w:color w:val="auto"/>
            <w:w w:val="100"/>
          </w:rPr>
          <w:delInstrText xml:space="preserve"> REF _Ref287260391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8</w:delText>
        </w:r>
        <w:r w:rsidRPr="008E7C9D" w:rsidDel="002060CF">
          <w:fldChar w:fldCharType="end"/>
        </w:r>
        <w:r w:rsidRPr="008E7C9D" w:rsidDel="002060CF">
          <w:rPr>
            <w:color w:val="auto"/>
            <w:w w:val="100"/>
          </w:rPr>
          <w:delText xml:space="preserve">. The default Preamble Duration setting is 01, which corresponds to a SYNC field of length 64 preamble symbols. </w:delText>
        </w:r>
      </w:del>
    </w:p>
    <w:p w:rsidR="00953091" w:rsidRPr="008E7C9D" w:rsidDel="002060CF" w:rsidRDefault="00953091" w:rsidP="00953091">
      <w:pPr>
        <w:pStyle w:val="T"/>
        <w:rPr>
          <w:del w:id="8437" w:author="BJ Kwak" w:date="2014-01-21T08:24:00Z"/>
          <w:color w:val="auto"/>
          <w:w w:val="100"/>
        </w:rPr>
      </w:pPr>
    </w:p>
    <w:p w:rsidR="00953091" w:rsidRPr="008E7C9D" w:rsidDel="002060CF" w:rsidRDefault="00953091" w:rsidP="00953091">
      <w:pPr>
        <w:pStyle w:val="Tabletitle"/>
        <w:ind w:left="880"/>
        <w:rPr>
          <w:del w:id="8438" w:author="BJ Kwak" w:date="2014-01-21T08:24:00Z"/>
          <w:rFonts w:ascii="Times New Roman" w:hAnsi="Times New Roman"/>
          <w:lang w:val="en-US"/>
        </w:rPr>
      </w:pPr>
      <w:bookmarkStart w:id="8439" w:name="_Ref287260391"/>
      <w:del w:id="8440" w:author="BJ Kwak" w:date="2014-01-21T08:24:00Z">
        <w:r w:rsidRPr="008E7C9D" w:rsidDel="002060CF">
          <w:rPr>
            <w:rFonts w:ascii="Times New Roman" w:hAnsi="Times New Roman"/>
            <w:lang w:val="en-US"/>
          </w:rPr>
          <w:delText xml:space="preserve">Table </w:delText>
        </w:r>
        <w:r w:rsidRPr="008E7C9D" w:rsidDel="002060CF">
          <w:rPr>
            <w:lang w:val="en-US"/>
          </w:rPr>
          <w:fldChar w:fldCharType="begin"/>
        </w:r>
        <w:r w:rsidRPr="008E7C9D" w:rsidDel="002060CF">
          <w:rPr>
            <w:rFonts w:ascii="Times New Roman" w:hAnsi="Times New Roman"/>
            <w:lang w:val="en-US"/>
          </w:rPr>
          <w:delInstrText xml:space="preserve"> SEQ Table \* ARABIC </w:delInstrText>
        </w:r>
        <w:r w:rsidRPr="008E7C9D" w:rsidDel="002060CF">
          <w:rPr>
            <w:lang w:val="en-US"/>
          </w:rPr>
          <w:fldChar w:fldCharType="separate"/>
        </w:r>
        <w:r w:rsidRPr="008E7C9D" w:rsidDel="002060CF">
          <w:rPr>
            <w:rFonts w:ascii="Times New Roman" w:hAnsi="Times New Roman"/>
            <w:noProof/>
            <w:lang w:val="en-US"/>
          </w:rPr>
          <w:delText>8</w:delText>
        </w:r>
        <w:r w:rsidRPr="008E7C9D" w:rsidDel="002060CF">
          <w:rPr>
            <w:lang w:val="en-US"/>
          </w:rPr>
          <w:fldChar w:fldCharType="end"/>
        </w:r>
        <w:bookmarkEnd w:id="8439"/>
        <w:r w:rsidRPr="008E7C9D" w:rsidDel="002060CF">
          <w:rPr>
            <w:rFonts w:ascii="Times New Roman" w:hAnsi="Times New Roman"/>
            <w:lang w:val="en-US"/>
          </w:rPr>
          <w:delText xml:space="preserve"> – Preamble Duration field valu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8E7C9D" w:rsidDel="002060CF" w:rsidTr="001B570C">
        <w:trPr>
          <w:trHeight w:val="640"/>
          <w:jc w:val="center"/>
          <w:del w:id="8441"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42" w:author="BJ Kwak" w:date="2014-01-21T08:24:00Z"/>
                <w:color w:val="auto"/>
              </w:rPr>
            </w:pPr>
            <w:del w:id="8443" w:author="BJ Kwak" w:date="2014-01-21T08:24:00Z">
              <w:r w:rsidRPr="008E7C9D" w:rsidDel="002060CF">
                <w:rPr>
                  <w:color w:val="auto"/>
                  <w:w w:val="100"/>
                </w:rPr>
                <w:delText>P1</w:delText>
              </w:r>
              <w:r w:rsidRPr="008E7C9D" w:rsidDel="002060CF">
                <w:rPr>
                  <w:b w:val="0"/>
                  <w:bCs w:val="0"/>
                  <w:color w:val="auto"/>
                  <w:w w:val="100"/>
                </w:rPr>
                <w:delText>–</w:delText>
              </w:r>
              <w:r w:rsidRPr="008E7C9D" w:rsidDel="002060CF">
                <w:rPr>
                  <w:color w:val="auto"/>
                  <w:w w:val="100"/>
                </w:rPr>
                <w:delText>P0</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44" w:author="BJ Kwak" w:date="2014-01-21T08:24:00Z"/>
                <w:color w:val="auto"/>
              </w:rPr>
            </w:pPr>
            <w:del w:id="8445" w:author="BJ Kwak" w:date="2014-01-21T08:24:00Z">
              <w:r w:rsidRPr="008E7C9D" w:rsidDel="002060CF">
                <w:rPr>
                  <w:color w:val="auto"/>
                  <w:w w:val="100"/>
                </w:rPr>
                <w:delText>SYNC length</w:delText>
              </w:r>
              <w:r w:rsidRPr="008E7C9D" w:rsidDel="002060CF">
                <w:rPr>
                  <w:color w:val="auto"/>
                  <w:w w:val="100"/>
                </w:rPr>
                <w:br/>
                <w:delText>(symbols) (Si)</w:delText>
              </w:r>
            </w:del>
          </w:p>
        </w:tc>
      </w:tr>
      <w:tr w:rsidR="00953091" w:rsidRPr="008E7C9D" w:rsidDel="002060CF" w:rsidTr="001B570C">
        <w:trPr>
          <w:trHeight w:val="360"/>
          <w:jc w:val="center"/>
          <w:del w:id="8446"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47" w:author="BJ Kwak" w:date="2014-01-21T08:24:00Z"/>
                <w:color w:val="auto"/>
              </w:rPr>
            </w:pPr>
            <w:del w:id="8448" w:author="BJ Kwak" w:date="2014-01-21T08:24:00Z">
              <w:r w:rsidRPr="008E7C9D" w:rsidDel="002060CF">
                <w:rPr>
                  <w:color w:val="auto"/>
                  <w:w w:val="100"/>
                </w:rPr>
                <w:delText>01</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49" w:author="BJ Kwak" w:date="2014-01-21T08:24:00Z"/>
                <w:color w:val="auto"/>
              </w:rPr>
            </w:pPr>
            <w:del w:id="8450" w:author="BJ Kwak" w:date="2014-01-21T08:24:00Z">
              <w:r w:rsidRPr="008E7C9D" w:rsidDel="002060CF">
                <w:rPr>
                  <w:color w:val="auto"/>
                  <w:w w:val="100"/>
                </w:rPr>
                <w:delText>64</w:delText>
              </w:r>
            </w:del>
          </w:p>
        </w:tc>
      </w:tr>
      <w:tr w:rsidR="00953091" w:rsidRPr="008E7C9D" w:rsidDel="002060CF" w:rsidTr="001B570C">
        <w:trPr>
          <w:trHeight w:val="360"/>
          <w:jc w:val="center"/>
          <w:del w:id="8451"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52" w:author="BJ Kwak" w:date="2014-01-21T08:24:00Z"/>
                <w:color w:val="auto"/>
              </w:rPr>
            </w:pPr>
            <w:del w:id="8453" w:author="BJ Kwak" w:date="2014-01-21T08:24:00Z">
              <w:r w:rsidRPr="008E7C9D" w:rsidDel="002060CF">
                <w:rPr>
                  <w:color w:val="auto"/>
                  <w:w w:val="100"/>
                </w:rPr>
                <w:delText>1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54" w:author="BJ Kwak" w:date="2014-01-21T08:24:00Z"/>
                <w:color w:val="auto"/>
              </w:rPr>
            </w:pPr>
            <w:del w:id="8455" w:author="BJ Kwak" w:date="2014-01-21T08:24:00Z">
              <w:r w:rsidRPr="008E7C9D" w:rsidDel="002060CF">
                <w:rPr>
                  <w:color w:val="auto"/>
                  <w:w w:val="100"/>
                </w:rPr>
                <w:delText>1024</w:delText>
              </w:r>
            </w:del>
          </w:p>
        </w:tc>
      </w:tr>
      <w:tr w:rsidR="00953091" w:rsidRPr="008E7C9D" w:rsidDel="002060CF" w:rsidTr="001B570C">
        <w:trPr>
          <w:trHeight w:val="360"/>
          <w:jc w:val="center"/>
          <w:del w:id="8456"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57" w:author="BJ Kwak" w:date="2014-01-21T08:24:00Z"/>
                <w:color w:val="auto"/>
              </w:rPr>
            </w:pPr>
            <w:del w:id="8458" w:author="BJ Kwak" w:date="2014-01-21T08:24:00Z">
              <w:r w:rsidRPr="008E7C9D" w:rsidDel="002060CF">
                <w:rPr>
                  <w:color w:val="auto"/>
                  <w:w w:val="100"/>
                </w:rPr>
                <w:delText>11</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59" w:author="BJ Kwak" w:date="2014-01-21T08:24:00Z"/>
                <w:color w:val="auto"/>
              </w:rPr>
            </w:pPr>
            <w:del w:id="8460" w:author="BJ Kwak" w:date="2014-01-21T08:24:00Z">
              <w:r w:rsidRPr="008E7C9D" w:rsidDel="002060CF">
                <w:rPr>
                  <w:color w:val="auto"/>
                  <w:w w:val="100"/>
                </w:rPr>
                <w:delText>4096</w:delText>
              </w:r>
            </w:del>
          </w:p>
        </w:tc>
      </w:tr>
    </w:tbl>
    <w:p w:rsidR="00953091" w:rsidRPr="008E7C9D" w:rsidDel="002060CF" w:rsidRDefault="00953091" w:rsidP="00953091">
      <w:pPr>
        <w:pStyle w:val="T"/>
        <w:rPr>
          <w:del w:id="8461" w:author="BJ Kwak" w:date="2014-01-21T08:24:00Z"/>
          <w:color w:val="auto"/>
          <w:w w:val="100"/>
        </w:rPr>
      </w:pPr>
      <w:del w:id="8462" w:author="BJ Kwak" w:date="2014-01-21T08:24:00Z">
        <w:r w:rsidRPr="008E7C9D" w:rsidDel="002060CF">
          <w:rPr>
            <w:color w:val="auto"/>
            <w:w w:val="100"/>
          </w:rPr>
          <w:delTex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delText>
        </w:r>
      </w:del>
    </w:p>
    <w:p w:rsidR="00953091" w:rsidRPr="008E7C9D" w:rsidDel="002060CF" w:rsidRDefault="00953091" w:rsidP="00953091">
      <w:pPr>
        <w:pStyle w:val="T"/>
        <w:rPr>
          <w:del w:id="8463" w:author="BJ Kwak" w:date="2014-01-21T08:24:00Z"/>
          <w:color w:val="auto"/>
          <w:w w:val="100"/>
        </w:rPr>
      </w:pPr>
    </w:p>
    <w:p w:rsidR="00953091" w:rsidRPr="008E7C9D" w:rsidDel="002060CF" w:rsidRDefault="00953091" w:rsidP="00953091">
      <w:pPr>
        <w:pStyle w:val="Tabletitle"/>
        <w:ind w:left="880"/>
        <w:rPr>
          <w:del w:id="8464" w:author="BJ Kwak" w:date="2014-01-21T08:24:00Z"/>
          <w:rFonts w:ascii="Times New Roman" w:hAnsi="Times New Roman"/>
          <w:lang w:val="en-US"/>
        </w:rPr>
      </w:pPr>
      <w:bookmarkStart w:id="8465" w:name="_Ref287260332"/>
      <w:del w:id="8466" w:author="BJ Kwak" w:date="2014-01-21T08:24:00Z">
        <w:r w:rsidRPr="008E7C9D" w:rsidDel="002060CF">
          <w:rPr>
            <w:rFonts w:ascii="Times New Roman" w:hAnsi="Times New Roman"/>
            <w:lang w:val="en-US"/>
          </w:rPr>
          <w:delText xml:space="preserve">Table </w:delText>
        </w:r>
        <w:r w:rsidRPr="008E7C9D" w:rsidDel="002060CF">
          <w:rPr>
            <w:lang w:val="en-US"/>
          </w:rPr>
          <w:fldChar w:fldCharType="begin"/>
        </w:r>
        <w:r w:rsidRPr="008E7C9D" w:rsidDel="002060CF">
          <w:rPr>
            <w:rFonts w:ascii="Times New Roman" w:hAnsi="Times New Roman"/>
            <w:lang w:val="en-US"/>
          </w:rPr>
          <w:delInstrText xml:space="preserve"> SEQ Table \* ARABIC </w:delInstrText>
        </w:r>
        <w:r w:rsidRPr="008E7C9D" w:rsidDel="002060CF">
          <w:rPr>
            <w:lang w:val="en-US"/>
          </w:rPr>
          <w:fldChar w:fldCharType="separate"/>
        </w:r>
        <w:r w:rsidRPr="008E7C9D" w:rsidDel="002060CF">
          <w:rPr>
            <w:rFonts w:ascii="Times New Roman" w:hAnsi="Times New Roman"/>
            <w:noProof/>
            <w:lang w:val="en-US"/>
          </w:rPr>
          <w:delText>9</w:delText>
        </w:r>
        <w:r w:rsidRPr="008E7C9D" w:rsidDel="002060CF">
          <w:rPr>
            <w:lang w:val="en-US"/>
          </w:rPr>
          <w:fldChar w:fldCharType="end"/>
        </w:r>
        <w:bookmarkEnd w:id="8465"/>
        <w:r w:rsidRPr="008E7C9D" w:rsidDel="002060CF">
          <w:rPr>
            <w:rFonts w:ascii="Times New Roman" w:hAnsi="Times New Roman"/>
            <w:lang w:val="en-US"/>
          </w:rPr>
          <w:delText xml:space="preserve"> – nominal data rat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8E7C9D" w:rsidDel="002060CF" w:rsidTr="001B570C">
        <w:trPr>
          <w:trHeight w:val="640"/>
          <w:jc w:val="center"/>
          <w:del w:id="8467" w:author="BJ Kwak" w:date="2014-01-21T08:24:00Z"/>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68" w:author="BJ Kwak" w:date="2014-01-21T08:24:00Z"/>
                <w:b w:val="0"/>
                <w:color w:val="auto"/>
              </w:rPr>
            </w:pPr>
            <w:del w:id="8469" w:author="BJ Kwak" w:date="2014-01-21T08:24:00Z">
              <w:r w:rsidRPr="008E7C9D" w:rsidDel="002060CF">
                <w:rPr>
                  <w:b w:val="0"/>
                  <w:color w:val="auto"/>
                  <w:w w:val="100"/>
                </w:rPr>
                <w:delText>R1</w:delText>
              </w:r>
              <w:r w:rsidRPr="008E7C9D" w:rsidDel="002060CF">
                <w:rPr>
                  <w:b w:val="0"/>
                  <w:bCs w:val="0"/>
                  <w:color w:val="auto"/>
                  <w:w w:val="100"/>
                </w:rPr>
                <w:delText>–</w:delText>
              </w:r>
              <w:r w:rsidRPr="008E7C9D" w:rsidDel="002060CF">
                <w:rPr>
                  <w:b w:val="0"/>
                  <w:color w:val="auto"/>
                  <w:w w:val="100"/>
                </w:rPr>
                <w:delText>R0</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70" w:author="BJ Kwak" w:date="2014-01-21T08:24:00Z"/>
                <w:color w:val="auto"/>
                <w:w w:val="100"/>
              </w:rPr>
            </w:pPr>
            <w:del w:id="8471" w:author="BJ Kwak" w:date="2014-01-21T08:24:00Z">
              <w:r w:rsidRPr="008E7C9D" w:rsidDel="002060CF">
                <w:rPr>
                  <w:color w:val="auto"/>
                  <w:w w:val="100"/>
                </w:rPr>
                <w:delText xml:space="preserve">Data rate </w:delText>
              </w:r>
            </w:del>
          </w:p>
          <w:p w:rsidR="00953091" w:rsidRPr="008E7C9D" w:rsidDel="002060CF" w:rsidRDefault="00953091" w:rsidP="001B570C">
            <w:pPr>
              <w:pStyle w:val="CellHeading"/>
              <w:rPr>
                <w:del w:id="8472" w:author="BJ Kwak" w:date="2014-01-21T08:24:00Z"/>
                <w:color w:val="auto"/>
              </w:rPr>
            </w:pPr>
            <w:del w:id="8473" w:author="BJ Kwak" w:date="2014-01-21T08:24:00Z">
              <w:r w:rsidRPr="008E7C9D" w:rsidDel="002060CF">
                <w:rPr>
                  <w:color w:val="auto"/>
                  <w:w w:val="100"/>
                </w:rPr>
                <w:delText>Mb/s</w:delText>
              </w:r>
            </w:del>
          </w:p>
        </w:tc>
      </w:tr>
      <w:tr w:rsidR="00953091" w:rsidRPr="008E7C9D" w:rsidDel="002060CF" w:rsidTr="001B570C">
        <w:trPr>
          <w:trHeight w:val="360"/>
          <w:jc w:val="center"/>
          <w:del w:id="8474"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75" w:author="BJ Kwak" w:date="2014-01-21T08:24:00Z"/>
                <w:color w:val="auto"/>
              </w:rPr>
            </w:pPr>
            <w:del w:id="8476" w:author="BJ Kwak" w:date="2014-01-21T08:24:00Z">
              <w:r w:rsidRPr="008E7C9D" w:rsidDel="002060CF">
                <w:rPr>
                  <w:color w:val="auto"/>
                  <w:w w:val="100"/>
                </w:rPr>
                <w:delText>0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77" w:author="BJ Kwak" w:date="2014-01-21T08:24:00Z"/>
                <w:color w:val="auto"/>
              </w:rPr>
            </w:pPr>
            <w:del w:id="8478" w:author="BJ Kwak" w:date="2014-01-21T08:24:00Z">
              <w:r w:rsidRPr="008E7C9D" w:rsidDel="002060CF">
                <w:rPr>
                  <w:color w:val="auto"/>
                  <w:w w:val="100"/>
                </w:rPr>
                <w:delText>0.11</w:delText>
              </w:r>
            </w:del>
          </w:p>
        </w:tc>
      </w:tr>
      <w:tr w:rsidR="00953091" w:rsidRPr="008E7C9D" w:rsidDel="002060CF" w:rsidTr="001B570C">
        <w:trPr>
          <w:trHeight w:val="360"/>
          <w:jc w:val="center"/>
          <w:del w:id="8479"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80" w:author="BJ Kwak" w:date="2014-01-21T08:24:00Z"/>
                <w:color w:val="auto"/>
              </w:rPr>
            </w:pPr>
            <w:del w:id="8481" w:author="BJ Kwak" w:date="2014-01-21T08:24:00Z">
              <w:r w:rsidRPr="008E7C9D" w:rsidDel="002060CF">
                <w:rPr>
                  <w:color w:val="auto"/>
                  <w:w w:val="100"/>
                </w:rPr>
                <w:delText>0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82" w:author="BJ Kwak" w:date="2014-01-21T08:24:00Z"/>
                <w:color w:val="auto"/>
              </w:rPr>
            </w:pPr>
            <w:del w:id="8483" w:author="BJ Kwak" w:date="2014-01-21T08:24:00Z">
              <w:r w:rsidRPr="008E7C9D" w:rsidDel="002060CF">
                <w:rPr>
                  <w:color w:val="auto"/>
                  <w:w w:val="100"/>
                </w:rPr>
                <w:delText>0.85</w:delText>
              </w:r>
            </w:del>
          </w:p>
        </w:tc>
      </w:tr>
      <w:tr w:rsidR="00953091" w:rsidRPr="008E7C9D" w:rsidDel="002060CF" w:rsidTr="001B570C">
        <w:trPr>
          <w:trHeight w:val="360"/>
          <w:jc w:val="center"/>
          <w:del w:id="8484"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85" w:author="BJ Kwak" w:date="2014-01-21T08:24:00Z"/>
                <w:color w:val="auto"/>
              </w:rPr>
            </w:pPr>
            <w:del w:id="8486" w:author="BJ Kwak" w:date="2014-01-21T08:24:00Z">
              <w:r w:rsidRPr="008E7C9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87" w:author="BJ Kwak" w:date="2014-01-21T08:24:00Z"/>
                <w:color w:val="auto"/>
              </w:rPr>
            </w:pPr>
            <w:del w:id="8488" w:author="BJ Kwak" w:date="2014-01-21T08:24:00Z">
              <w:r w:rsidRPr="008E7C9D" w:rsidDel="002060CF">
                <w:rPr>
                  <w:color w:val="auto"/>
                  <w:w w:val="100"/>
                </w:rPr>
                <w:delText>6.81</w:delText>
              </w:r>
            </w:del>
          </w:p>
        </w:tc>
      </w:tr>
      <w:tr w:rsidR="00953091" w:rsidRPr="008E7C9D" w:rsidDel="002060CF" w:rsidTr="001B570C">
        <w:trPr>
          <w:trHeight w:val="360"/>
          <w:jc w:val="center"/>
          <w:del w:id="8489" w:author="BJ Kwak" w:date="2014-01-21T08:24:00Z"/>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0" w:author="BJ Kwak" w:date="2014-01-21T08:24:00Z"/>
                <w:color w:val="auto"/>
              </w:rPr>
            </w:pPr>
            <w:del w:id="8491" w:author="BJ Kwak" w:date="2014-01-21T08:24:00Z">
              <w:r w:rsidRPr="008E7C9D" w:rsidDel="002060CF">
                <w:rPr>
                  <w:color w:val="auto"/>
                  <w:w w:val="100"/>
                </w:rPr>
                <w:delText>11</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2" w:author="BJ Kwak" w:date="2014-01-21T08:24:00Z"/>
                <w:color w:val="auto"/>
              </w:rPr>
            </w:pPr>
            <w:del w:id="8493" w:author="BJ Kwak" w:date="2014-01-21T08:24:00Z">
              <w:r w:rsidRPr="008E7C9D" w:rsidDel="002060CF">
                <w:rPr>
                  <w:color w:val="auto"/>
                  <w:w w:val="100"/>
                </w:rPr>
                <w:delText>27.24</w:delText>
              </w:r>
            </w:del>
          </w:p>
        </w:tc>
      </w:tr>
    </w:tbl>
    <w:p w:rsidR="00953091" w:rsidRPr="008E7C9D" w:rsidDel="002060CF" w:rsidRDefault="00953091" w:rsidP="00953091">
      <w:pPr>
        <w:pStyle w:val="T"/>
        <w:rPr>
          <w:del w:id="8494" w:author="BJ Kwak" w:date="2014-01-21T08:24:00Z"/>
          <w:color w:val="auto"/>
          <w:w w:val="100"/>
        </w:rPr>
      </w:pPr>
    </w:p>
    <w:p w:rsidR="00953091" w:rsidRPr="008E7C9D" w:rsidDel="002060CF" w:rsidRDefault="00953091" w:rsidP="009C74CB">
      <w:pPr>
        <w:pStyle w:val="4"/>
        <w:rPr>
          <w:del w:id="8495" w:author="BJ Kwak" w:date="2014-01-21T08:24:00Z"/>
          <w:lang w:val="en-US"/>
        </w:rPr>
      </w:pPr>
      <w:bookmarkStart w:id="8496" w:name="_Ref287253954"/>
      <w:del w:id="8497" w:author="BJ Kwak" w:date="2014-01-21T08:24:00Z">
        <w:r w:rsidRPr="008E7C9D" w:rsidDel="002060CF">
          <w:rPr>
            <w:lang w:val="en-US"/>
          </w:rPr>
          <w:delText>PHR SECDED check bits</w:delText>
        </w:r>
        <w:bookmarkEnd w:id="8496"/>
      </w:del>
    </w:p>
    <w:p w:rsidR="00953091" w:rsidRPr="008E7C9D" w:rsidDel="002060CF" w:rsidRDefault="00953091" w:rsidP="00953091">
      <w:pPr>
        <w:pStyle w:val="T"/>
        <w:rPr>
          <w:del w:id="8498" w:author="BJ Kwak" w:date="2014-01-21T08:24:00Z"/>
          <w:color w:val="auto"/>
          <w:w w:val="100"/>
        </w:rPr>
      </w:pPr>
      <w:del w:id="8499" w:author="BJ Kwak" w:date="2014-01-21T08:24:00Z">
        <w:r w:rsidRPr="008E7C9D" w:rsidDel="002060CF">
          <w:rPr>
            <w:color w:val="auto"/>
            <w:w w:val="100"/>
          </w:rPr>
          <w:delTex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delText>
        </w:r>
      </w:del>
    </w:p>
    <w:p w:rsidR="00953091" w:rsidRPr="008E7C9D" w:rsidDel="002060CF" w:rsidRDefault="00953091" w:rsidP="00953091">
      <w:pPr>
        <w:pStyle w:val="EU"/>
        <w:spacing w:after="120"/>
        <w:ind w:firstLine="567"/>
        <w:rPr>
          <w:del w:id="8500" w:author="BJ Kwak" w:date="2014-01-21T08:24:00Z"/>
          <w:color w:val="auto"/>
          <w:w w:val="100"/>
        </w:rPr>
      </w:pPr>
      <w:del w:id="8501" w:author="BJ Kwak" w:date="2014-01-21T08:24:00Z">
        <w:r w:rsidRPr="008E7C9D" w:rsidDel="002060CF">
          <w:rPr>
            <w:color w:val="auto"/>
            <w:w w:val="100"/>
          </w:rPr>
          <w:delText xml:space="preserve">C0 = </w:delText>
        </w:r>
        <w:r w:rsidRPr="008E7C9D" w:rsidDel="002060CF">
          <w:rPr>
            <w:i/>
            <w:color w:val="auto"/>
            <w:w w:val="100"/>
          </w:rPr>
          <w:delText>XOR</w:delText>
        </w:r>
        <w:r w:rsidRPr="008E7C9D" w:rsidDel="002060CF">
          <w:rPr>
            <w:color w:val="auto"/>
            <w:w w:val="100"/>
          </w:rPr>
          <w:delText xml:space="preserve"> (R0, R1, L0, L2, L4, L5, EXT, P1)</w:delText>
        </w:r>
      </w:del>
    </w:p>
    <w:p w:rsidR="00953091" w:rsidRPr="008E7C9D" w:rsidDel="002060CF" w:rsidRDefault="00953091" w:rsidP="00953091">
      <w:pPr>
        <w:pStyle w:val="EU"/>
        <w:spacing w:before="0" w:after="120"/>
        <w:ind w:firstLine="567"/>
        <w:rPr>
          <w:del w:id="8502" w:author="BJ Kwak" w:date="2014-01-21T08:24:00Z"/>
          <w:color w:val="auto"/>
          <w:w w:val="100"/>
        </w:rPr>
      </w:pPr>
      <w:del w:id="8503" w:author="BJ Kwak" w:date="2014-01-21T08:24:00Z">
        <w:r w:rsidRPr="008E7C9D" w:rsidDel="002060CF">
          <w:rPr>
            <w:color w:val="auto"/>
            <w:w w:val="100"/>
          </w:rPr>
          <w:delText xml:space="preserve">C1 = </w:delText>
        </w:r>
        <w:r w:rsidRPr="008E7C9D" w:rsidDel="002060CF">
          <w:rPr>
            <w:i/>
            <w:color w:val="auto"/>
            <w:w w:val="100"/>
          </w:rPr>
          <w:delText>XOR</w:delText>
        </w:r>
        <w:r w:rsidRPr="008E7C9D" w:rsidDel="002060CF">
          <w:rPr>
            <w:color w:val="auto"/>
            <w:w w:val="100"/>
          </w:rPr>
          <w:delText xml:space="preserve"> (R1, L2, L3, L5, L6, RNG, EXT, P0)</w:delText>
        </w:r>
      </w:del>
    </w:p>
    <w:p w:rsidR="00953091" w:rsidRPr="008E7C9D" w:rsidDel="002060CF" w:rsidRDefault="00953091" w:rsidP="00953091">
      <w:pPr>
        <w:pStyle w:val="EU"/>
        <w:spacing w:before="0" w:after="120"/>
        <w:ind w:firstLine="567"/>
        <w:rPr>
          <w:del w:id="8504" w:author="BJ Kwak" w:date="2014-01-21T08:24:00Z"/>
          <w:color w:val="auto"/>
          <w:w w:val="100"/>
        </w:rPr>
      </w:pPr>
      <w:del w:id="8505" w:author="BJ Kwak" w:date="2014-01-21T08:24:00Z">
        <w:r w:rsidRPr="008E7C9D" w:rsidDel="002060CF">
          <w:rPr>
            <w:color w:val="auto"/>
            <w:w w:val="100"/>
          </w:rPr>
          <w:delText xml:space="preserve">C2 = </w:delText>
        </w:r>
        <w:r w:rsidRPr="008E7C9D" w:rsidDel="002060CF">
          <w:rPr>
            <w:i/>
            <w:color w:val="auto"/>
            <w:w w:val="100"/>
          </w:rPr>
          <w:delText>XOR</w:delText>
        </w:r>
        <w:r w:rsidRPr="008E7C9D" w:rsidDel="002060CF">
          <w:rPr>
            <w:color w:val="auto"/>
            <w:w w:val="100"/>
          </w:rPr>
          <w:delText xml:space="preserve"> (R0, L0, L1, L5, L6, RNG, EXT)</w:delText>
        </w:r>
      </w:del>
    </w:p>
    <w:p w:rsidR="00953091" w:rsidRPr="008E7C9D" w:rsidDel="002060CF" w:rsidRDefault="00953091" w:rsidP="00953091">
      <w:pPr>
        <w:pStyle w:val="EU"/>
        <w:spacing w:before="0" w:after="120"/>
        <w:ind w:firstLine="567"/>
        <w:rPr>
          <w:del w:id="8506" w:author="BJ Kwak" w:date="2014-01-21T08:24:00Z"/>
          <w:color w:val="auto"/>
          <w:w w:val="100"/>
        </w:rPr>
      </w:pPr>
      <w:del w:id="8507" w:author="BJ Kwak" w:date="2014-01-21T08:24:00Z">
        <w:r w:rsidRPr="008E7C9D" w:rsidDel="002060CF">
          <w:rPr>
            <w:color w:val="auto"/>
            <w:w w:val="100"/>
          </w:rPr>
          <w:delText xml:space="preserve">C3 = </w:delText>
        </w:r>
        <w:r w:rsidRPr="008E7C9D" w:rsidDel="002060CF">
          <w:rPr>
            <w:i/>
            <w:color w:val="auto"/>
            <w:w w:val="100"/>
          </w:rPr>
          <w:delText>XOR</w:delText>
        </w:r>
        <w:r w:rsidRPr="008E7C9D" w:rsidDel="002060CF">
          <w:rPr>
            <w:color w:val="auto"/>
            <w:w w:val="100"/>
          </w:rPr>
          <w:delText xml:space="preserve"> (L0, L1, L2, L3, L4, RNG, EXT)</w:delText>
        </w:r>
      </w:del>
    </w:p>
    <w:p w:rsidR="00953091" w:rsidRPr="008E7C9D" w:rsidDel="002060CF" w:rsidRDefault="00953091" w:rsidP="00953091">
      <w:pPr>
        <w:pStyle w:val="EU"/>
        <w:spacing w:before="0" w:after="120"/>
        <w:ind w:firstLine="567"/>
        <w:rPr>
          <w:del w:id="8508" w:author="BJ Kwak" w:date="2014-01-21T08:24:00Z"/>
          <w:color w:val="auto"/>
          <w:w w:val="100"/>
        </w:rPr>
      </w:pPr>
      <w:del w:id="8509" w:author="BJ Kwak" w:date="2014-01-21T08:24:00Z">
        <w:r w:rsidRPr="008E7C9D" w:rsidDel="002060CF">
          <w:rPr>
            <w:color w:val="auto"/>
            <w:w w:val="100"/>
          </w:rPr>
          <w:delText xml:space="preserve">C4 = </w:delText>
        </w:r>
        <w:r w:rsidRPr="008E7C9D" w:rsidDel="002060CF">
          <w:rPr>
            <w:i/>
            <w:color w:val="auto"/>
            <w:w w:val="100"/>
          </w:rPr>
          <w:delText>XOR</w:delText>
        </w:r>
        <w:r w:rsidRPr="008E7C9D" w:rsidDel="002060CF">
          <w:rPr>
            <w:color w:val="auto"/>
            <w:w w:val="100"/>
          </w:rPr>
          <w:delText xml:space="preserve"> (P0, P1)</w:delText>
        </w:r>
      </w:del>
    </w:p>
    <w:p w:rsidR="00953091" w:rsidRPr="008E7C9D" w:rsidDel="002060CF" w:rsidRDefault="00953091" w:rsidP="00953091">
      <w:pPr>
        <w:pStyle w:val="EU"/>
        <w:spacing w:before="0"/>
        <w:ind w:firstLine="567"/>
        <w:rPr>
          <w:del w:id="8510" w:author="BJ Kwak" w:date="2014-01-21T08:24:00Z"/>
          <w:color w:val="auto"/>
          <w:w w:val="100"/>
        </w:rPr>
      </w:pPr>
      <w:del w:id="8511" w:author="BJ Kwak" w:date="2014-01-21T08:24:00Z">
        <w:r w:rsidRPr="008E7C9D" w:rsidDel="002060CF">
          <w:rPr>
            <w:color w:val="auto"/>
            <w:w w:val="100"/>
          </w:rPr>
          <w:delText xml:space="preserve">C5 = </w:delText>
        </w:r>
        <w:r w:rsidRPr="008E7C9D" w:rsidDel="002060CF">
          <w:rPr>
            <w:i/>
            <w:color w:val="auto"/>
            <w:w w:val="100"/>
          </w:rPr>
          <w:delText>XOR</w:delText>
        </w:r>
        <w:r w:rsidRPr="008E7C9D" w:rsidDel="002060CF">
          <w:rPr>
            <w:color w:val="auto"/>
            <w:w w:val="100"/>
          </w:rPr>
          <w:delText xml:space="preserve"> (R1, R0, L6, L5, L4, L3, L2, L1, L0, RNG, EXT, P1, P0, C4, C3, C2, C1, C0)</w:delText>
        </w:r>
      </w:del>
    </w:p>
    <w:p w:rsidR="00953091" w:rsidRPr="008E7C9D" w:rsidDel="002060CF" w:rsidRDefault="00953091" w:rsidP="00953091">
      <w:pPr>
        <w:pStyle w:val="EU"/>
        <w:spacing w:before="0" w:after="120"/>
        <w:ind w:firstLine="198"/>
        <w:rPr>
          <w:del w:id="8512" w:author="BJ Kwak" w:date="2014-01-21T08:24:00Z"/>
          <w:color w:val="auto"/>
          <w:w w:val="100"/>
        </w:rPr>
      </w:pPr>
    </w:p>
    <w:p w:rsidR="00953091" w:rsidRPr="008E7C9D" w:rsidDel="002060CF" w:rsidRDefault="00953091" w:rsidP="009C74CB">
      <w:pPr>
        <w:pStyle w:val="3"/>
        <w:rPr>
          <w:del w:id="8513" w:author="BJ Kwak" w:date="2014-01-21T08:24:00Z"/>
          <w:lang w:val="en-US"/>
        </w:rPr>
      </w:pPr>
      <w:bookmarkStart w:id="8514" w:name="_Ref289858708"/>
      <w:bookmarkStart w:id="8515" w:name="_Toc315383344"/>
      <w:bookmarkStart w:id="8516" w:name="_Toc377674898"/>
      <w:del w:id="8517" w:author="BJ Kwak" w:date="2014-01-21T08:24:00Z">
        <w:r w:rsidRPr="008E7C9D" w:rsidDel="002060CF">
          <w:rPr>
            <w:lang w:val="en-US"/>
          </w:rPr>
          <w:delText>Data field</w:delText>
        </w:r>
        <w:bookmarkEnd w:id="8514"/>
        <w:bookmarkEnd w:id="8515"/>
        <w:bookmarkEnd w:id="8516"/>
      </w:del>
    </w:p>
    <w:p w:rsidR="00953091" w:rsidRPr="008E7C9D" w:rsidDel="002060CF" w:rsidRDefault="00953091" w:rsidP="00953091">
      <w:pPr>
        <w:pStyle w:val="T"/>
        <w:rPr>
          <w:del w:id="8518" w:author="BJ Kwak" w:date="2014-01-21T08:24:00Z"/>
          <w:color w:val="auto"/>
          <w:w w:val="100"/>
        </w:rPr>
      </w:pPr>
      <w:del w:id="8519" w:author="BJ Kwak" w:date="2014-01-21T08:24:00Z">
        <w:r w:rsidRPr="008E7C9D" w:rsidDel="002060CF">
          <w:rPr>
            <w:color w:val="auto"/>
            <w:w w:val="100"/>
          </w:rPr>
          <w:delText xml:space="preserve">The Data field is the last component of the PPDU and is encoded as shown in </w:delText>
        </w:r>
        <w:r w:rsidRPr="008E7C9D" w:rsidDel="002060CF">
          <w:fldChar w:fldCharType="begin"/>
        </w:r>
        <w:r w:rsidRPr="008E7C9D" w:rsidDel="002060CF">
          <w:rPr>
            <w:color w:val="auto"/>
            <w:w w:val="100"/>
          </w:rPr>
          <w:delInstrText xml:space="preserve"> REF _Ref287219477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7</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jc w:val="center"/>
        <w:rPr>
          <w:del w:id="8520" w:author="BJ Kwak" w:date="2014-01-21T08:24:00Z"/>
          <w:color w:val="auto"/>
          <w:w w:val="100"/>
        </w:rPr>
      </w:pPr>
      <w:del w:id="8521" w:author="BJ Kwak" w:date="2014-01-21T08:24:00Z">
        <w:r w:rsidRPr="00444A3F" w:rsidDel="002060CF">
          <w:rPr>
            <w:noProof/>
            <w:color w:val="auto"/>
            <w:lang w:eastAsia="ko-KR"/>
            <w:rPrChange w:id="8522" w:author="Unknown">
              <w:rPr>
                <w:noProof/>
                <w:lang w:eastAsia="ko-KR"/>
              </w:rPr>
            </w:rPrChange>
          </w:rPr>
          <w:drawing>
            <wp:inline distT="0" distB="0" distL="0" distR="0" wp14:anchorId="4199B277" wp14:editId="40604D9B">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8E7C9D" w:rsidDel="002060CF">
          <w:rPr>
            <w:color w:val="auto"/>
            <w:w w:val="100"/>
          </w:rPr>
          <w:br/>
        </w:r>
      </w:del>
    </w:p>
    <w:p w:rsidR="00953091" w:rsidRPr="008E7C9D" w:rsidDel="002060CF" w:rsidRDefault="00953091" w:rsidP="00953091">
      <w:pPr>
        <w:pStyle w:val="Figuretitle"/>
        <w:rPr>
          <w:del w:id="8523" w:author="BJ Kwak" w:date="2014-01-21T08:24:00Z"/>
          <w:rFonts w:ascii="Times New Roman" w:hAnsi="Times New Roman"/>
          <w:vertAlign w:val="subscript"/>
          <w:lang w:val="en-US"/>
        </w:rPr>
      </w:pPr>
      <w:bookmarkStart w:id="8524" w:name="_Ref287219477"/>
      <w:del w:id="8525" w:author="BJ Kwak" w:date="2014-01-21T08:24:00Z">
        <w:r w:rsidRPr="008E7C9D" w:rsidDel="002060CF">
          <w:rPr>
            <w:rFonts w:ascii="Times New Roman" w:hAnsi="Times New Roman"/>
            <w:lang w:val="en-US"/>
          </w:rPr>
          <w:delText xml:space="preserve">Figure </w:delText>
        </w:r>
        <w:r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Pr="008E7C9D" w:rsidDel="002060CF">
          <w:rPr>
            <w:lang w:val="en-US"/>
          </w:rPr>
          <w:fldChar w:fldCharType="separate"/>
        </w:r>
        <w:r w:rsidRPr="008E7C9D" w:rsidDel="002060CF">
          <w:rPr>
            <w:rFonts w:ascii="Times New Roman" w:hAnsi="Times New Roman"/>
            <w:noProof/>
            <w:lang w:val="en-US"/>
          </w:rPr>
          <w:delText>7</w:delText>
        </w:r>
        <w:r w:rsidRPr="008E7C9D" w:rsidDel="002060CF">
          <w:rPr>
            <w:lang w:val="en-US"/>
          </w:rPr>
          <w:fldChar w:fldCharType="end"/>
        </w:r>
        <w:bookmarkEnd w:id="8524"/>
        <w:r w:rsidRPr="008E7C9D" w:rsidDel="002060CF">
          <w:rPr>
            <w:rFonts w:ascii="Times New Roman" w:hAnsi="Times New Roman"/>
            <w:lang w:val="en-US"/>
          </w:rPr>
          <w:delText xml:space="preserve"> – data field encoding process</w:delText>
        </w:r>
      </w:del>
    </w:p>
    <w:p w:rsidR="00953091" w:rsidRPr="008E7C9D" w:rsidDel="002060CF" w:rsidRDefault="00953091" w:rsidP="00953091">
      <w:pPr>
        <w:pStyle w:val="T"/>
        <w:rPr>
          <w:del w:id="8526" w:author="BJ Kwak" w:date="2014-01-21T08:24:00Z"/>
          <w:color w:val="auto"/>
          <w:w w:val="100"/>
        </w:rPr>
      </w:pPr>
    </w:p>
    <w:p w:rsidR="00953091" w:rsidRPr="008E7C9D" w:rsidDel="002060CF" w:rsidRDefault="00953091" w:rsidP="00953091">
      <w:pPr>
        <w:pStyle w:val="T"/>
        <w:rPr>
          <w:del w:id="8527" w:author="BJ Kwak" w:date="2014-01-21T08:24:00Z"/>
          <w:color w:val="auto"/>
          <w:w w:val="100"/>
        </w:rPr>
      </w:pPr>
      <w:del w:id="8528" w:author="BJ Kwak" w:date="2014-01-21T08:24:00Z">
        <w:r w:rsidRPr="008E7C9D" w:rsidDel="002060CF">
          <w:rPr>
            <w:color w:val="auto"/>
            <w:w w:val="100"/>
          </w:rPr>
          <w:delText>The data field shall be formed as follows:</w:delText>
        </w:r>
      </w:del>
    </w:p>
    <w:p w:rsidR="00953091" w:rsidRPr="008E7C9D" w:rsidDel="002060CF" w:rsidRDefault="00953091" w:rsidP="00953091">
      <w:pPr>
        <w:pStyle w:val="DL0"/>
        <w:numPr>
          <w:ilvl w:val="0"/>
          <w:numId w:val="104"/>
        </w:numPr>
        <w:ind w:left="640" w:hanging="440"/>
        <w:rPr>
          <w:del w:id="8529" w:author="BJ Kwak" w:date="2014-01-21T08:24:00Z"/>
          <w:color w:val="auto"/>
          <w:w w:val="100"/>
        </w:rPr>
      </w:pPr>
      <w:del w:id="8530" w:author="BJ Kwak" w:date="2014-01-21T08:24:00Z">
        <w:r w:rsidRPr="008E7C9D" w:rsidDel="002060CF">
          <w:rPr>
            <w:color w:val="auto"/>
            <w:w w:val="100"/>
          </w:rPr>
          <w:delText xml:space="preserve">Encode the PSDU using systematic Reed-Solomon block code, which adds 48 parity bits as described in </w:delText>
        </w:r>
        <w:r w:rsidRPr="008E7C9D" w:rsidDel="002060CF">
          <w:fldChar w:fldCharType="begin"/>
        </w:r>
        <w:r w:rsidRPr="008E7C9D" w:rsidDel="002060CF">
          <w:rPr>
            <w:color w:val="auto"/>
            <w:w w:val="100"/>
          </w:rPr>
          <w:delInstrText xml:space="preserve"> REF _Ref287253883 \n \h  \* MERGEFORMAT </w:delInstrText>
        </w:r>
        <w:r w:rsidRPr="008E7C9D" w:rsidDel="002060CF">
          <w:fldChar w:fldCharType="separate"/>
        </w:r>
        <w:r w:rsidRPr="008E7C9D" w:rsidDel="002060CF">
          <w:rPr>
            <w:color w:val="auto"/>
            <w:w w:val="100"/>
          </w:rPr>
          <w:delText>2.3.3.1</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numPr>
          <w:ilvl w:val="0"/>
          <w:numId w:val="104"/>
        </w:numPr>
        <w:ind w:left="640" w:hanging="440"/>
        <w:rPr>
          <w:del w:id="8531" w:author="BJ Kwak" w:date="2014-01-21T08:24:00Z"/>
          <w:color w:val="auto"/>
          <w:w w:val="100"/>
        </w:rPr>
      </w:pPr>
      <w:del w:id="8532" w:author="BJ Kwak" w:date="2014-01-21T08:24:00Z">
        <w:r w:rsidRPr="008E7C9D" w:rsidDel="002060CF">
          <w:rPr>
            <w:color w:val="auto"/>
            <w:w w:val="100"/>
          </w:rPr>
          <w:delText xml:space="preserve">Encode the output of the Reed-Solomon block code using a systematic convolutional encoder as described in </w:delText>
        </w:r>
        <w:r w:rsidRPr="008E7C9D" w:rsidDel="002060CF">
          <w:fldChar w:fldCharType="begin"/>
        </w:r>
        <w:r w:rsidRPr="008E7C9D" w:rsidDel="002060CF">
          <w:rPr>
            <w:color w:val="auto"/>
            <w:w w:val="100"/>
          </w:rPr>
          <w:delInstrText xml:space="preserve"> REF _Ref287253967 \n \h  \* MERGEFORMAT </w:delInstrText>
        </w:r>
        <w:r w:rsidRPr="008E7C9D" w:rsidDel="002060CF">
          <w:fldChar w:fldCharType="separate"/>
        </w:r>
        <w:r w:rsidRPr="008E7C9D" w:rsidDel="002060CF">
          <w:rPr>
            <w:color w:val="auto"/>
            <w:w w:val="100"/>
          </w:rPr>
          <w:delText>2.3.3.2</w:delText>
        </w:r>
        <w:r w:rsidRPr="008E7C9D" w:rsidDel="002060CF">
          <w:fldChar w:fldCharType="end"/>
        </w:r>
        <w:r w:rsidRPr="008E7C9D" w:rsidDel="002060CF">
          <w:rPr>
            <w:color w:val="auto"/>
            <w:w w:val="100"/>
          </w:rPr>
          <w:delText xml:space="preserve">, except in the cases where the Viterbi rate for the modulation is 1.0 in </w:delText>
        </w:r>
        <w:r w:rsidRPr="008E7C9D" w:rsidDel="002060CF">
          <w:fldChar w:fldCharType="begin"/>
        </w:r>
        <w:r w:rsidRPr="008E7C9D" w:rsidDel="002060CF">
          <w:rPr>
            <w:color w:val="auto"/>
            <w:w w:val="100"/>
          </w:rPr>
          <w:delInstrText xml:space="preserve"> REF _Ref287255255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3</w:delText>
        </w:r>
        <w:r w:rsidRPr="008E7C9D" w:rsidDel="002060CF">
          <w:fldChar w:fldCharType="end"/>
        </w:r>
        <w:r w:rsidRPr="008E7C9D" w:rsidDel="002060CF">
          <w:rPr>
            <w:color w:val="auto"/>
            <w:w w:val="100"/>
          </w:rPr>
          <w:delText xml:space="preserve">. In these cases the convolutional encoder is bypassed. </w:delText>
        </w:r>
      </w:del>
    </w:p>
    <w:p w:rsidR="00953091" w:rsidRPr="008E7C9D" w:rsidDel="002060CF" w:rsidRDefault="00953091" w:rsidP="00953091">
      <w:pPr>
        <w:pStyle w:val="DL0"/>
        <w:numPr>
          <w:ilvl w:val="0"/>
          <w:numId w:val="104"/>
        </w:numPr>
        <w:ind w:left="640" w:hanging="440"/>
        <w:rPr>
          <w:del w:id="8533" w:author="BJ Kwak" w:date="2014-01-21T08:24:00Z"/>
          <w:color w:val="auto"/>
          <w:w w:val="100"/>
        </w:rPr>
      </w:pPr>
      <w:del w:id="8534" w:author="BJ Kwak" w:date="2014-01-21T08:24:00Z">
        <w:r w:rsidRPr="008E7C9D" w:rsidDel="002060CF">
          <w:rPr>
            <w:color w:val="auto"/>
            <w:w w:val="100"/>
          </w:rPr>
          <w:delText xml:space="preserve">Spread and modulate the encoded block using BPM-BPSK modulation as described in </w:delText>
        </w:r>
        <w:r w:rsidRPr="008E7C9D" w:rsidDel="002060CF">
          <w:fldChar w:fldCharType="begin"/>
        </w:r>
        <w:r w:rsidRPr="008E7C9D" w:rsidDel="002060CF">
          <w:rPr>
            <w:color w:val="auto"/>
            <w:w w:val="100"/>
          </w:rPr>
          <w:delInstrText xml:space="preserve"> REF _Ref287254902 \n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rPr>
          <w:del w:id="8535" w:author="BJ Kwak" w:date="2014-01-21T08:24:00Z"/>
          <w:color w:val="auto"/>
          <w:w w:val="100"/>
        </w:rPr>
      </w:pPr>
    </w:p>
    <w:p w:rsidR="00953091" w:rsidRPr="008E7C9D" w:rsidDel="002060CF" w:rsidRDefault="00953091" w:rsidP="009C74CB">
      <w:pPr>
        <w:pStyle w:val="2"/>
        <w:rPr>
          <w:del w:id="8536" w:author="BJ Kwak" w:date="2014-01-21T08:24:00Z"/>
          <w:lang w:val="en-US"/>
        </w:rPr>
      </w:pPr>
      <w:bookmarkStart w:id="8537" w:name="_Ref287254902"/>
      <w:bookmarkStart w:id="8538" w:name="_Toc315383345"/>
      <w:bookmarkStart w:id="8539" w:name="_Toc377674899"/>
      <w:del w:id="8540" w:author="BJ Kwak" w:date="2014-01-21T08:24:00Z">
        <w:r w:rsidRPr="008E7C9D" w:rsidDel="002060CF">
          <w:rPr>
            <w:lang w:val="en-US"/>
          </w:rPr>
          <w:delText>UWB PHY modulation</w:delText>
        </w:r>
        <w:bookmarkEnd w:id="8537"/>
        <w:bookmarkEnd w:id="8538"/>
        <w:bookmarkEnd w:id="8539"/>
      </w:del>
    </w:p>
    <w:p w:rsidR="00953091" w:rsidRPr="008E7C9D" w:rsidDel="002060CF" w:rsidRDefault="00953091" w:rsidP="009C74CB">
      <w:pPr>
        <w:pStyle w:val="3"/>
        <w:rPr>
          <w:del w:id="8541" w:author="BJ Kwak" w:date="2014-01-21T08:24:00Z"/>
          <w:lang w:val="en-US"/>
        </w:rPr>
      </w:pPr>
      <w:bookmarkStart w:id="8542" w:name="_Ref287254071"/>
      <w:bookmarkStart w:id="8543" w:name="_Toc315383346"/>
      <w:bookmarkStart w:id="8544" w:name="_Toc377674900"/>
      <w:del w:id="8545" w:author="BJ Kwak" w:date="2014-01-21T08:24:00Z">
        <w:r w:rsidRPr="008E7C9D" w:rsidDel="002060CF">
          <w:delText>Modulation</w:delText>
        </w:r>
        <w:r w:rsidRPr="008E7C9D" w:rsidDel="002060CF">
          <w:rPr>
            <w:lang w:val="en-US"/>
          </w:rPr>
          <w:delText xml:space="preserve"> mathematical framework</w:delText>
        </w:r>
        <w:bookmarkEnd w:id="8542"/>
        <w:bookmarkEnd w:id="8543"/>
        <w:bookmarkEnd w:id="8544"/>
      </w:del>
    </w:p>
    <w:p w:rsidR="00953091" w:rsidRPr="008E7C9D" w:rsidDel="002060CF" w:rsidRDefault="00953091" w:rsidP="00953091">
      <w:pPr>
        <w:pStyle w:val="T"/>
        <w:rPr>
          <w:del w:id="8546" w:author="BJ Kwak" w:date="2014-01-21T08:24:00Z"/>
          <w:color w:val="auto"/>
          <w:w w:val="100"/>
        </w:rPr>
      </w:pPr>
      <w:commentRangeStart w:id="8547"/>
      <w:del w:id="8548" w:author="BJ Kwak" w:date="2014-01-21T08:24:00Z">
        <w:r w:rsidRPr="008E7C9D" w:rsidDel="002060CF">
          <w:rPr>
            <w:color w:val="auto"/>
            <w:w w:val="100"/>
          </w:rPr>
          <w:delText xml:space="preserve">The transmit waveform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may be expressed as </w:delText>
        </w:r>
      </w:del>
    </w:p>
    <w:p w:rsidR="00953091" w:rsidRPr="006975DC" w:rsidDel="002060CF" w:rsidRDefault="00953091" w:rsidP="00953091">
      <w:pPr>
        <w:pStyle w:val="T"/>
        <w:spacing w:line="260" w:lineRule="atLeast"/>
        <w:rPr>
          <w:del w:id="8549" w:author="BJ Kwak" w:date="2014-01-21T08:24:00Z"/>
          <w:color w:val="0000FF"/>
          <w:w w:val="100"/>
        </w:rPr>
      </w:pPr>
      <w:del w:id="8550" w:author="BJ Kwak" w:date="2014-01-21T08:24:00Z">
        <w:r w:rsidRPr="006975DC" w:rsidDel="002060CF">
          <w:rPr>
            <w:noProof/>
            <w:color w:val="0000FF"/>
            <w:w w:val="100"/>
            <w:lang w:eastAsia="ko-KR"/>
            <w:rPrChange w:id="8551" w:author="Unknown">
              <w:rPr>
                <w:noProof/>
                <w:lang w:eastAsia="ko-KR"/>
              </w:rPr>
            </w:rPrChange>
          </w:rPr>
          <w:drawing>
            <wp:inline distT="0" distB="0" distL="0" distR="0" wp14:anchorId="498E0CFF" wp14:editId="69957CBC">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del>
    </w:p>
    <w:p w:rsidR="00953091" w:rsidRPr="008E7C9D" w:rsidDel="002060CF" w:rsidRDefault="00953091" w:rsidP="00953091">
      <w:pPr>
        <w:pStyle w:val="T"/>
        <w:spacing w:line="260" w:lineRule="atLeast"/>
        <w:rPr>
          <w:del w:id="8552" w:author="BJ Kwak" w:date="2014-01-21T08:24:00Z"/>
          <w:color w:val="auto"/>
          <w:w w:val="100"/>
        </w:rPr>
      </w:pPr>
      <w:del w:id="8553" w:author="BJ Kwak" w:date="2014-01-21T08:24:00Z">
        <w:r w:rsidRPr="008E7C9D" w:rsidDel="002060CF">
          <w:rPr>
            <w:color w:val="auto"/>
            <w:w w:val="100"/>
          </w:rPr>
          <w:delText xml:space="preserve">This equation describes the time hopping with polarity scrambling, which improves interference rejection capabilities of the UWB PHY.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carries two information bits </w:delText>
        </w:r>
        <w:r w:rsidRPr="00444A3F" w:rsidDel="002060CF">
          <w:rPr>
            <w:noProof/>
            <w:color w:val="auto"/>
            <w:w w:val="100"/>
            <w:lang w:eastAsia="ko-KR"/>
            <w:rPrChange w:id="8554" w:author="Unknown">
              <w:rPr>
                <w:noProof/>
                <w:lang w:eastAsia="ko-KR"/>
              </w:rPr>
            </w:rPrChange>
          </w:rPr>
          <w:drawing>
            <wp:inline distT="0" distB="0" distL="0" distR="0" wp14:anchorId="26DF19EE" wp14:editId="57F28CF0">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and </w:delText>
        </w:r>
        <w:r w:rsidRPr="00444A3F" w:rsidDel="002060CF">
          <w:rPr>
            <w:noProof/>
            <w:color w:val="auto"/>
            <w:w w:val="100"/>
            <w:lang w:eastAsia="ko-KR"/>
            <w:rPrChange w:id="8555" w:author="Unknown">
              <w:rPr>
                <w:noProof/>
                <w:lang w:eastAsia="ko-KR"/>
              </w:rPr>
            </w:rPrChange>
          </w:rPr>
          <w:drawing>
            <wp:inline distT="0" distB="0" distL="0" distR="0" wp14:anchorId="0F15A5FD" wp14:editId="4C8D835F">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sidDel="002060CF">
          <w:rPr>
            <w:color w:val="auto"/>
            <w:w w:val="100"/>
          </w:rPr>
          <w:delText xml:space="preserve">. Bit </w:delText>
        </w:r>
        <w:r w:rsidRPr="00444A3F" w:rsidDel="002060CF">
          <w:rPr>
            <w:noProof/>
            <w:color w:val="auto"/>
            <w:w w:val="100"/>
            <w:lang w:eastAsia="ko-KR"/>
            <w:rPrChange w:id="8556" w:author="Unknown">
              <w:rPr>
                <w:noProof/>
                <w:lang w:eastAsia="ko-KR"/>
              </w:rPr>
            </w:rPrChange>
          </w:rPr>
          <w:drawing>
            <wp:inline distT="0" distB="0" distL="0" distR="0" wp14:anchorId="6BF5B0A5" wp14:editId="4B86A1AD">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sition whereas bit </w:delText>
        </w:r>
        <w:r w:rsidRPr="00444A3F" w:rsidDel="002060CF">
          <w:rPr>
            <w:noProof/>
            <w:color w:val="auto"/>
            <w:w w:val="100"/>
            <w:lang w:eastAsia="ko-KR"/>
            <w:rPrChange w:id="8557" w:author="Unknown">
              <w:rPr>
                <w:noProof/>
                <w:lang w:eastAsia="ko-KR"/>
              </w:rPr>
            </w:rPrChange>
          </w:rPr>
          <w:drawing>
            <wp:inline distT="0" distB="0" distL="0" distR="0" wp14:anchorId="06F54DE1" wp14:editId="0BB97706">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larity. The sequence </w:delText>
        </w:r>
        <w:r w:rsidRPr="00444A3F" w:rsidDel="002060CF">
          <w:rPr>
            <w:noProof/>
            <w:color w:val="auto"/>
            <w:w w:val="100"/>
            <w:lang w:eastAsia="ko-KR"/>
            <w:rPrChange w:id="8558" w:author="Unknown">
              <w:rPr>
                <w:noProof/>
                <w:lang w:eastAsia="ko-KR"/>
              </w:rPr>
            </w:rPrChange>
          </w:rPr>
          <w:drawing>
            <wp:inline distT="0" distB="0" distL="0" distR="0" wp14:anchorId="6517E331" wp14:editId="6073A99D">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sidDel="002060CF">
          <w:rPr>
            <w:color w:val="auto"/>
            <w:w w:val="100"/>
          </w:rPr>
          <w:delText xml:space="preserve"> is the scrambling code used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w:delText>
        </w:r>
        <w:r w:rsidRPr="00444A3F" w:rsidDel="002060CF">
          <w:rPr>
            <w:noProof/>
            <w:color w:val="auto"/>
            <w:w w:val="100"/>
            <w:lang w:eastAsia="ko-KR"/>
            <w:rPrChange w:id="8559" w:author="Unknown">
              <w:rPr>
                <w:noProof/>
                <w:lang w:eastAsia="ko-KR"/>
              </w:rPr>
            </w:rPrChange>
          </w:rPr>
          <w:drawing>
            <wp:inline distT="0" distB="0" distL="0" distR="0" wp14:anchorId="503ECB91" wp14:editId="14146A39">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sidDel="002060CF">
          <w:rPr>
            <w:color w:val="auto"/>
            <w:w w:val="100"/>
          </w:rPr>
          <w:delText xml:space="preserve"> is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burst hopping position, and </w:delText>
        </w:r>
        <w:r w:rsidRPr="008E7C9D" w:rsidDel="002060CF">
          <w:rPr>
            <w:i/>
            <w:iCs/>
            <w:color w:val="auto"/>
            <w:w w:val="100"/>
          </w:rPr>
          <w:delText>p</w:delText>
        </w:r>
        <w:r w:rsidRPr="008E7C9D" w:rsidDel="002060CF">
          <w:rPr>
            <w:color w:val="auto"/>
            <w:w w:val="100"/>
          </w:rPr>
          <w:delText>(</w:delText>
        </w:r>
        <w:r w:rsidRPr="008E7C9D" w:rsidDel="002060CF">
          <w:rPr>
            <w:i/>
            <w:iCs/>
            <w:color w:val="auto"/>
            <w:w w:val="100"/>
          </w:rPr>
          <w:delText>t</w:delText>
        </w:r>
        <w:r w:rsidRPr="008E7C9D" w:rsidDel="002060CF">
          <w:rPr>
            <w:color w:val="auto"/>
            <w:w w:val="100"/>
          </w:rPr>
          <w:delText xml:space="preserve">) is the transmitted pulse shape at the antenna input. The burst hopping sequence </w:delText>
        </w:r>
        <w:r w:rsidRPr="00444A3F" w:rsidDel="002060CF">
          <w:rPr>
            <w:noProof/>
            <w:color w:val="auto"/>
            <w:w w:val="100"/>
            <w:lang w:eastAsia="ko-KR"/>
            <w:rPrChange w:id="8560" w:author="Unknown">
              <w:rPr>
                <w:noProof/>
                <w:lang w:eastAsia="ko-KR"/>
              </w:rPr>
            </w:rPrChange>
          </w:rPr>
          <w:drawing>
            <wp:inline distT="0" distB="0" distL="0" distR="0" wp14:anchorId="6E3BB970" wp14:editId="0445E864">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provides for multiuser interference rejection. The chip scrambling sequence </w:delText>
        </w:r>
        <w:r w:rsidRPr="00444A3F" w:rsidDel="002060CF">
          <w:rPr>
            <w:noProof/>
            <w:color w:val="auto"/>
            <w:w w:val="100"/>
            <w:lang w:eastAsia="ko-KR"/>
            <w:rPrChange w:id="8561" w:author="Unknown">
              <w:rPr>
                <w:noProof/>
                <w:lang w:eastAsia="ko-KR"/>
              </w:rPr>
            </w:rPrChange>
          </w:rPr>
          <w:drawing>
            <wp:inline distT="0" distB="0" distL="0" distR="0" wp14:anchorId="08F0EA9F" wp14:editId="1D658246">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delText>
        </w:r>
        <w:r w:rsidRPr="008E7C9D" w:rsidDel="002060CF">
          <w:fldChar w:fldCharType="begin"/>
        </w:r>
        <w:r w:rsidRPr="008E7C9D" w:rsidDel="002060CF">
          <w:rPr>
            <w:color w:val="auto"/>
            <w:w w:val="100"/>
          </w:rPr>
          <w:delInstrText xml:space="preserve"> REF _Ref28726089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8</w:delText>
        </w:r>
        <w:r w:rsidRPr="008E7C9D" w:rsidDel="002060CF">
          <w:fldChar w:fldCharType="end"/>
        </w:r>
        <w:r w:rsidRPr="008E7C9D" w:rsidDel="002060CF">
          <w:rPr>
            <w:color w:val="auto"/>
            <w:w w:val="100"/>
          </w:rPr>
          <w:delText>.</w:delText>
        </w:r>
        <w:commentRangeEnd w:id="8547"/>
        <w:r w:rsidR="008E7C9D" w:rsidDel="002060CF">
          <w:rPr>
            <w:rStyle w:val="ad"/>
            <w:rFonts w:eastAsiaTheme="minorEastAsia"/>
            <w:color w:val="auto"/>
            <w:w w:val="100"/>
            <w:lang w:val="en-GB"/>
          </w:rPr>
          <w:commentReference w:id="8547"/>
        </w:r>
      </w:del>
    </w:p>
    <w:p w:rsidR="00953091" w:rsidRPr="008E7C9D" w:rsidDel="002060CF" w:rsidRDefault="00953091" w:rsidP="00953091">
      <w:pPr>
        <w:pStyle w:val="T"/>
        <w:spacing w:line="260" w:lineRule="atLeast"/>
        <w:jc w:val="center"/>
        <w:rPr>
          <w:del w:id="8562" w:author="BJ Kwak" w:date="2014-01-21T08:24:00Z"/>
          <w:color w:val="auto"/>
          <w:w w:val="100"/>
        </w:rPr>
      </w:pPr>
      <w:del w:id="8563" w:author="BJ Kwak" w:date="2014-01-21T08:24:00Z">
        <w:r w:rsidRPr="00444A3F" w:rsidDel="002060CF">
          <w:rPr>
            <w:noProof/>
            <w:color w:val="auto"/>
            <w:lang w:eastAsia="ko-KR"/>
            <w:rPrChange w:id="8564" w:author="Unknown">
              <w:rPr>
                <w:noProof/>
                <w:lang w:eastAsia="ko-KR"/>
              </w:rPr>
            </w:rPrChange>
          </w:rPr>
          <w:drawing>
            <wp:inline distT="0" distB="0" distL="0" distR="0" wp14:anchorId="1B89E66F" wp14:editId="1459E813">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del>
    </w:p>
    <w:p w:rsidR="00953091" w:rsidRPr="008E7C9D" w:rsidDel="002060CF" w:rsidRDefault="00953091" w:rsidP="00953091">
      <w:pPr>
        <w:pStyle w:val="af3"/>
        <w:jc w:val="center"/>
        <w:rPr>
          <w:del w:id="8565" w:author="BJ Kwak" w:date="2014-01-21T08:24:00Z"/>
        </w:rPr>
      </w:pPr>
    </w:p>
    <w:p w:rsidR="00953091" w:rsidRPr="008E7C9D" w:rsidDel="002060CF" w:rsidRDefault="00953091" w:rsidP="00953091">
      <w:pPr>
        <w:pStyle w:val="Figuretitle"/>
        <w:rPr>
          <w:del w:id="8566" w:author="BJ Kwak" w:date="2014-01-21T08:24:00Z"/>
          <w:rFonts w:ascii="Times New Roman" w:hAnsi="Times New Roman"/>
          <w:lang w:val="en-US"/>
        </w:rPr>
      </w:pPr>
      <w:bookmarkStart w:id="8567" w:name="_Ref287260892"/>
      <w:del w:id="8568" w:author="BJ Kwak" w:date="2014-01-21T08:24:00Z">
        <w:r w:rsidRPr="008E7C9D" w:rsidDel="002060CF">
          <w:rPr>
            <w:rFonts w:ascii="Times New Roman" w:hAnsi="Times New Roman"/>
            <w:lang w:val="en-US"/>
          </w:rPr>
          <w:delText xml:space="preserve">Figure </w:delText>
        </w:r>
        <w:r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Pr="008E7C9D" w:rsidDel="002060CF">
          <w:rPr>
            <w:lang w:val="en-US"/>
          </w:rPr>
          <w:fldChar w:fldCharType="separate"/>
        </w:r>
        <w:r w:rsidRPr="008E7C9D" w:rsidDel="002060CF">
          <w:rPr>
            <w:rFonts w:ascii="Times New Roman" w:hAnsi="Times New Roman"/>
            <w:noProof/>
            <w:lang w:val="en-US"/>
          </w:rPr>
          <w:delText>8</w:delText>
        </w:r>
        <w:r w:rsidRPr="008E7C9D" w:rsidDel="002060CF">
          <w:rPr>
            <w:lang w:val="en-US"/>
          </w:rPr>
          <w:fldChar w:fldCharType="end"/>
        </w:r>
        <w:bookmarkEnd w:id="8567"/>
        <w:r w:rsidRPr="008E7C9D" w:rsidDel="002060CF">
          <w:rPr>
            <w:rFonts w:ascii="Times New Roman" w:hAnsi="Times New Roman"/>
            <w:lang w:val="en-US"/>
          </w:rPr>
          <w:delText xml:space="preserve"> – reference symbol modulator</w:delText>
        </w:r>
      </w:del>
    </w:p>
    <w:p w:rsidR="00953091" w:rsidRPr="008E7C9D" w:rsidDel="002060CF" w:rsidRDefault="00953091" w:rsidP="00953091">
      <w:pPr>
        <w:rPr>
          <w:del w:id="8569" w:author="BJ Kwak" w:date="2014-01-21T08:24:00Z"/>
          <w:lang w:val="en-US"/>
        </w:rPr>
      </w:pPr>
    </w:p>
    <w:p w:rsidR="00953091" w:rsidRPr="008E7C9D" w:rsidDel="002060CF" w:rsidRDefault="00953091" w:rsidP="00953091">
      <w:pPr>
        <w:rPr>
          <w:del w:id="8570" w:author="BJ Kwak" w:date="2014-01-21T08:24:00Z"/>
          <w:lang w:val="en-US"/>
        </w:rPr>
      </w:pPr>
      <w:del w:id="8571" w:author="BJ Kwak" w:date="2014-01-21T08:24:00Z">
        <w:r w:rsidRPr="008E7C9D" w:rsidDel="002060CF">
          <w:rPr>
            <w:lang w:val="en-US"/>
          </w:rPr>
          <w:delText xml:space="preserve">Note here that the FEC Encoder is not included if the modulation Viterbi rate is 1.0, as described in </w:delText>
        </w:r>
        <w:r w:rsidRPr="008E7C9D" w:rsidDel="002060CF">
          <w:rPr>
            <w:lang w:val="en-US"/>
          </w:rPr>
          <w:fldChar w:fldCharType="begin"/>
        </w:r>
        <w:r w:rsidRPr="008E7C9D" w:rsidDel="002060CF">
          <w:rPr>
            <w:lang w:val="en-US"/>
          </w:rPr>
          <w:delInstrText xml:space="preserve"> REF _Ref289858708 \w \h  \* MERGEFORMAT </w:delInstrText>
        </w:r>
        <w:r w:rsidRPr="008E7C9D" w:rsidDel="002060CF">
          <w:rPr>
            <w:lang w:val="en-US"/>
          </w:rPr>
        </w:r>
        <w:r w:rsidRPr="008E7C9D" w:rsidDel="002060CF">
          <w:rPr>
            <w:lang w:val="en-US"/>
          </w:rPr>
          <w:fldChar w:fldCharType="separate"/>
        </w:r>
        <w:r w:rsidRPr="008E7C9D" w:rsidDel="002060CF">
          <w:rPr>
            <w:lang w:val="en-US"/>
          </w:rPr>
          <w:delText>2.2.7</w:delText>
        </w:r>
        <w:r w:rsidRPr="008E7C9D" w:rsidDel="002060CF">
          <w:rPr>
            <w:lang w:val="en-US"/>
          </w:rPr>
          <w:fldChar w:fldCharType="end"/>
        </w:r>
        <w:r w:rsidRPr="008E7C9D" w:rsidDel="002060CF">
          <w:rPr>
            <w:lang w:val="en-US"/>
          </w:rPr>
          <w:delText>. In this case, the FEC encoder is replaced by a multiplexer which shall apply even bits to the position input and odd bits to the polarity input.</w:delText>
        </w:r>
      </w:del>
    </w:p>
    <w:p w:rsidR="00953091" w:rsidRPr="008E7C9D" w:rsidDel="002060CF" w:rsidRDefault="00953091" w:rsidP="00953091">
      <w:pPr>
        <w:rPr>
          <w:del w:id="8572" w:author="BJ Kwak" w:date="2014-01-21T08:24:00Z"/>
          <w:lang w:val="en-US"/>
        </w:rPr>
      </w:pPr>
      <w:del w:id="8573" w:author="BJ Kwak" w:date="2014-01-21T08:24:00Z">
        <w:r w:rsidRPr="008E7C9D" w:rsidDel="002060CF">
          <w:rPr>
            <w:lang w:val="en-US"/>
          </w:rPr>
          <w:delText xml:space="preserve"> </w:delText>
        </w:r>
      </w:del>
    </w:p>
    <w:p w:rsidR="00953091" w:rsidRPr="008E7C9D" w:rsidDel="002060CF" w:rsidRDefault="00953091" w:rsidP="009C74CB">
      <w:pPr>
        <w:pStyle w:val="3"/>
        <w:rPr>
          <w:del w:id="8574" w:author="BJ Kwak" w:date="2014-01-21T08:24:00Z"/>
          <w:lang w:val="en-US"/>
        </w:rPr>
      </w:pPr>
      <w:bookmarkStart w:id="8575" w:name="_Ref287254089"/>
      <w:bookmarkStart w:id="8576" w:name="_Toc315383347"/>
      <w:bookmarkStart w:id="8577" w:name="_Toc377674901"/>
      <w:del w:id="8578" w:author="BJ Kwak" w:date="2014-01-21T08:24:00Z">
        <w:r w:rsidRPr="008E7C9D" w:rsidDel="002060CF">
          <w:rPr>
            <w:lang w:val="en-US"/>
          </w:rPr>
          <w:delText>Spreading</w:delText>
        </w:r>
        <w:bookmarkEnd w:id="8575"/>
        <w:bookmarkEnd w:id="8576"/>
        <w:bookmarkEnd w:id="8577"/>
      </w:del>
    </w:p>
    <w:p w:rsidR="00953091" w:rsidRPr="008E7C9D" w:rsidDel="002060CF" w:rsidRDefault="00953091" w:rsidP="00953091">
      <w:pPr>
        <w:pStyle w:val="T"/>
        <w:rPr>
          <w:del w:id="8579" w:author="BJ Kwak" w:date="2014-01-21T08:24:00Z"/>
          <w:color w:val="auto"/>
          <w:w w:val="100"/>
        </w:rPr>
      </w:pPr>
      <w:commentRangeStart w:id="8580"/>
      <w:del w:id="8581" w:author="BJ Kwak" w:date="2014-01-21T08:24:00Z">
        <w:r w:rsidRPr="008E7C9D" w:rsidDel="002060CF">
          <w:rPr>
            <w:color w:val="auto"/>
            <w:w w:val="100"/>
          </w:rPr>
          <w:delText xml:space="preserve">The time-varying spreader sequence </w:delText>
        </w:r>
        <w:r w:rsidRPr="00444A3F" w:rsidDel="002060CF">
          <w:rPr>
            <w:noProof/>
            <w:color w:val="auto"/>
            <w:w w:val="100"/>
            <w:lang w:eastAsia="ko-KR"/>
            <w:rPrChange w:id="8582" w:author="Unknown">
              <w:rPr>
                <w:noProof/>
                <w:lang w:eastAsia="ko-KR"/>
              </w:rPr>
            </w:rPrChange>
          </w:rPr>
          <w:drawing>
            <wp:inline distT="0" distB="0" distL="0" distR="0" wp14:anchorId="5828D9C6" wp14:editId="3237559A">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and the time-varying burst hopping sequence </w:delText>
        </w:r>
        <w:r w:rsidRPr="00444A3F" w:rsidDel="002060CF">
          <w:rPr>
            <w:noProof/>
            <w:color w:val="auto"/>
            <w:w w:val="100"/>
            <w:lang w:eastAsia="ko-KR"/>
            <w:rPrChange w:id="8583" w:author="Unknown">
              <w:rPr>
                <w:noProof/>
                <w:lang w:eastAsia="ko-KR"/>
              </w:rPr>
            </w:rPrChange>
          </w:rPr>
          <w:drawing>
            <wp:inline distT="0" distB="0" distL="0" distR="0" wp14:anchorId="0FDBB22A" wp14:editId="7A4EB817">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shall be generated from a common PRBS scrambler.</w:delText>
        </w:r>
      </w:del>
    </w:p>
    <w:p w:rsidR="00953091" w:rsidRPr="008E7C9D" w:rsidDel="002060CF" w:rsidRDefault="00953091" w:rsidP="00953091">
      <w:pPr>
        <w:pStyle w:val="T"/>
        <w:rPr>
          <w:del w:id="8584" w:author="BJ Kwak" w:date="2014-01-21T08:24:00Z"/>
          <w:color w:val="auto"/>
          <w:w w:val="100"/>
        </w:rPr>
      </w:pPr>
      <w:del w:id="8585" w:author="BJ Kwak" w:date="2014-01-21T08:24:00Z">
        <w:r w:rsidRPr="008E7C9D" w:rsidDel="002060CF">
          <w:rPr>
            <w:color w:val="auto"/>
            <w:w w:val="100"/>
          </w:rPr>
          <w:delText xml:space="preserve">The polynomial for the scrambler generator shall be </w:delText>
        </w:r>
        <w:r w:rsidRPr="00444A3F" w:rsidDel="002060CF">
          <w:rPr>
            <w:noProof/>
            <w:color w:val="auto"/>
            <w:w w:val="100"/>
            <w:lang w:eastAsia="ko-KR"/>
            <w:rPrChange w:id="8586" w:author="Unknown">
              <w:rPr>
                <w:noProof/>
                <w:lang w:eastAsia="ko-KR"/>
              </w:rPr>
            </w:rPrChange>
          </w:rPr>
          <w:drawing>
            <wp:inline distT="0" distB="0" distL="0" distR="0" wp14:anchorId="38F94B75" wp14:editId="4ED0A025">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del>
    </w:p>
    <w:p w:rsidR="00953091" w:rsidRPr="008E7C9D" w:rsidDel="002060CF" w:rsidRDefault="00953091" w:rsidP="00953091">
      <w:pPr>
        <w:pStyle w:val="T"/>
        <w:rPr>
          <w:del w:id="8587" w:author="BJ Kwak" w:date="2014-01-21T08:24:00Z"/>
          <w:color w:val="auto"/>
          <w:w w:val="100"/>
        </w:rPr>
      </w:pPr>
      <w:del w:id="8588" w:author="BJ Kwak" w:date="2014-01-21T08:24:00Z">
        <w:r w:rsidRPr="008E7C9D" w:rsidDel="002060CF">
          <w:rPr>
            <w:color w:val="auto"/>
            <w:w w:val="100"/>
          </w:rPr>
          <w:delText xml:space="preserve">where </w:delText>
        </w:r>
        <w:r w:rsidRPr="008E7C9D" w:rsidDel="002060CF">
          <w:rPr>
            <w:i/>
            <w:iCs/>
            <w:color w:val="auto"/>
            <w:w w:val="100"/>
          </w:rPr>
          <w:delText>D</w:delText>
        </w:r>
        <w:r w:rsidRPr="008E7C9D" w:rsidDel="002060CF">
          <w:rPr>
            <w:color w:val="auto"/>
            <w:w w:val="100"/>
          </w:rPr>
          <w:delText xml:space="preserve"> is a single chip delay, </w:delText>
        </w:r>
        <w:r w:rsidRPr="008E7C9D" w:rsidDel="002060CF">
          <w:rPr>
            <w:i/>
            <w:iCs/>
            <w:color w:val="auto"/>
            <w:w w:val="100"/>
          </w:rPr>
          <w:delText>T</w:delText>
        </w:r>
        <w:r w:rsidRPr="008E7C9D" w:rsidDel="002060CF">
          <w:rPr>
            <w:i/>
            <w:iCs/>
            <w:color w:val="auto"/>
            <w:w w:val="100"/>
            <w:vertAlign w:val="subscript"/>
          </w:rPr>
          <w:delText>c</w:delText>
        </w:r>
        <w:r w:rsidRPr="008E7C9D" w:rsidDel="002060CF">
          <w:rPr>
            <w:color w:val="auto"/>
            <w:w w:val="100"/>
          </w:rPr>
          <w:delText xml:space="preserve">, element. This polynomial forms not only a maximal length sequence, but also is a primitive polynomial. By the given generator polynomial, the corresponding scrambler output is generated as </w:delText>
        </w:r>
      </w:del>
    </w:p>
    <w:p w:rsidR="00953091" w:rsidRPr="008E7C9D" w:rsidDel="002060CF" w:rsidRDefault="00953091" w:rsidP="00953091">
      <w:pPr>
        <w:pStyle w:val="EU"/>
        <w:spacing w:after="0"/>
        <w:ind w:firstLine="198"/>
        <w:rPr>
          <w:del w:id="8589" w:author="BJ Kwak" w:date="2014-01-21T08:24:00Z"/>
          <w:color w:val="auto"/>
          <w:w w:val="100"/>
        </w:rPr>
      </w:pPr>
      <w:del w:id="8590" w:author="BJ Kwak" w:date="2014-01-21T08:24:00Z">
        <w:r w:rsidRPr="00444A3F" w:rsidDel="002060CF">
          <w:rPr>
            <w:noProof/>
            <w:color w:val="auto"/>
            <w:w w:val="100"/>
            <w:lang w:eastAsia="ko-KR"/>
            <w:rPrChange w:id="8591" w:author="Unknown">
              <w:rPr>
                <w:noProof/>
                <w:lang w:eastAsia="ko-KR"/>
              </w:rPr>
            </w:rPrChange>
          </w:rPr>
          <w:drawing>
            <wp:inline distT="0" distB="0" distL="0" distR="0" wp14:anchorId="349C80B6" wp14:editId="730294B7">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8E7C9D" w:rsidDel="002060CF">
          <w:rPr>
            <w:color w:val="auto"/>
            <w:w w:val="100"/>
          </w:rPr>
          <w:delText xml:space="preserve">        where </w:delText>
        </w:r>
        <w:r w:rsidRPr="00444A3F" w:rsidDel="002060CF">
          <w:rPr>
            <w:noProof/>
            <w:color w:val="auto"/>
            <w:w w:val="100"/>
            <w:lang w:eastAsia="ko-KR"/>
            <w:rPrChange w:id="8592" w:author="Unknown">
              <w:rPr>
                <w:noProof/>
                <w:lang w:eastAsia="ko-KR"/>
              </w:rPr>
            </w:rPrChange>
          </w:rPr>
          <w:drawing>
            <wp:inline distT="0" distB="0" distL="0" distR="0" wp14:anchorId="45101F13" wp14:editId="1684F9A4">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8E7C9D" w:rsidDel="002060CF">
          <w:rPr>
            <w:color w:val="auto"/>
            <w:w w:val="100"/>
          </w:rPr>
          <w:delText xml:space="preserve"> denotes modulo-2 addition. </w:delText>
        </w:r>
      </w:del>
    </w:p>
    <w:p w:rsidR="00953091" w:rsidRPr="008E7C9D" w:rsidDel="002060CF" w:rsidRDefault="00953091" w:rsidP="00953091">
      <w:pPr>
        <w:pStyle w:val="T"/>
        <w:spacing w:before="120" w:after="120"/>
        <w:rPr>
          <w:del w:id="8593" w:author="BJ Kwak" w:date="2014-01-21T08:24:00Z"/>
          <w:color w:val="auto"/>
          <w:w w:val="100"/>
        </w:rPr>
      </w:pPr>
      <w:del w:id="8594" w:author="BJ Kwak" w:date="2014-01-21T08:24:00Z">
        <w:r w:rsidRPr="008E7C9D" w:rsidDel="002060CF">
          <w:rPr>
            <w:color w:val="auto"/>
            <w:w w:val="100"/>
          </w:rPr>
          <w:delText xml:space="preserve">A linear feedback shift register (LFSR) realization of the scrambler is shown in </w:delText>
        </w:r>
        <w:r w:rsidRPr="008E7C9D" w:rsidDel="002060CF">
          <w:fldChar w:fldCharType="begin"/>
        </w:r>
        <w:r w:rsidRPr="008E7C9D" w:rsidDel="002060CF">
          <w:rPr>
            <w:color w:val="auto"/>
            <w:w w:val="100"/>
          </w:rPr>
          <w:delInstrText xml:space="preserve"> REF _Ref28726097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9</w:delText>
        </w:r>
        <w:r w:rsidRPr="008E7C9D" w:rsidDel="002060CF">
          <w:fldChar w:fldCharType="end"/>
        </w:r>
        <w:r w:rsidRPr="008E7C9D" w:rsidDel="002060CF">
          <w:rPr>
            <w:color w:val="auto"/>
            <w:w w:val="100"/>
          </w:rPr>
          <w:delText xml:space="preserve">. The LFSR shall be initialized upon the transmission of bit 0 of the PHR. Note that </w:delText>
        </w:r>
        <w:r w:rsidRPr="008E7C9D" w:rsidDel="002060CF">
          <w:rPr>
            <w:i/>
            <w:iCs/>
            <w:color w:val="auto"/>
            <w:w w:val="100"/>
          </w:rPr>
          <w:delText>N</w:delText>
        </w:r>
        <w:r w:rsidRPr="008E7C9D" w:rsidDel="002060CF">
          <w:rPr>
            <w:i/>
            <w:iCs/>
            <w:color w:val="auto"/>
            <w:w w:val="100"/>
            <w:vertAlign w:val="subscript"/>
          </w:rPr>
          <w:delText>cpb</w:delText>
        </w:r>
        <w:r w:rsidRPr="008E7C9D" w:rsidDel="002060CF">
          <w:rPr>
            <w:color w:val="auto"/>
            <w:w w:val="100"/>
          </w:rPr>
          <w:delText xml:space="preserve"> may change depending on the data rate and PRF in use during the PSDU. The LFSR shall not be reset after transmission of the PHR.</w:delText>
        </w:r>
        <w:commentRangeEnd w:id="8580"/>
        <w:r w:rsidR="008E7C9D" w:rsidDel="002060CF">
          <w:rPr>
            <w:rStyle w:val="ad"/>
            <w:rFonts w:eastAsiaTheme="minorEastAsia"/>
            <w:color w:val="auto"/>
            <w:w w:val="100"/>
            <w:lang w:val="en-GB"/>
          </w:rPr>
          <w:commentReference w:id="8580"/>
        </w:r>
      </w:del>
    </w:p>
    <w:p w:rsidR="00953091" w:rsidRPr="006975DC" w:rsidDel="002060CF" w:rsidRDefault="00953091" w:rsidP="00953091">
      <w:pPr>
        <w:pStyle w:val="af3"/>
        <w:keepNext/>
        <w:jc w:val="center"/>
        <w:rPr>
          <w:del w:id="8595" w:author="BJ Kwak" w:date="2014-01-21T08:24:00Z"/>
          <w:color w:val="0000FF"/>
        </w:rPr>
      </w:pPr>
      <w:del w:id="8596" w:author="BJ Kwak" w:date="2014-01-21T08:24:00Z">
        <w:r w:rsidRPr="006975DC" w:rsidDel="002060CF">
          <w:rPr>
            <w:noProof/>
            <w:color w:val="0000FF"/>
            <w:lang w:val="en-US" w:eastAsia="ko-KR"/>
            <w:rPrChange w:id="8597" w:author="Unknown">
              <w:rPr>
                <w:noProof/>
                <w:lang w:val="en-US" w:eastAsia="ko-KR"/>
              </w:rPr>
            </w:rPrChange>
          </w:rPr>
          <w:drawing>
            <wp:inline distT="0" distB="0" distL="0" distR="0" wp14:anchorId="5447FD01" wp14:editId="68C1E681">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del>
    </w:p>
    <w:p w:rsidR="00953091" w:rsidRPr="00BF4C2D" w:rsidDel="002060CF" w:rsidRDefault="00953091" w:rsidP="00953091">
      <w:pPr>
        <w:pStyle w:val="Figuretitle"/>
        <w:rPr>
          <w:del w:id="8598" w:author="BJ Kwak" w:date="2014-01-21T08:24:00Z"/>
          <w:rFonts w:ascii="Times New Roman" w:hAnsi="Times New Roman"/>
          <w:lang w:val="en-US"/>
        </w:rPr>
      </w:pPr>
      <w:bookmarkStart w:id="8599" w:name="_Ref287260972"/>
      <w:del w:id="8600" w:author="BJ Kwak" w:date="2014-01-21T08:24:00Z">
        <w:r w:rsidRPr="00BF4C2D" w:rsidDel="002060CF">
          <w:rPr>
            <w:rFonts w:ascii="Times New Roman" w:hAnsi="Times New Roman"/>
            <w:lang w:val="en-US"/>
          </w:rPr>
          <w:delText xml:space="preserve">Figure </w:delText>
        </w:r>
        <w:r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Pr="00BF4C2D" w:rsidDel="002060CF">
          <w:rPr>
            <w:lang w:val="en-US"/>
          </w:rPr>
          <w:fldChar w:fldCharType="separate"/>
        </w:r>
        <w:r w:rsidRPr="00BF4C2D" w:rsidDel="002060CF">
          <w:rPr>
            <w:rFonts w:ascii="Times New Roman" w:hAnsi="Times New Roman"/>
            <w:noProof/>
            <w:lang w:val="en-US"/>
          </w:rPr>
          <w:delText>9</w:delText>
        </w:r>
        <w:r w:rsidRPr="00BF4C2D" w:rsidDel="002060CF">
          <w:rPr>
            <w:lang w:val="en-US"/>
          </w:rPr>
          <w:fldChar w:fldCharType="end"/>
        </w:r>
        <w:bookmarkEnd w:id="8599"/>
        <w:r w:rsidRPr="00BF4C2D" w:rsidDel="002060CF">
          <w:rPr>
            <w:rFonts w:ascii="Times New Roman" w:hAnsi="Times New Roman"/>
            <w:lang w:val="en-US"/>
          </w:rPr>
          <w:delText xml:space="preserve"> – LFSR implementation of the scrambler</w:delText>
        </w:r>
      </w:del>
    </w:p>
    <w:p w:rsidR="00953091" w:rsidRPr="00BF4C2D" w:rsidDel="002060CF" w:rsidRDefault="00953091" w:rsidP="00953091">
      <w:pPr>
        <w:pStyle w:val="T"/>
        <w:rPr>
          <w:del w:id="8601" w:author="BJ Kwak" w:date="2014-01-21T08:24:00Z"/>
          <w:color w:val="auto"/>
          <w:w w:val="100"/>
        </w:rPr>
      </w:pPr>
      <w:del w:id="8602" w:author="BJ Kwak" w:date="2014-01-21T08:24:00Z">
        <w:r w:rsidRPr="00BF4C2D" w:rsidDel="002060CF">
          <w:rPr>
            <w:color w:val="auto"/>
            <w:w w:val="100"/>
          </w:rPr>
          <w:delText xml:space="preserve">The initial state of the LFSR shall be determined from the preamble code by first removing all the 0s in the ternary code and then replacing all the –1s with a zero. The first 15 bits of the resulting binary state shall be loaded into the LFSR.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an example of the above procedure for preamble code, </w:delText>
        </w:r>
        <w:r w:rsidRPr="00BF4C2D" w:rsidDel="002060CF">
          <w:rPr>
            <w:i/>
            <w:iCs/>
            <w:color w:val="auto"/>
            <w:w w:val="100"/>
          </w:rPr>
          <w:delText>C</w:delText>
        </w:r>
        <w:r w:rsidRPr="00BF4C2D" w:rsidDel="002060CF">
          <w:rPr>
            <w:color w:val="auto"/>
            <w:w w:val="100"/>
            <w:vertAlign w:val="subscript"/>
          </w:rPr>
          <w:delText>6</w:delText>
        </w:r>
        <w:r w:rsidRPr="00BF4C2D" w:rsidDel="002060CF">
          <w:rPr>
            <w:color w:val="auto"/>
            <w:w w:val="100"/>
          </w:rPr>
          <w:delText xml:space="preserve"> (length 31, preamble code index 6, see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the initial state as well as the first 16 output bits from the scrambler.</w:delText>
        </w:r>
      </w:del>
    </w:p>
    <w:p w:rsidR="00953091" w:rsidRPr="00BF4C2D" w:rsidDel="002060CF" w:rsidRDefault="00953091" w:rsidP="00953091">
      <w:pPr>
        <w:pStyle w:val="af3"/>
        <w:spacing w:after="120"/>
        <w:jc w:val="center"/>
        <w:rPr>
          <w:del w:id="8603" w:author="BJ Kwak" w:date="2014-01-21T08:24:00Z"/>
        </w:rPr>
      </w:pPr>
    </w:p>
    <w:p w:rsidR="00953091" w:rsidRPr="00BF4C2D" w:rsidDel="002060CF" w:rsidRDefault="00953091" w:rsidP="00953091">
      <w:pPr>
        <w:pStyle w:val="Tabletitle"/>
        <w:ind w:left="880"/>
        <w:rPr>
          <w:del w:id="8604" w:author="BJ Kwak" w:date="2014-01-21T08:24:00Z"/>
          <w:rFonts w:ascii="Times New Roman" w:hAnsi="Times New Roman"/>
          <w:lang w:val="en-US"/>
        </w:rPr>
      </w:pPr>
      <w:bookmarkStart w:id="8605" w:name="_Ref287261314"/>
      <w:del w:id="8606" w:author="BJ Kwak" w:date="2014-01-21T08:24:00Z">
        <w:r w:rsidRPr="00BF4C2D" w:rsidDel="002060CF">
          <w:rPr>
            <w:rFonts w:ascii="Times New Roman" w:hAnsi="Times New Roman"/>
            <w:lang w:val="en-US"/>
          </w:rPr>
          <w:delText xml:space="preserve">Table </w:delText>
        </w:r>
        <w:r w:rsidRPr="00BF4C2D" w:rsidDel="002060CF">
          <w:rPr>
            <w:lang w:val="en-US"/>
          </w:rPr>
          <w:fldChar w:fldCharType="begin"/>
        </w:r>
        <w:r w:rsidRPr="00BF4C2D" w:rsidDel="002060CF">
          <w:rPr>
            <w:rFonts w:ascii="Times New Roman" w:hAnsi="Times New Roman"/>
            <w:lang w:val="en-US"/>
          </w:rPr>
          <w:delInstrText xml:space="preserve"> SEQ Table \* ARABIC </w:delInstrText>
        </w:r>
        <w:r w:rsidRPr="00BF4C2D" w:rsidDel="002060CF">
          <w:rPr>
            <w:lang w:val="en-US"/>
          </w:rPr>
          <w:fldChar w:fldCharType="separate"/>
        </w:r>
        <w:r w:rsidRPr="00BF4C2D" w:rsidDel="002060CF">
          <w:rPr>
            <w:rFonts w:ascii="Times New Roman" w:hAnsi="Times New Roman"/>
            <w:noProof/>
            <w:lang w:val="en-US"/>
          </w:rPr>
          <w:delText>10</w:delText>
        </w:r>
        <w:r w:rsidRPr="00BF4C2D" w:rsidDel="002060CF">
          <w:rPr>
            <w:lang w:val="en-US"/>
          </w:rPr>
          <w:fldChar w:fldCharType="end"/>
        </w:r>
        <w:bookmarkEnd w:id="8605"/>
        <w:r w:rsidRPr="00BF4C2D" w:rsidDel="002060CF">
          <w:rPr>
            <w:rFonts w:ascii="Times New Roman" w:hAnsi="Times New Roman"/>
            <w:lang w:val="en-US"/>
          </w:rPr>
          <w:delText xml:space="preserve"> – Example LFSR initial state for preamble code 6</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BF4C2D" w:rsidDel="002060CF" w:rsidTr="001B570C">
        <w:trPr>
          <w:trHeight w:val="640"/>
          <w:jc w:val="center"/>
          <w:del w:id="8607" w:author="BJ Kwak" w:date="2014-01-21T08:24:00Z"/>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08" w:author="BJ Kwak" w:date="2014-01-21T08:24:00Z"/>
                <w:color w:val="auto"/>
                <w:w w:val="100"/>
              </w:rPr>
            </w:pPr>
            <w:del w:id="8609" w:author="BJ Kwak" w:date="2014-01-21T08:24:00Z">
              <w:r w:rsidRPr="00BF4C2D" w:rsidDel="002060CF">
                <w:rPr>
                  <w:color w:val="auto"/>
                  <w:w w:val="100"/>
                </w:rPr>
                <w:delText>Initial state</w:delText>
              </w:r>
            </w:del>
          </w:p>
          <w:p w:rsidR="00953091" w:rsidRPr="00BF4C2D" w:rsidDel="002060CF" w:rsidRDefault="00953091" w:rsidP="001B570C">
            <w:pPr>
              <w:pStyle w:val="CellHeading"/>
              <w:rPr>
                <w:del w:id="8610" w:author="BJ Kwak" w:date="2014-01-21T08:24:00Z"/>
                <w:color w:val="auto"/>
              </w:rPr>
            </w:pPr>
            <w:del w:id="8611" w:author="BJ Kwak" w:date="2014-01-21T08:24:00Z">
              <w:r w:rsidRPr="00BF4C2D" w:rsidDel="002060CF">
                <w:rPr>
                  <w:color w:val="auto"/>
                  <w:w w:val="100"/>
                </w:rPr>
                <w:delText>(</w:delText>
              </w:r>
              <w:r w:rsidRPr="00BF4C2D" w:rsidDel="002060CF">
                <w:rPr>
                  <w:b w:val="0"/>
                  <w:bCs w:val="0"/>
                  <w:i/>
                  <w:iCs/>
                  <w:color w:val="auto"/>
                  <w:w w:val="100"/>
                </w:rPr>
                <w:delText>s</w:delText>
              </w:r>
              <w:r w:rsidRPr="00BF4C2D" w:rsidDel="002060CF">
                <w:rPr>
                  <w:b w:val="0"/>
                  <w:bCs w:val="0"/>
                  <w:i/>
                  <w:iCs/>
                  <w:color w:val="auto"/>
                  <w:w w:val="100"/>
                  <w:vertAlign w:val="subscript"/>
                </w:rPr>
                <w:delText>-15</w:delText>
              </w:r>
              <w:r w:rsidRPr="00BF4C2D" w:rsidDel="002060CF">
                <w:rPr>
                  <w:b w:val="0"/>
                  <w:bCs w:val="0"/>
                  <w:i/>
                  <w:iCs/>
                  <w:color w:val="auto"/>
                  <w:w w:val="100"/>
                </w:rPr>
                <w:delText>, s</w:delText>
              </w:r>
              <w:r w:rsidRPr="00BF4C2D" w:rsidDel="002060CF">
                <w:rPr>
                  <w:b w:val="0"/>
                  <w:bCs w:val="0"/>
                  <w:i/>
                  <w:iCs/>
                  <w:color w:val="auto"/>
                  <w:w w:val="100"/>
                  <w:vertAlign w:val="subscript"/>
                </w:rPr>
                <w:delText>-14</w:delText>
              </w:r>
              <w:r w:rsidRPr="00BF4C2D" w:rsidDel="002060CF">
                <w:rPr>
                  <w:b w:val="0"/>
                  <w:bCs w:val="0"/>
                  <w:i/>
                  <w:iCs/>
                  <w:color w:val="auto"/>
                  <w:w w:val="100"/>
                </w:rPr>
                <w:delText>, …, s</w:delText>
              </w:r>
              <w:r w:rsidRPr="00BF4C2D" w:rsidDel="002060CF">
                <w:rPr>
                  <w:b w:val="0"/>
                  <w:bCs w:val="0"/>
                  <w:i/>
                  <w:iCs/>
                  <w:color w:val="auto"/>
                  <w:w w:val="100"/>
                  <w:vertAlign w:val="subscript"/>
                </w:rPr>
                <w:delText>-1</w:delText>
              </w:r>
              <w:r w:rsidRPr="00BF4C2D" w:rsidDel="002060CF">
                <w:rPr>
                  <w:color w:val="auto"/>
                  <w:w w:val="100"/>
                </w:rPr>
                <w:delText>)</w:delText>
              </w:r>
            </w:del>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12" w:author="BJ Kwak" w:date="2014-01-21T08:24:00Z"/>
                <w:color w:val="auto"/>
                <w:w w:val="100"/>
              </w:rPr>
            </w:pPr>
            <w:del w:id="8613" w:author="BJ Kwak" w:date="2014-01-21T08:24:00Z">
              <w:r w:rsidRPr="00BF4C2D" w:rsidDel="002060CF">
                <w:rPr>
                  <w:color w:val="auto"/>
                  <w:w w:val="100"/>
                </w:rPr>
                <w:delText xml:space="preserve">LFSR output: First 16 bits </w:delText>
              </w:r>
            </w:del>
          </w:p>
          <w:p w:rsidR="00953091" w:rsidRPr="00BF4C2D" w:rsidDel="002060CF" w:rsidRDefault="00953091" w:rsidP="001B570C">
            <w:pPr>
              <w:pStyle w:val="CellHeading"/>
              <w:rPr>
                <w:del w:id="8614" w:author="BJ Kwak" w:date="2014-01-21T08:24:00Z"/>
                <w:color w:val="auto"/>
              </w:rPr>
            </w:pPr>
            <w:del w:id="8615" w:author="BJ Kwak" w:date="2014-01-21T08:24:00Z">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s</w:delText>
              </w:r>
              <w:r w:rsidRPr="00BF4C2D" w:rsidDel="002060CF">
                <w:rPr>
                  <w:b w:val="0"/>
                  <w:bCs w:val="0"/>
                  <w:i/>
                  <w:iCs/>
                  <w:color w:val="auto"/>
                  <w:w w:val="100"/>
                  <w:vertAlign w:val="subscript"/>
                </w:rPr>
                <w:delText>1</w:delText>
              </w:r>
              <w:r w:rsidRPr="00BF4C2D" w:rsidDel="002060CF">
                <w:rPr>
                  <w:b w:val="0"/>
                  <w:bCs w:val="0"/>
                  <w:i/>
                  <w:iCs/>
                  <w:color w:val="auto"/>
                  <w:w w:val="100"/>
                </w:rPr>
                <w:delText>, …, s</w:delText>
              </w:r>
              <w:r w:rsidRPr="00BF4C2D" w:rsidDel="002060CF">
                <w:rPr>
                  <w:b w:val="0"/>
                  <w:bCs w:val="0"/>
                  <w:i/>
                  <w:iCs/>
                  <w:color w:val="auto"/>
                  <w:w w:val="100"/>
                  <w:vertAlign w:val="subscript"/>
                </w:rPr>
                <w:delText>15</w:delText>
              </w:r>
              <w:r w:rsidRPr="00BF4C2D" w:rsidDel="002060CF">
                <w:rPr>
                  <w:b w:val="0"/>
                  <w:bCs w:val="0"/>
                  <w:color w:val="auto"/>
                  <w:w w:val="100"/>
                </w:rPr>
                <w:delText xml:space="preserve"> (</w:delText>
              </w:r>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xml:space="preserve"> </w:delText>
              </w:r>
              <w:r w:rsidRPr="00BF4C2D" w:rsidDel="002060CF">
                <w:rPr>
                  <w:b w:val="0"/>
                  <w:bCs w:val="0"/>
                  <w:color w:val="auto"/>
                  <w:w w:val="100"/>
                </w:rPr>
                <w:delText>first in time)</w:delText>
              </w:r>
            </w:del>
          </w:p>
        </w:tc>
      </w:tr>
      <w:tr w:rsidR="00953091" w:rsidRPr="00BF4C2D" w:rsidDel="002060CF" w:rsidTr="001B570C">
        <w:trPr>
          <w:trHeight w:val="360"/>
          <w:jc w:val="center"/>
          <w:del w:id="8616" w:author="BJ Kwak" w:date="2014-01-21T08:24:00Z"/>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17" w:author="BJ Kwak" w:date="2014-01-21T08:24:00Z"/>
                <w:color w:val="auto"/>
              </w:rPr>
            </w:pPr>
            <w:del w:id="8618" w:author="BJ Kwak" w:date="2014-01-21T08:24:00Z">
              <w:r w:rsidRPr="00BF4C2D" w:rsidDel="002060CF">
                <w:rPr>
                  <w:color w:val="auto"/>
                  <w:w w:val="100"/>
                </w:rPr>
                <w:delText>111000101101101</w:delText>
              </w:r>
            </w:del>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19" w:author="BJ Kwak" w:date="2014-01-21T08:24:00Z"/>
                <w:color w:val="auto"/>
              </w:rPr>
            </w:pPr>
            <w:del w:id="8620" w:author="BJ Kwak" w:date="2014-01-21T08:24:00Z">
              <w:r w:rsidRPr="00BF4C2D" w:rsidDel="002060CF">
                <w:rPr>
                  <w:color w:val="auto"/>
                  <w:w w:val="100"/>
                </w:rPr>
                <w:delText>0010011101101110</w:delText>
              </w:r>
            </w:del>
          </w:p>
        </w:tc>
      </w:tr>
    </w:tbl>
    <w:p w:rsidR="00953091" w:rsidRPr="00BF4C2D" w:rsidDel="002060CF" w:rsidRDefault="00953091" w:rsidP="00953091">
      <w:pPr>
        <w:pStyle w:val="T"/>
        <w:rPr>
          <w:del w:id="8621" w:author="BJ Kwak" w:date="2014-01-21T08:24:00Z"/>
          <w:color w:val="auto"/>
          <w:w w:val="100"/>
        </w:rPr>
      </w:pPr>
    </w:p>
    <w:p w:rsidR="00953091" w:rsidRPr="00BF4C2D" w:rsidDel="002060CF" w:rsidRDefault="00953091" w:rsidP="00953091">
      <w:pPr>
        <w:pStyle w:val="T"/>
        <w:rPr>
          <w:del w:id="8622" w:author="BJ Kwak" w:date="2014-01-21T08:24:00Z"/>
          <w:color w:val="auto"/>
          <w:w w:val="100"/>
        </w:rPr>
      </w:pPr>
      <w:del w:id="8623" w:author="BJ Kwak" w:date="2014-01-21T08:24:00Z">
        <w:r w:rsidRPr="00BF4C2D" w:rsidDel="002060CF">
          <w:rPr>
            <w:color w:val="auto"/>
            <w:w w:val="100"/>
          </w:rPr>
          <w:delText>Note that even though each device within a network use the same initial LFSR setting, the communication is asynchronous so that the hopping and scrambling provides interference rejection.</w:delText>
        </w:r>
      </w:del>
    </w:p>
    <w:p w:rsidR="00953091" w:rsidRPr="00BF4C2D" w:rsidDel="002060CF" w:rsidRDefault="00953091" w:rsidP="00953091">
      <w:pPr>
        <w:pStyle w:val="T"/>
        <w:rPr>
          <w:del w:id="8624" w:author="BJ Kwak" w:date="2014-01-21T08:24:00Z"/>
          <w:color w:val="auto"/>
          <w:w w:val="100"/>
        </w:rPr>
      </w:pPr>
      <w:commentRangeStart w:id="8625"/>
      <w:del w:id="8626" w:author="BJ Kwak" w:date="2014-01-21T08:24:00Z">
        <w:r w:rsidRPr="00BF4C2D" w:rsidDel="002060CF">
          <w:rPr>
            <w:color w:val="auto"/>
            <w:w w:val="100"/>
          </w:rPr>
          <w:delText>The LFSR shall be clocked at the peak PRF of 499.2</w:delText>
        </w:r>
        <w:r w:rsidRPr="00BF4C2D" w:rsidDel="002060CF">
          <w:rPr>
            <w:color w:val="auto"/>
          </w:rPr>
          <w:delText> </w:delText>
        </w:r>
        <w:r w:rsidRPr="00BF4C2D" w:rsidDel="002060CF">
          <w:rPr>
            <w:color w:val="auto"/>
            <w:w w:val="100"/>
          </w:rPr>
          <w:delText xml:space="preserve">MHz as specifi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During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ymbol interval, the LFSR shall be clocked </w:delText>
        </w:r>
        <w:r w:rsidRPr="00BF4C2D" w:rsidDel="002060CF">
          <w:rPr>
            <w:i/>
            <w:iCs/>
            <w:color w:val="auto"/>
            <w:w w:val="100"/>
          </w:rPr>
          <w:delText>N</w:delText>
        </w:r>
        <w:r w:rsidRPr="00BF4C2D" w:rsidDel="002060CF">
          <w:rPr>
            <w:i/>
            <w:iCs/>
            <w:color w:val="auto"/>
            <w:w w:val="100"/>
            <w:vertAlign w:val="subscript"/>
          </w:rPr>
          <w:delText xml:space="preserve">cpb </w:delText>
        </w:r>
        <w:r w:rsidRPr="00BF4C2D" w:rsidDel="002060CF">
          <w:rPr>
            <w:color w:val="auto"/>
            <w:w w:val="100"/>
          </w:rPr>
          <w:delText xml:space="preserve">times, and the scrambler output shall b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crambling code </w:delText>
        </w:r>
        <w:r w:rsidRPr="00444A3F" w:rsidDel="002060CF">
          <w:rPr>
            <w:noProof/>
            <w:color w:val="auto"/>
            <w:w w:val="100"/>
            <w:lang w:eastAsia="ko-KR"/>
            <w:rPrChange w:id="8627" w:author="Unknown">
              <w:rPr>
                <w:noProof/>
                <w:lang w:eastAsia="ko-KR"/>
              </w:rPr>
            </w:rPrChange>
          </w:rPr>
          <w:drawing>
            <wp:inline distT="0" distB="0" distL="0" distR="0" wp14:anchorId="71B4C637" wp14:editId="3F2526A3">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sidDel="002060CF">
          <w:rPr>
            <w:color w:val="auto"/>
            <w:w w:val="100"/>
          </w:rPr>
          <w:delText xml:space="preserve">. Furthermor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burst hopping position, shall be computed as follows:</w:delText>
        </w:r>
      </w:del>
    </w:p>
    <w:p w:rsidR="00953091" w:rsidRPr="00BF4C2D" w:rsidDel="002060CF" w:rsidRDefault="00953091" w:rsidP="00953091">
      <w:pPr>
        <w:pStyle w:val="EU"/>
        <w:rPr>
          <w:del w:id="8628" w:author="BJ Kwak" w:date="2014-01-21T08:24:00Z"/>
          <w:color w:val="auto"/>
          <w:w w:val="100"/>
        </w:rPr>
      </w:pPr>
      <w:del w:id="8629" w:author="BJ Kwak" w:date="2014-01-21T08:24:00Z">
        <w:r w:rsidRPr="00444A3F" w:rsidDel="002060CF">
          <w:rPr>
            <w:noProof/>
            <w:color w:val="auto"/>
            <w:w w:val="100"/>
            <w:lang w:eastAsia="ko-KR"/>
            <w:rPrChange w:id="8630" w:author="Unknown">
              <w:rPr>
                <w:noProof/>
                <w:lang w:eastAsia="ko-KR"/>
              </w:rPr>
            </w:rPrChange>
          </w:rPr>
          <w:drawing>
            <wp:inline distT="0" distB="0" distL="0" distR="0" wp14:anchorId="0F482265" wp14:editId="5D5C34BC">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del>
    </w:p>
    <w:p w:rsidR="00953091" w:rsidRPr="00BF4C2D" w:rsidDel="002060CF" w:rsidRDefault="00953091" w:rsidP="00953091">
      <w:pPr>
        <w:pStyle w:val="T"/>
        <w:rPr>
          <w:del w:id="8631" w:author="BJ Kwak" w:date="2014-01-21T08:24:00Z"/>
          <w:color w:val="auto"/>
          <w:w w:val="100"/>
        </w:rPr>
      </w:pPr>
      <w:del w:id="8632" w:author="BJ Kwak" w:date="2014-01-21T08:24:00Z">
        <w:r w:rsidRPr="00BF4C2D" w:rsidDel="002060CF">
          <w:rPr>
            <w:color w:val="auto"/>
            <w:w w:val="100"/>
          </w:rPr>
          <w:delText>where</w:delText>
        </w:r>
      </w:del>
    </w:p>
    <w:p w:rsidR="00953091" w:rsidRPr="00BF4C2D" w:rsidDel="002060CF" w:rsidRDefault="00953091" w:rsidP="00953091">
      <w:pPr>
        <w:pStyle w:val="VariableList"/>
        <w:rPr>
          <w:del w:id="8633" w:author="BJ Kwak" w:date="2014-01-21T08:24:00Z"/>
          <w:color w:val="auto"/>
          <w:w w:val="100"/>
        </w:rPr>
      </w:pPr>
      <w:del w:id="8634" w:author="BJ Kwak" w:date="2014-01-21T08:24:00Z">
        <w:r w:rsidRPr="00444A3F" w:rsidDel="002060CF">
          <w:rPr>
            <w:noProof/>
            <w:color w:val="auto"/>
            <w:w w:val="100"/>
            <w:lang w:eastAsia="ko-KR"/>
            <w:rPrChange w:id="8635" w:author="Unknown">
              <w:rPr>
                <w:noProof/>
                <w:lang w:eastAsia="ko-KR"/>
              </w:rPr>
            </w:rPrChange>
          </w:rPr>
          <w:drawing>
            <wp:inline distT="0" distB="0" distL="0" distR="0" wp14:anchorId="35600B68" wp14:editId="40A258F7">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del>
    </w:p>
    <w:p w:rsidR="00953091" w:rsidRPr="00BF4C2D" w:rsidDel="002060CF" w:rsidRDefault="00953091" w:rsidP="00953091">
      <w:pPr>
        <w:pStyle w:val="T"/>
        <w:rPr>
          <w:del w:id="8636" w:author="BJ Kwak" w:date="2014-01-21T08:24:00Z"/>
          <w:color w:val="auto"/>
          <w:w w:val="100"/>
        </w:rPr>
      </w:pPr>
      <w:del w:id="8637" w:author="BJ Kwak" w:date="2014-01-21T08:24:00Z">
        <w:r w:rsidRPr="00BF4C2D" w:rsidDel="002060CF">
          <w:rPr>
            <w:color w:val="auto"/>
            <w:w w:val="100"/>
          </w:rPr>
          <w:delText xml:space="preserve">As show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e number of hopping burst </w:delText>
        </w:r>
        <w:r w:rsidRPr="00BF4C2D" w:rsidDel="002060CF">
          <w:rPr>
            <w:i/>
            <w:iCs/>
            <w:color w:val="auto"/>
            <w:w w:val="100"/>
          </w:rPr>
          <w:delText>N</w:delText>
        </w:r>
        <w:r w:rsidRPr="00BF4C2D" w:rsidDel="002060CF">
          <w:rPr>
            <w:i/>
            <w:iCs/>
            <w:color w:val="auto"/>
            <w:w w:val="100"/>
            <w:vertAlign w:val="subscript"/>
          </w:rPr>
          <w:delText>hop</w:delText>
        </w:r>
        <w:r w:rsidRPr="00BF4C2D" w:rsidDel="002060CF">
          <w:rPr>
            <w:color w:val="auto"/>
            <w:w w:val="100"/>
          </w:rPr>
          <w:delText xml:space="preserve"> is always a power of two, and consequently </w:delText>
        </w:r>
        <w:r w:rsidRPr="00BF4C2D" w:rsidDel="002060CF">
          <w:rPr>
            <w:i/>
            <w:iCs/>
            <w:color w:val="auto"/>
            <w:w w:val="100"/>
          </w:rPr>
          <w:delText>m</w:delText>
        </w:r>
        <w:r w:rsidRPr="00BF4C2D" w:rsidDel="002060CF">
          <w:rPr>
            <w:color w:val="auto"/>
            <w:w w:val="100"/>
          </w:rPr>
          <w:delText xml:space="preserve"> is always an integer. Note that for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i/>
            <w:iCs/>
            <w:color w:val="auto"/>
            <w:w w:val="100"/>
          </w:rPr>
          <w:delText xml:space="preserve"> &lt; m</w:delText>
        </w:r>
        <w:r w:rsidRPr="00BF4C2D" w:rsidDel="002060CF">
          <w:rPr>
            <w:color w:val="auto"/>
            <w:w w:val="100"/>
          </w:rPr>
          <w:delText>,</w:delText>
        </w:r>
        <w:r w:rsidRPr="00BF4C2D" w:rsidDel="002060CF">
          <w:rPr>
            <w:i/>
            <w:iCs/>
            <w:color w:val="auto"/>
            <w:w w:val="100"/>
          </w:rPr>
          <w:delText xml:space="preserve"> </w:delText>
        </w:r>
        <w:r w:rsidRPr="00BF4C2D" w:rsidDel="002060CF">
          <w:rPr>
            <w:color w:val="auto"/>
            <w:w w:val="100"/>
          </w:rPr>
          <w:delText xml:space="preserve">the LFSR is clocked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color w:val="auto"/>
            <w:w w:val="100"/>
          </w:rPr>
          <w:delText xml:space="preserve"> times, not </w:delText>
        </w:r>
        <w:r w:rsidRPr="00BF4C2D" w:rsidDel="002060CF">
          <w:rPr>
            <w:i/>
            <w:iCs/>
            <w:color w:val="auto"/>
            <w:w w:val="100"/>
          </w:rPr>
          <w:delText>m</w:delText>
        </w:r>
        <w:r w:rsidRPr="00BF4C2D" w:rsidDel="002060CF">
          <w:rPr>
            <w:color w:val="auto"/>
            <w:w w:val="100"/>
          </w:rPr>
          <w:delText xml:space="preserve"> times.</w:delText>
        </w:r>
      </w:del>
    </w:p>
    <w:p w:rsidR="00953091" w:rsidRPr="00BF4C2D" w:rsidDel="002060CF" w:rsidRDefault="00953091" w:rsidP="00953091">
      <w:pPr>
        <w:pStyle w:val="T"/>
        <w:rPr>
          <w:del w:id="8638" w:author="BJ Kwak" w:date="2014-01-21T08:24:00Z"/>
          <w:color w:val="auto"/>
          <w:w w:val="100"/>
        </w:rPr>
      </w:pPr>
      <w:del w:id="8639" w:author="BJ Kwak" w:date="2014-01-21T08:24:00Z">
        <w:r w:rsidRPr="00BF4C2D" w:rsidDel="002060CF">
          <w:rPr>
            <w:color w:val="auto"/>
            <w:w w:val="100"/>
          </w:rPr>
          <w:delText>For the mandatory mode with mean data PRF of 15.60</w:delText>
        </w:r>
        <w:r w:rsidRPr="00BF4C2D" w:rsidDel="002060CF">
          <w:rPr>
            <w:color w:val="auto"/>
          </w:rPr>
          <w:delText> </w:delText>
        </w:r>
        <w:r w:rsidRPr="00BF4C2D" w:rsidDel="002060CF">
          <w:rPr>
            <w:color w:val="auto"/>
            <w:w w:val="100"/>
          </w:rPr>
          <w:delText xml:space="preserve">MHz, the numbers of hopping bursts is 8, as indicat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and consequently </w:delText>
        </w:r>
        <w:r w:rsidRPr="00BF4C2D" w:rsidDel="002060CF">
          <w:rPr>
            <w:i/>
            <w:iCs/>
            <w:color w:val="auto"/>
            <w:w w:val="100"/>
          </w:rPr>
          <w:delText>m</w:delText>
        </w:r>
        <w:r w:rsidRPr="00BF4C2D" w:rsidDel="002060CF">
          <w:rPr>
            <w:color w:val="auto"/>
            <w:w w:val="100"/>
          </w:rPr>
          <w:delText xml:space="preserve"> takes on the values 3 and the corresponding hopping sequence is as follows:</w:delText>
        </w:r>
      </w:del>
    </w:p>
    <w:p w:rsidR="00953091" w:rsidRPr="00BF4C2D" w:rsidDel="002060CF" w:rsidRDefault="00953091" w:rsidP="00953091">
      <w:pPr>
        <w:pStyle w:val="EU"/>
        <w:jc w:val="center"/>
        <w:rPr>
          <w:del w:id="8640" w:author="BJ Kwak" w:date="2014-01-21T08:24:00Z"/>
          <w:color w:val="auto"/>
          <w:w w:val="100"/>
        </w:rPr>
      </w:pPr>
      <w:del w:id="8641" w:author="BJ Kwak" w:date="2014-01-21T08:24:00Z">
        <w:r w:rsidRPr="00444A3F" w:rsidDel="002060CF">
          <w:rPr>
            <w:noProof/>
            <w:color w:val="auto"/>
            <w:w w:val="100"/>
            <w:lang w:eastAsia="ko-KR"/>
            <w:rPrChange w:id="8642" w:author="Unknown">
              <w:rPr>
                <w:noProof/>
                <w:lang w:eastAsia="ko-KR"/>
              </w:rPr>
            </w:rPrChange>
          </w:rPr>
          <mc:AlternateContent>
            <mc:Choice Requires="wpc">
              <w:drawing>
                <wp:inline distT="0" distB="0" distL="0" distR="0" wp14:anchorId="2F3BE0CF" wp14:editId="272C4050">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lang w:val="en-US"/>
                                  </w:rPr>
                                  <w:t>h</w:t>
                                </w:r>
                                <w:proofErr w:type="gramEnd"/>
                              </w:p>
                            </w:txbxContent>
                          </wps:txbx>
                          <wps:bodyPr rot="0" vert="horz" wrap="none" lIns="0" tIns="0" rIns="0" bIns="0" anchor="t" anchorCtr="0" upright="1">
                            <a:spAutoFit/>
                          </wps:bodyPr>
                        </wps:wsp>
                        <wps:wsp>
                          <wps:cNvPr id="256" name="Rectangle 6"/>
                          <wps:cNvSpPr>
                            <a:spLocks noChangeArrowheads="1"/>
                          </wps:cNvSpPr>
                          <wps:spPr bwMode="auto">
                            <a:xfrm>
                              <a:off x="190500" y="1270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30E5" w:rsidRDefault="009530E5" w:rsidP="00953091"/>
                            </w:txbxContent>
                          </wps:txbx>
                          <wps:bodyPr rot="0" vert="horz" wrap="none" lIns="0" tIns="0" rIns="0" bIns="0" anchor="t" anchorCtr="0" upright="1">
                            <a:spAutoFit/>
                          </wps:bodyPr>
                        </wps:wsp>
                      </wpc:wpc>
                    </a:graphicData>
                  </a:graphic>
                </wp:inline>
              </w:drawing>
            </mc:Choice>
            <mc:Fallback>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">
                  <v:shape id="_x0000_s1112" type="#_x0000_t75" style="position:absolute;width:25984;height:5911;visibility:visible;mso-wrap-style:square">
                    <v:fill o:detectmouseclick="t"/>
                    <v:path o:connecttype="none"/>
                  </v:shape>
                  <v:line id="Line 4" o:spid="_x0000_s1113"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3;top:628;width:705;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9530E5" w:rsidRDefault="009530E5" w:rsidP="00953091">
                          <w:proofErr w:type="gramStart"/>
                          <w:r>
                            <w:rPr>
                              <w:i/>
                              <w:iCs/>
                              <w:color w:val="000000"/>
                              <w:lang w:val="en-US"/>
                            </w:rPr>
                            <w:t>h</w:t>
                          </w:r>
                          <w:proofErr w:type="gramEnd"/>
                        </w:p>
                      </w:txbxContent>
                    </v:textbox>
                  </v:rect>
                  <v:rect id="Rectangle 6" o:spid="_x0000_s1115" style="position:absolute;left:1905;top:127;width:45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9530E5" w:rsidRDefault="009530E5" w:rsidP="00953091">
                          <w:proofErr w:type="gramStart"/>
                          <w:r>
                            <w:rPr>
                              <w:i/>
                              <w:iCs/>
                              <w:color w:val="000000"/>
                              <w:sz w:val="16"/>
                              <w:szCs w:val="16"/>
                              <w:lang w:val="en-US"/>
                            </w:rPr>
                            <w:t>k</w:t>
                          </w:r>
                          <w:proofErr w:type="gramEnd"/>
                        </w:p>
                      </w:txbxContent>
                    </v:textbox>
                  </v:rect>
                  <v:rect id="Rectangle 7" o:spid="_x0000_s1116"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9530E5" w:rsidRDefault="009530E5"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9530E5" w:rsidRDefault="009530E5" w:rsidP="00953091">
                          <w:r>
                            <w:rPr>
                              <w:rFonts w:ascii="Symbol" w:hAnsi="Symbol" w:cs="Symbol"/>
                              <w:color w:val="000000"/>
                              <w:sz w:val="16"/>
                              <w:szCs w:val="16"/>
                              <w:lang w:val="en-US"/>
                            </w:rPr>
                            <w:t></w:t>
                          </w:r>
                        </w:p>
                      </w:txbxContent>
                    </v:textbox>
                  </v:rect>
                  <v:rect id="Rectangle 9" o:spid="_x0000_s1118" style="position:absolute;left:4318;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9530E5" w:rsidRDefault="009530E5" w:rsidP="00953091">
                          <w:proofErr w:type="gramStart"/>
                          <w:r>
                            <w:rPr>
                              <w:i/>
                              <w:iCs/>
                              <w:color w:val="000000"/>
                              <w:lang w:val="en-US"/>
                            </w:rPr>
                            <w:t>s</w:t>
                          </w:r>
                          <w:proofErr w:type="gramEnd"/>
                        </w:p>
                      </w:txbxContent>
                    </v:textbox>
                  </v:rect>
                  <v:rect id="Rectangle 10" o:spid="_x0000_s1119" style="position:absolute;left:485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9530E5" w:rsidRDefault="009530E5" w:rsidP="00953091">
                          <w:proofErr w:type="gramStart"/>
                          <w:r>
                            <w:rPr>
                              <w:i/>
                              <w:iCs/>
                              <w:color w:val="000000"/>
                              <w:sz w:val="16"/>
                              <w:szCs w:val="16"/>
                              <w:lang w:val="en-US"/>
                            </w:rPr>
                            <w:t>k</w:t>
                          </w:r>
                          <w:proofErr w:type="gramEnd"/>
                        </w:p>
                      </w:txbxContent>
                    </v:textbox>
                  </v:rect>
                  <v:rect id="Rectangle 11" o:spid="_x0000_s1120" style="position:absolute;left:5397;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9530E5" w:rsidRDefault="009530E5" w:rsidP="00953091">
                          <w:r>
                            <w:rPr>
                              <w:i/>
                              <w:iCs/>
                              <w:color w:val="000000"/>
                              <w:sz w:val="16"/>
                              <w:szCs w:val="16"/>
                              <w:lang w:val="en-US"/>
                            </w:rPr>
                            <w:t>N</w:t>
                          </w:r>
                        </w:p>
                      </w:txbxContent>
                    </v:textbox>
                  </v:rect>
                  <v:rect id="Rectangle 12" o:spid="_x0000_s1121" style="position:absolute;left:6096;top:1841;width:342;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9530E5" w:rsidRDefault="009530E5" w:rsidP="00953091">
                          <w:proofErr w:type="gramStart"/>
                          <w:r>
                            <w:rPr>
                              <w:i/>
                              <w:iCs/>
                              <w:color w:val="000000"/>
                              <w:sz w:val="12"/>
                              <w:szCs w:val="12"/>
                              <w:lang w:val="en-US"/>
                            </w:rPr>
                            <w:t>c</w:t>
                          </w:r>
                          <w:proofErr w:type="gramEnd"/>
                        </w:p>
                      </w:txbxContent>
                    </v:textbox>
                  </v:rect>
                  <v:rect id="Rectangle 13" o:spid="_x0000_s1122" style="position:absolute;left:651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9530E5" w:rsidRDefault="009530E5" w:rsidP="00953091">
                          <w:proofErr w:type="gramStart"/>
                          <w:r>
                            <w:rPr>
                              <w:i/>
                              <w:iCs/>
                              <w:color w:val="000000"/>
                              <w:sz w:val="12"/>
                              <w:szCs w:val="12"/>
                              <w:lang w:val="en-US"/>
                            </w:rPr>
                            <w:t>p</w:t>
                          </w:r>
                          <w:proofErr w:type="gramEnd"/>
                        </w:p>
                      </w:txbxContent>
                    </v:textbox>
                  </v:rect>
                  <v:rect id="Rectangle 14" o:spid="_x0000_s1123" style="position:absolute;left:695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9530E5" w:rsidRDefault="009530E5" w:rsidP="00953091">
                          <w:proofErr w:type="gramStart"/>
                          <w:r>
                            <w:rPr>
                              <w:i/>
                              <w:iCs/>
                              <w:color w:val="000000"/>
                              <w:sz w:val="12"/>
                              <w:szCs w:val="12"/>
                              <w:lang w:val="en-US"/>
                            </w:rPr>
                            <w:t>b</w:t>
                          </w:r>
                          <w:proofErr w:type="gramEnd"/>
                        </w:p>
                      </w:txbxContent>
                    </v:textbox>
                  </v:rect>
                  <v:rect id="Rectangle 15" o:spid="_x0000_s1124"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9530E5" w:rsidRDefault="009530E5" w:rsidP="00953091">
                          <w:r>
                            <w:rPr>
                              <w:color w:val="000000"/>
                              <w:lang w:val="en-US"/>
                            </w:rPr>
                            <w:t>2</w:t>
                          </w:r>
                        </w:p>
                      </w:txbxContent>
                    </v:textbox>
                  </v:rect>
                  <v:rect id="Rectangle 16" o:spid="_x0000_s1125" style="position:absolute;left:9404;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9530E5" w:rsidRDefault="009530E5" w:rsidP="00953091">
                          <w:proofErr w:type="gramStart"/>
                          <w:r>
                            <w:rPr>
                              <w:i/>
                              <w:iCs/>
                              <w:color w:val="000000"/>
                              <w:lang w:val="en-US"/>
                            </w:rPr>
                            <w:t>s</w:t>
                          </w:r>
                          <w:proofErr w:type="gramEnd"/>
                        </w:p>
                      </w:txbxContent>
                    </v:textbox>
                  </v:rect>
                  <v:rect id="Rectangle 17" o:spid="_x0000_s1126"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9530E5" w:rsidRDefault="009530E5" w:rsidP="00953091">
                          <w:r>
                            <w:rPr>
                              <w:color w:val="000000"/>
                              <w:sz w:val="16"/>
                              <w:szCs w:val="16"/>
                              <w:lang w:val="en-US"/>
                            </w:rPr>
                            <w:t>1</w:t>
                          </w:r>
                        </w:p>
                      </w:txbxContent>
                    </v:textbox>
                  </v:rect>
                  <v:rect id="Rectangle 18" o:spid="_x0000_s1127" style="position:absolute;left:11531;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9530E5" w:rsidRDefault="009530E5" w:rsidP="00953091">
                          <w:proofErr w:type="gramStart"/>
                          <w:r>
                            <w:rPr>
                              <w:i/>
                              <w:iCs/>
                              <w:color w:val="000000"/>
                              <w:sz w:val="16"/>
                              <w:szCs w:val="16"/>
                              <w:lang w:val="en-US"/>
                            </w:rPr>
                            <w:t>k</w:t>
                          </w:r>
                          <w:proofErr w:type="gramEnd"/>
                        </w:p>
                      </w:txbxContent>
                    </v:textbox>
                  </v:rect>
                  <v:rect id="Rectangle 19" o:spid="_x0000_s1128" style="position:absolute;left:12039;top:1282;width:68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9530E5" w:rsidRDefault="009530E5" w:rsidP="00953091">
                          <w:r>
                            <w:rPr>
                              <w:i/>
                              <w:iCs/>
                              <w:color w:val="000000"/>
                              <w:sz w:val="16"/>
                              <w:szCs w:val="16"/>
                              <w:lang w:val="en-US"/>
                            </w:rPr>
                            <w:t>N</w:t>
                          </w:r>
                        </w:p>
                      </w:txbxContent>
                    </v:textbox>
                  </v:rect>
                  <v:rect id="Rectangle 20" o:spid="_x0000_s1129" style="position:absolute;left:12769;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9530E5" w:rsidRDefault="009530E5" w:rsidP="00953091">
                          <w:proofErr w:type="gramStart"/>
                          <w:r>
                            <w:rPr>
                              <w:i/>
                              <w:iCs/>
                              <w:color w:val="000000"/>
                              <w:sz w:val="12"/>
                              <w:szCs w:val="12"/>
                              <w:lang w:val="en-US"/>
                            </w:rPr>
                            <w:t>c</w:t>
                          </w:r>
                          <w:proofErr w:type="gramEnd"/>
                        </w:p>
                      </w:txbxContent>
                    </v:textbox>
                  </v:rect>
                  <v:rect id="Rectangle 21" o:spid="_x0000_s1130" style="position:absolute;left:13150;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9530E5" w:rsidRDefault="009530E5" w:rsidP="00953091">
                          <w:proofErr w:type="gramStart"/>
                          <w:r>
                            <w:rPr>
                              <w:i/>
                              <w:iCs/>
                              <w:color w:val="000000"/>
                              <w:sz w:val="12"/>
                              <w:szCs w:val="12"/>
                              <w:lang w:val="en-US"/>
                            </w:rPr>
                            <w:t>p</w:t>
                          </w:r>
                          <w:proofErr w:type="gramEnd"/>
                        </w:p>
                      </w:txbxContent>
                    </v:textbox>
                  </v:rect>
                  <v:rect id="Rectangle 22" o:spid="_x0000_s1131" style="position:absolute;left:1359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9530E5" w:rsidRDefault="009530E5" w:rsidP="00953091">
                          <w:proofErr w:type="gramStart"/>
                          <w:r>
                            <w:rPr>
                              <w:i/>
                              <w:iCs/>
                              <w:color w:val="000000"/>
                              <w:sz w:val="12"/>
                              <w:szCs w:val="12"/>
                              <w:lang w:val="en-US"/>
                            </w:rPr>
                            <w:t>b</w:t>
                          </w:r>
                          <w:proofErr w:type="gramEnd"/>
                        </w:p>
                      </w:txbxContent>
                    </v:textbox>
                  </v:rect>
                  <v:rect id="Rectangle 23" o:spid="_x0000_s1132"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9530E5" w:rsidRDefault="009530E5" w:rsidP="00953091">
                          <w:r>
                            <w:rPr>
                              <w:color w:val="000000"/>
                              <w:sz w:val="16"/>
                              <w:szCs w:val="16"/>
                              <w:lang w:val="en-US"/>
                            </w:rPr>
                            <w:t>+</w:t>
                          </w:r>
                        </w:p>
                      </w:txbxContent>
                    </v:textbox>
                  </v:rect>
                  <v:rect id="Rectangle 24" o:spid="_x0000_s1133"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9530E5" w:rsidRDefault="009530E5" w:rsidP="00953091">
                          <w:r>
                            <w:rPr>
                              <w:color w:val="000000"/>
                              <w:lang w:val="en-US"/>
                            </w:rPr>
                            <w:t>4</w:t>
                          </w:r>
                        </w:p>
                      </w:txbxContent>
                    </v:textbox>
                  </v:rect>
                  <v:rect id="Rectangle 25" o:spid="_x0000_s1134" style="position:absolute;left:16040;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9530E5" w:rsidRDefault="009530E5" w:rsidP="00953091">
                          <w:proofErr w:type="gramStart"/>
                          <w:r>
                            <w:rPr>
                              <w:i/>
                              <w:iCs/>
                              <w:color w:val="000000"/>
                              <w:lang w:val="en-US"/>
                            </w:rPr>
                            <w:t>s</w:t>
                          </w:r>
                          <w:proofErr w:type="gramEnd"/>
                        </w:p>
                      </w:txbxContent>
                    </v:textbox>
                  </v:rect>
                  <v:rect id="Rectangle 26" o:spid="_x0000_s1135"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9530E5" w:rsidRDefault="009530E5" w:rsidP="00953091">
                          <w:r>
                            <w:rPr>
                              <w:color w:val="000000"/>
                              <w:sz w:val="16"/>
                              <w:szCs w:val="16"/>
                              <w:lang w:val="en-US"/>
                            </w:rPr>
                            <w:t>2</w:t>
                          </w:r>
                        </w:p>
                      </w:txbxContent>
                    </v:textbox>
                  </v:rect>
                  <v:rect id="Rectangle 27" o:spid="_x0000_s1136" style="position:absolute;left:1816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9530E5" w:rsidRDefault="009530E5" w:rsidP="00953091">
                          <w:proofErr w:type="gramStart"/>
                          <w:r>
                            <w:rPr>
                              <w:i/>
                              <w:iCs/>
                              <w:color w:val="000000"/>
                              <w:sz w:val="16"/>
                              <w:szCs w:val="16"/>
                              <w:lang w:val="en-US"/>
                            </w:rPr>
                            <w:t>k</w:t>
                          </w:r>
                          <w:proofErr w:type="gramEnd"/>
                        </w:p>
                      </w:txbxContent>
                    </v:textbox>
                  </v:rect>
                  <v:rect id="Rectangle 28" o:spid="_x0000_s1137" style="position:absolute;left:18713;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9530E5" w:rsidRDefault="009530E5" w:rsidP="00953091">
                          <w:r>
                            <w:rPr>
                              <w:i/>
                              <w:iCs/>
                              <w:color w:val="000000"/>
                              <w:sz w:val="16"/>
                              <w:szCs w:val="16"/>
                              <w:lang w:val="en-US"/>
                            </w:rPr>
                            <w:t>N</w:t>
                          </w:r>
                        </w:p>
                      </w:txbxContent>
                    </v:textbox>
                  </v:rect>
                  <v:rect id="Rectangle 29" o:spid="_x0000_s1138" style="position:absolute;left:19411;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9530E5" w:rsidRDefault="009530E5" w:rsidP="00953091">
                          <w:proofErr w:type="gramStart"/>
                          <w:r>
                            <w:rPr>
                              <w:i/>
                              <w:iCs/>
                              <w:color w:val="000000"/>
                              <w:sz w:val="12"/>
                              <w:szCs w:val="12"/>
                              <w:lang w:val="en-US"/>
                            </w:rPr>
                            <w:t>c</w:t>
                          </w:r>
                          <w:proofErr w:type="gramEnd"/>
                        </w:p>
                      </w:txbxContent>
                    </v:textbox>
                  </v:rect>
                  <v:rect id="Rectangle 30" o:spid="_x0000_s1139" style="position:absolute;left:19824;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9530E5" w:rsidRDefault="009530E5" w:rsidP="00953091">
                          <w:proofErr w:type="gramStart"/>
                          <w:r>
                            <w:rPr>
                              <w:i/>
                              <w:iCs/>
                              <w:color w:val="000000"/>
                              <w:sz w:val="12"/>
                              <w:szCs w:val="12"/>
                              <w:lang w:val="en-US"/>
                            </w:rPr>
                            <w:t>p</w:t>
                          </w:r>
                          <w:proofErr w:type="gramEnd"/>
                        </w:p>
                      </w:txbxContent>
                    </v:textbox>
                  </v:rect>
                  <v:rect id="Rectangle 31" o:spid="_x0000_s1140" style="position:absolute;left:2026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9530E5" w:rsidRDefault="009530E5" w:rsidP="00953091">
                          <w:proofErr w:type="gramStart"/>
                          <w:r>
                            <w:rPr>
                              <w:i/>
                              <w:iCs/>
                              <w:color w:val="000000"/>
                              <w:sz w:val="12"/>
                              <w:szCs w:val="12"/>
                              <w:lang w:val="en-US"/>
                            </w:rPr>
                            <w:t>b</w:t>
                          </w:r>
                          <w:proofErr w:type="gramEnd"/>
                        </w:p>
                      </w:txbxContent>
                    </v:textbox>
                  </v:rect>
                  <v:rect id="Rectangle 32" o:spid="_x0000_s1141"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9530E5" w:rsidRDefault="009530E5" w:rsidP="00953091">
                          <w:r>
                            <w:rPr>
                              <w:color w:val="000000"/>
                              <w:sz w:val="16"/>
                              <w:szCs w:val="16"/>
                              <w:lang w:val="en-US"/>
                            </w:rPr>
                            <w:t>+</w:t>
                          </w:r>
                        </w:p>
                      </w:txbxContent>
                    </v:textbox>
                  </v:rect>
                  <v:rect id="Rectangle 33" o:spid="_x0000_s1142"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9530E5" w:rsidRDefault="009530E5" w:rsidP="00953091">
                          <w:r>
                            <w:rPr>
                              <w:color w:val="000000"/>
                              <w:lang w:val="en-US"/>
                            </w:rPr>
                            <w:t>+</w:t>
                          </w:r>
                        </w:p>
                      </w:txbxContent>
                    </v:textbox>
                  </v:rect>
                  <v:rect id="Rectangle 34" o:spid="_x0000_s1143"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9530E5" w:rsidRDefault="009530E5" w:rsidP="00953091">
                          <w:r>
                            <w:rPr>
                              <w:color w:val="000000"/>
                              <w:lang w:val="en-US"/>
                            </w:rPr>
                            <w:t>+</w:t>
                          </w:r>
                        </w:p>
                      </w:txbxContent>
                    </v:textbox>
                  </v:rect>
                  <v:rect id="Rectangle 35" o:spid="_x0000_s1144"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9530E5" w:rsidRDefault="009530E5" w:rsidP="00953091">
                          <w:r>
                            <w:rPr>
                              <w:color w:val="000000"/>
                              <w:lang w:val="en-US"/>
                            </w:rPr>
                            <w:t>=</w:t>
                          </w:r>
                        </w:p>
                      </w:txbxContent>
                    </v:textbox>
                  </v:rect>
                  <v:rect id="Rectangle 36" o:spid="_x0000_s1145"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9530E5" w:rsidRDefault="009530E5" w:rsidP="00953091"/>
                      </w:txbxContent>
                    </v:textbox>
                  </v:rect>
                  <w10:anchorlock/>
                </v:group>
              </w:pict>
            </mc:Fallback>
          </mc:AlternateContent>
        </w:r>
        <w:commentRangeEnd w:id="8625"/>
        <w:r w:rsidR="00BF4C2D" w:rsidDel="002060CF">
          <w:rPr>
            <w:rStyle w:val="ad"/>
            <w:rFonts w:eastAsiaTheme="minorEastAsia"/>
            <w:color w:val="auto"/>
            <w:w w:val="100"/>
            <w:lang w:val="en-GB"/>
          </w:rPr>
          <w:commentReference w:id="8625"/>
        </w:r>
      </w:del>
    </w:p>
    <w:p w:rsidR="00953091" w:rsidRPr="00BF4C2D" w:rsidDel="002060CF" w:rsidRDefault="00953091" w:rsidP="00953091">
      <w:pPr>
        <w:pStyle w:val="EU"/>
        <w:rPr>
          <w:del w:id="8643" w:author="BJ Kwak" w:date="2014-01-21T08:24:00Z"/>
          <w:color w:val="auto"/>
          <w:w w:val="100"/>
        </w:rPr>
      </w:pPr>
    </w:p>
    <w:p w:rsidR="00953091" w:rsidRPr="00BF4C2D" w:rsidDel="002060CF" w:rsidRDefault="00953091" w:rsidP="009C74CB">
      <w:pPr>
        <w:pStyle w:val="3"/>
        <w:rPr>
          <w:del w:id="8644" w:author="BJ Kwak" w:date="2014-01-21T08:24:00Z"/>
          <w:lang w:val="en-US"/>
        </w:rPr>
      </w:pPr>
      <w:bookmarkStart w:id="8645" w:name="_Toc315383348"/>
      <w:bookmarkStart w:id="8646" w:name="_Toc377674902"/>
      <w:del w:id="8647" w:author="BJ Kwak" w:date="2014-01-21T08:24:00Z">
        <w:r w:rsidRPr="00BF4C2D" w:rsidDel="002060CF">
          <w:rPr>
            <w:lang w:val="en-US"/>
          </w:rPr>
          <w:delText xml:space="preserve">Forward </w:delText>
        </w:r>
        <w:r w:rsidRPr="00BF4C2D" w:rsidDel="002060CF">
          <w:delText>error</w:delText>
        </w:r>
        <w:r w:rsidRPr="00BF4C2D" w:rsidDel="002060CF">
          <w:rPr>
            <w:lang w:val="en-US"/>
          </w:rPr>
          <w:delText xml:space="preserve"> correction (FEC)</w:delText>
        </w:r>
        <w:bookmarkEnd w:id="8645"/>
        <w:bookmarkEnd w:id="8646"/>
      </w:del>
    </w:p>
    <w:p w:rsidR="00953091" w:rsidRPr="00BF4C2D" w:rsidDel="002060CF" w:rsidRDefault="00953091" w:rsidP="00953091">
      <w:pPr>
        <w:pStyle w:val="T"/>
        <w:rPr>
          <w:del w:id="8648" w:author="BJ Kwak" w:date="2014-01-21T08:24:00Z"/>
          <w:color w:val="auto"/>
          <w:w w:val="100"/>
        </w:rPr>
      </w:pPr>
      <w:del w:id="8649" w:author="BJ Kwak" w:date="2014-01-21T08:24:00Z">
        <w:r w:rsidRPr="00BF4C2D" w:rsidDel="002060CF">
          <w:rPr>
            <w:color w:val="auto"/>
            <w:w w:val="100"/>
          </w:rPr>
          <w:delText xml:space="preserve">The FEC used by the UWB PHY is a concatenated code consisting of an outer Reed-Solomon systematic block code and an inner half-rate systematic convolutional code. The inner convolutional code is not necessarily enabled at all data rates; the rows of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at have a Viterbi rate of 1 indicate that the inner convolutional code is disabled for the PSDU part of the PHY frame.</w:delText>
        </w:r>
      </w:del>
    </w:p>
    <w:p w:rsidR="00953091" w:rsidRPr="00BF4C2D" w:rsidDel="002060CF" w:rsidRDefault="00953091" w:rsidP="00953091">
      <w:pPr>
        <w:autoSpaceDE w:val="0"/>
        <w:autoSpaceDN w:val="0"/>
        <w:adjustRightInd w:val="0"/>
        <w:spacing w:before="240"/>
        <w:rPr>
          <w:del w:id="8650" w:author="BJ Kwak" w:date="2014-01-21T08:24:00Z"/>
          <w:lang w:val="en-US"/>
        </w:rPr>
      </w:pPr>
      <w:del w:id="8651" w:author="BJ Kwak" w:date="2014-01-21T08:24:00Z">
        <w:r w:rsidRPr="00BF4C2D" w:rsidDel="002060CF">
          <w:rPr>
            <w:lang w:val="en-US"/>
          </w:rPr>
          <w:delText xml:space="preserve">The FEC encoding of a block of </w:delText>
        </w:r>
        <w:r w:rsidRPr="00BF4C2D" w:rsidDel="002060CF">
          <w:rPr>
            <w:i/>
            <w:iCs/>
            <w:lang w:val="en-US"/>
          </w:rPr>
          <w:delText>M</w:delText>
        </w:r>
        <w:r w:rsidRPr="00BF4C2D" w:rsidDel="002060CF">
          <w:rPr>
            <w:lang w:val="en-US"/>
          </w:rPr>
          <w:delText xml:space="preserve"> PSDU bits, </w:delText>
        </w:r>
        <w:r w:rsidRPr="00BF4C2D" w:rsidDel="002060CF">
          <w:rPr>
            <w:i/>
            <w:iCs/>
            <w:lang w:val="en-US"/>
          </w:rPr>
          <w:delText>b</w:delText>
        </w:r>
        <w:r w:rsidRPr="00BF4C2D" w:rsidDel="002060CF">
          <w:rPr>
            <w:i/>
            <w:iCs/>
            <w:vertAlign w:val="subscript"/>
            <w:lang w:val="en-US"/>
          </w:rPr>
          <w:delText>0</w:delText>
        </w:r>
        <w:r w:rsidRPr="00BF4C2D" w:rsidDel="002060CF">
          <w:rPr>
            <w:i/>
            <w:iCs/>
            <w:lang w:val="en-US"/>
          </w:rPr>
          <w:delText>, b</w:delText>
        </w:r>
        <w:r w:rsidRPr="00BF4C2D" w:rsidDel="002060CF">
          <w:rPr>
            <w:i/>
            <w:iCs/>
            <w:vertAlign w:val="subscript"/>
            <w:lang w:val="en-US"/>
          </w:rPr>
          <w:delText>1</w:delText>
        </w:r>
        <w:r w:rsidRPr="00BF4C2D" w:rsidDel="002060CF">
          <w:rPr>
            <w:i/>
            <w:iCs/>
            <w:lang w:val="en-US"/>
          </w:rPr>
          <w:delText>, …, b</w:delText>
        </w:r>
        <w:r w:rsidRPr="00BF4C2D" w:rsidDel="002060CF">
          <w:rPr>
            <w:i/>
            <w:iCs/>
            <w:vertAlign w:val="subscript"/>
            <w:lang w:val="en-US"/>
          </w:rPr>
          <w:delText>M-1</w:delText>
        </w:r>
        <w:r w:rsidRPr="00BF4C2D" w:rsidDel="002060CF">
          <w:rPr>
            <w:lang w:val="en-US"/>
          </w:rPr>
          <w:delText xml:space="preserve">, is shown in </w:delText>
        </w:r>
        <w:r w:rsidRPr="00BF4C2D" w:rsidDel="002060CF">
          <w:rPr>
            <w:lang w:val="en-US"/>
          </w:rPr>
          <w:fldChar w:fldCharType="begin"/>
        </w:r>
        <w:r w:rsidRPr="00BF4C2D" w:rsidDel="002060CF">
          <w:rPr>
            <w:lang w:val="en-US"/>
          </w:rPr>
          <w:delInstrText xml:space="preserve"> REF _Ref287261564 \h  \* MERGEFORMAT </w:delInstrText>
        </w:r>
        <w:r w:rsidRPr="00BF4C2D" w:rsidDel="002060CF">
          <w:rPr>
            <w:lang w:val="en-US"/>
          </w:rPr>
        </w:r>
        <w:r w:rsidRPr="00BF4C2D" w:rsidDel="002060CF">
          <w:rPr>
            <w:lang w:val="en-US"/>
          </w:rPr>
          <w:fldChar w:fldCharType="separate"/>
        </w:r>
        <w:r w:rsidRPr="00BF4C2D" w:rsidDel="002060CF">
          <w:rPr>
            <w:lang w:val="en-US"/>
          </w:rPr>
          <w:delText xml:space="preserve">Figure </w:delText>
        </w:r>
        <w:r w:rsidRPr="00BF4C2D" w:rsidDel="002060CF">
          <w:rPr>
            <w:noProof/>
            <w:lang w:val="en-US"/>
          </w:rPr>
          <w:delText>10</w:delText>
        </w:r>
        <w:r w:rsidRPr="00BF4C2D" w:rsidDel="002060CF">
          <w:rPr>
            <w:lang w:val="en-US"/>
          </w:rPr>
          <w:fldChar w:fldCharType="end"/>
        </w:r>
        <w:r w:rsidRPr="00BF4C2D" w:rsidDel="002060CF">
          <w:rPr>
            <w:lang w:val="en-US"/>
          </w:rPr>
          <w:delText xml:space="preserve">. The Reed-Solomon encoder shall append 48 parity bits, </w:delText>
        </w:r>
        <w:r w:rsidRPr="00BF4C2D" w:rsidDel="002060CF">
          <w:rPr>
            <w:i/>
            <w:iCs/>
            <w:lang w:val="en-US"/>
          </w:rPr>
          <w:delText>p</w:delText>
        </w:r>
        <w:r w:rsidRPr="00BF4C2D" w:rsidDel="002060CF">
          <w:rPr>
            <w:i/>
            <w:iCs/>
            <w:vertAlign w:val="subscript"/>
            <w:lang w:val="en-US"/>
          </w:rPr>
          <w:delText>0</w:delText>
        </w:r>
        <w:r w:rsidRPr="00BF4C2D" w:rsidDel="002060CF">
          <w:rPr>
            <w:i/>
            <w:iCs/>
            <w:lang w:val="en-US"/>
          </w:rPr>
          <w:delText>, p</w:delText>
        </w:r>
        <w:r w:rsidRPr="00BF4C2D" w:rsidDel="002060CF">
          <w:rPr>
            <w:i/>
            <w:iCs/>
            <w:vertAlign w:val="subscript"/>
            <w:lang w:val="en-US"/>
          </w:rPr>
          <w:delText>1</w:delText>
        </w:r>
        <w:r w:rsidRPr="00BF4C2D" w:rsidDel="002060CF">
          <w:rPr>
            <w:i/>
            <w:iCs/>
            <w:lang w:val="en-US"/>
          </w:rPr>
          <w:delText>, …, p</w:delText>
        </w:r>
        <w:r w:rsidRPr="00BF4C2D" w:rsidDel="002060CF">
          <w:rPr>
            <w:i/>
            <w:iCs/>
            <w:vertAlign w:val="subscript"/>
            <w:lang w:val="en-US"/>
          </w:rPr>
          <w:delText>47</w:delText>
        </w:r>
        <w:r w:rsidRPr="00BF4C2D" w:rsidDel="002060CF">
          <w:rPr>
            <w:lang w:val="en-US"/>
          </w:rPr>
          <w:delText xml:space="preserve">, to the original block. This results in a Reed-Solomon encoded block of length </w:delText>
        </w:r>
        <w:r w:rsidRPr="00BF4C2D" w:rsidDel="002060CF">
          <w:rPr>
            <w:i/>
            <w:iCs/>
            <w:lang w:val="en-US"/>
          </w:rPr>
          <w:delText xml:space="preserve">M </w:delText>
        </w:r>
        <w:r w:rsidRPr="00BF4C2D" w:rsidDel="002060CF">
          <w:rPr>
            <w:lang w:val="en-US"/>
          </w:rPr>
          <w:delText>+ 48. Where the Viterbi rate is 0.5, a half-rate systematic convolutional encoder shall encode the Reed-Solomon encoded block into a systematic coded block of length 2</w:delText>
        </w:r>
        <w:r w:rsidRPr="00BF4C2D" w:rsidDel="002060CF">
          <w:rPr>
            <w:i/>
            <w:iCs/>
            <w:lang w:val="en-US"/>
          </w:rPr>
          <w:delText>M</w:delText>
        </w:r>
        <w:r w:rsidRPr="00BF4C2D" w:rsidDel="002060CF">
          <w:rPr>
            <w:lang w:val="en-US"/>
          </w:rPr>
          <w:delTex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delText>
        </w:r>
        <w:r w:rsidRPr="00BF4C2D" w:rsidDel="002060CF">
          <w:rPr>
            <w:i/>
            <w:iCs/>
            <w:lang w:val="en-US"/>
          </w:rPr>
          <w:delText>(b</w:delText>
        </w:r>
        <w:r w:rsidRPr="00BF4C2D" w:rsidDel="002060CF">
          <w:rPr>
            <w:i/>
            <w:iCs/>
            <w:sz w:val="16"/>
            <w:szCs w:val="16"/>
            <w:vertAlign w:val="subscript"/>
            <w:lang w:val="en-US"/>
          </w:rPr>
          <w:delText>0</w:delText>
        </w:r>
        <w:r w:rsidRPr="00BF4C2D" w:rsidDel="002060CF">
          <w:rPr>
            <w:i/>
            <w:iCs/>
            <w:lang w:val="en-US"/>
          </w:rPr>
          <w:delText>, b</w:delText>
        </w:r>
        <w:r w:rsidRPr="00BF4C2D" w:rsidDel="002060CF">
          <w:rPr>
            <w:i/>
            <w:iCs/>
            <w:sz w:val="16"/>
            <w:szCs w:val="16"/>
            <w:vertAlign w:val="subscript"/>
            <w:lang w:val="en-US"/>
          </w:rPr>
          <w:delText>2</w:delText>
        </w:r>
        <w:r w:rsidRPr="00BF4C2D" w:rsidDel="002060CF">
          <w:rPr>
            <w:i/>
            <w:iCs/>
            <w:lang w:val="en-US"/>
          </w:rPr>
          <w:delText>,..., b</w:delText>
        </w:r>
        <w:r w:rsidRPr="00BF4C2D" w:rsidDel="002060CF">
          <w:rPr>
            <w:i/>
            <w:iCs/>
            <w:sz w:val="16"/>
            <w:szCs w:val="16"/>
            <w:vertAlign w:val="subscript"/>
            <w:lang w:val="en-US"/>
          </w:rPr>
          <w:delText>M–2</w:delText>
        </w:r>
        <w:r w:rsidRPr="00BF4C2D" w:rsidDel="002060CF">
          <w:rPr>
            <w:i/>
            <w:iCs/>
            <w:lang w:val="en-US"/>
          </w:rPr>
          <w:delText>, p</w:delText>
        </w:r>
        <w:r w:rsidRPr="00BF4C2D" w:rsidDel="002060CF">
          <w:rPr>
            <w:i/>
            <w:iCs/>
            <w:sz w:val="16"/>
            <w:szCs w:val="16"/>
            <w:vertAlign w:val="subscript"/>
            <w:lang w:val="en-US"/>
          </w:rPr>
          <w:delText>0</w:delText>
        </w:r>
        <w:r w:rsidRPr="00BF4C2D" w:rsidDel="002060CF">
          <w:rPr>
            <w:i/>
            <w:iCs/>
            <w:lang w:val="en-US"/>
          </w:rPr>
          <w:delText>, p</w:delText>
        </w:r>
        <w:r w:rsidRPr="00BF4C2D" w:rsidDel="002060CF">
          <w:rPr>
            <w:i/>
            <w:iCs/>
            <w:sz w:val="16"/>
            <w:szCs w:val="16"/>
            <w:vertAlign w:val="subscript"/>
            <w:lang w:val="en-US"/>
          </w:rPr>
          <w:delText>2</w:delText>
        </w:r>
        <w:r w:rsidRPr="00BF4C2D" w:rsidDel="002060CF">
          <w:rPr>
            <w:i/>
            <w:iCs/>
            <w:lang w:val="en-US"/>
          </w:rPr>
          <w:delText>,…, p</w:delText>
        </w:r>
        <w:r w:rsidRPr="00BF4C2D" w:rsidDel="002060CF">
          <w:rPr>
            <w:i/>
            <w:iCs/>
            <w:sz w:val="16"/>
            <w:szCs w:val="16"/>
            <w:vertAlign w:val="subscript"/>
            <w:lang w:val="en-US"/>
          </w:rPr>
          <w:delText>46</w:delText>
        </w:r>
        <w:r w:rsidRPr="00BF4C2D" w:rsidDel="002060CF">
          <w:rPr>
            <w:i/>
            <w:iCs/>
            <w:lang w:val="en-US"/>
          </w:rPr>
          <w:delText xml:space="preserve">) </w:delText>
        </w:r>
        <w:r w:rsidRPr="00BF4C2D" w:rsidDel="002060CF">
          <w:rPr>
            <w:lang w:val="en-US"/>
          </w:rPr>
          <w:delText xml:space="preserve">shall be used to encode the position of the burst, and odd outputs </w:delText>
        </w:r>
        <w:r w:rsidRPr="00BF4C2D" w:rsidDel="002060CF">
          <w:rPr>
            <w:i/>
            <w:iCs/>
            <w:lang w:val="en-US"/>
          </w:rPr>
          <w:delText>(b</w:delText>
        </w:r>
        <w:r w:rsidRPr="00BF4C2D" w:rsidDel="002060CF">
          <w:rPr>
            <w:i/>
            <w:iCs/>
            <w:sz w:val="16"/>
            <w:szCs w:val="16"/>
            <w:vertAlign w:val="subscript"/>
            <w:lang w:val="en-US"/>
          </w:rPr>
          <w:delText>1</w:delText>
        </w:r>
        <w:r w:rsidRPr="00BF4C2D" w:rsidDel="002060CF">
          <w:rPr>
            <w:i/>
            <w:iCs/>
            <w:lang w:val="en-US"/>
          </w:rPr>
          <w:delText>, b</w:delText>
        </w:r>
        <w:r w:rsidRPr="00BF4C2D" w:rsidDel="002060CF">
          <w:rPr>
            <w:i/>
            <w:iCs/>
            <w:sz w:val="16"/>
            <w:szCs w:val="16"/>
            <w:vertAlign w:val="subscript"/>
            <w:lang w:val="en-US"/>
          </w:rPr>
          <w:delText>3</w:delText>
        </w:r>
        <w:r w:rsidRPr="00BF4C2D" w:rsidDel="002060CF">
          <w:rPr>
            <w:i/>
            <w:iCs/>
            <w:lang w:val="en-US"/>
          </w:rPr>
          <w:delText>,..., b</w:delText>
        </w:r>
        <w:r w:rsidRPr="00BF4C2D" w:rsidDel="002060CF">
          <w:rPr>
            <w:i/>
            <w:iCs/>
            <w:sz w:val="16"/>
            <w:szCs w:val="16"/>
            <w:vertAlign w:val="subscript"/>
            <w:lang w:val="en-US"/>
          </w:rPr>
          <w:delText>M–1</w:delText>
        </w:r>
        <w:r w:rsidRPr="00BF4C2D" w:rsidDel="002060CF">
          <w:rPr>
            <w:i/>
            <w:iCs/>
            <w:lang w:val="en-US"/>
          </w:rPr>
          <w:delText>, p</w:delText>
        </w:r>
        <w:r w:rsidRPr="00BF4C2D" w:rsidDel="002060CF">
          <w:rPr>
            <w:i/>
            <w:iCs/>
            <w:sz w:val="16"/>
            <w:szCs w:val="16"/>
            <w:vertAlign w:val="subscript"/>
            <w:lang w:val="en-US"/>
          </w:rPr>
          <w:delText>1</w:delText>
        </w:r>
        <w:r w:rsidRPr="00BF4C2D" w:rsidDel="002060CF">
          <w:rPr>
            <w:i/>
            <w:iCs/>
            <w:lang w:val="en-US"/>
          </w:rPr>
          <w:delText>, p</w:delText>
        </w:r>
        <w:r w:rsidRPr="00BF4C2D" w:rsidDel="002060CF">
          <w:rPr>
            <w:i/>
            <w:iCs/>
            <w:sz w:val="16"/>
            <w:szCs w:val="16"/>
            <w:vertAlign w:val="subscript"/>
            <w:lang w:val="en-US"/>
          </w:rPr>
          <w:delText>3</w:delText>
        </w:r>
        <w:r w:rsidRPr="00BF4C2D" w:rsidDel="002060CF">
          <w:rPr>
            <w:i/>
            <w:iCs/>
            <w:lang w:val="en-US"/>
          </w:rPr>
          <w:delText>,…, p</w:delText>
        </w:r>
        <w:r w:rsidRPr="00BF4C2D" w:rsidDel="002060CF">
          <w:rPr>
            <w:i/>
            <w:iCs/>
            <w:sz w:val="16"/>
            <w:szCs w:val="16"/>
            <w:vertAlign w:val="subscript"/>
            <w:lang w:val="en-US"/>
          </w:rPr>
          <w:delText>47</w:delText>
        </w:r>
        <w:r w:rsidRPr="00BF4C2D" w:rsidDel="002060CF">
          <w:rPr>
            <w:i/>
            <w:iCs/>
            <w:lang w:val="en-US"/>
          </w:rPr>
          <w:delText xml:space="preserve">) </w:delText>
        </w:r>
        <w:r w:rsidRPr="00BF4C2D" w:rsidDel="002060CF">
          <w:rPr>
            <w:lang w:val="en-US"/>
          </w:rPr>
          <w:delText xml:space="preserve">shall be used to encode the polarity of the pulses. Note here that </w:delText>
        </w:r>
        <w:r w:rsidRPr="00BF4C2D" w:rsidDel="002060CF">
          <w:rPr>
            <w:i/>
            <w:iCs/>
            <w:lang w:val="en-US"/>
          </w:rPr>
          <w:delText xml:space="preserve">M </w:delText>
        </w:r>
        <w:r w:rsidRPr="00BF4C2D" w:rsidDel="002060CF">
          <w:rPr>
            <w:lang w:val="en-US"/>
          </w:rPr>
          <w:delText>is always an even number.</w:delText>
        </w:r>
      </w:del>
    </w:p>
    <w:p w:rsidR="00953091" w:rsidRPr="00BF4C2D" w:rsidDel="002060CF" w:rsidRDefault="00953091" w:rsidP="00953091">
      <w:pPr>
        <w:pStyle w:val="T"/>
        <w:rPr>
          <w:del w:id="8652" w:author="BJ Kwak" w:date="2014-01-21T08:24:00Z"/>
          <w:color w:val="auto"/>
          <w:w w:val="100"/>
        </w:rPr>
      </w:pPr>
      <w:del w:id="8653" w:author="BJ Kwak" w:date="2014-01-21T08:24:00Z">
        <w:r w:rsidRPr="00BF4C2D" w:rsidDel="002060CF">
          <w:rPr>
            <w:color w:val="auto"/>
            <w:w w:val="100"/>
          </w:rPr>
          <w:delTex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delText>
        </w:r>
      </w:del>
    </w:p>
    <w:p w:rsidR="00953091" w:rsidRPr="00BF4C2D" w:rsidDel="002060CF" w:rsidRDefault="00953091" w:rsidP="00953091">
      <w:pPr>
        <w:pStyle w:val="T"/>
        <w:jc w:val="center"/>
        <w:rPr>
          <w:del w:id="8654" w:author="BJ Kwak" w:date="2014-01-21T08:24:00Z"/>
          <w:color w:val="auto"/>
          <w:w w:val="100"/>
        </w:rPr>
      </w:pPr>
      <w:del w:id="8655" w:author="BJ Kwak" w:date="2014-01-21T08:24:00Z">
        <w:r w:rsidRPr="00444A3F" w:rsidDel="002060CF">
          <w:rPr>
            <w:noProof/>
            <w:color w:val="auto"/>
            <w:lang w:eastAsia="ko-KR"/>
            <w:rPrChange w:id="8656" w:author="Unknown">
              <w:rPr>
                <w:noProof/>
                <w:lang w:eastAsia="ko-KR"/>
              </w:rPr>
            </w:rPrChange>
          </w:rPr>
          <w:drawing>
            <wp:inline distT="0" distB="0" distL="0" distR="0" wp14:anchorId="4D98325F" wp14:editId="62D147EB">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del>
    </w:p>
    <w:p w:rsidR="00953091" w:rsidRPr="00BF4C2D" w:rsidDel="002060CF" w:rsidRDefault="00953091" w:rsidP="00953091">
      <w:pPr>
        <w:pStyle w:val="Figuretitle"/>
        <w:rPr>
          <w:del w:id="8657" w:author="BJ Kwak" w:date="2014-01-21T08:24:00Z"/>
          <w:rFonts w:ascii="Times New Roman" w:hAnsi="Times New Roman"/>
          <w:lang w:val="en-US"/>
        </w:rPr>
      </w:pPr>
      <w:bookmarkStart w:id="8658" w:name="_Ref287261564"/>
      <w:del w:id="8659" w:author="BJ Kwak" w:date="2014-01-21T08:24:00Z">
        <w:r w:rsidRPr="00BF4C2D" w:rsidDel="002060CF">
          <w:rPr>
            <w:rFonts w:ascii="Times New Roman" w:hAnsi="Times New Roman"/>
            <w:lang w:val="en-US"/>
          </w:rPr>
          <w:delText xml:space="preserve">Figure </w:delText>
        </w:r>
        <w:r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Pr="00BF4C2D" w:rsidDel="002060CF">
          <w:rPr>
            <w:lang w:val="en-US"/>
          </w:rPr>
          <w:fldChar w:fldCharType="separate"/>
        </w:r>
        <w:r w:rsidRPr="00BF4C2D" w:rsidDel="002060CF">
          <w:rPr>
            <w:rFonts w:ascii="Times New Roman" w:hAnsi="Times New Roman"/>
            <w:noProof/>
            <w:lang w:val="en-US"/>
          </w:rPr>
          <w:delText>10</w:delText>
        </w:r>
        <w:r w:rsidRPr="00BF4C2D" w:rsidDel="002060CF">
          <w:rPr>
            <w:lang w:val="en-US"/>
          </w:rPr>
          <w:fldChar w:fldCharType="end"/>
        </w:r>
        <w:bookmarkEnd w:id="8658"/>
        <w:r w:rsidRPr="00BF4C2D" w:rsidDel="002060CF">
          <w:rPr>
            <w:rFonts w:ascii="Times New Roman" w:hAnsi="Times New Roman"/>
            <w:lang w:val="en-US"/>
          </w:rPr>
          <w:delText xml:space="preserve"> – FEC encoding process</w:delText>
        </w:r>
      </w:del>
    </w:p>
    <w:p w:rsidR="00953091" w:rsidRPr="00BF4C2D" w:rsidDel="002060CF" w:rsidRDefault="00953091" w:rsidP="00953091">
      <w:pPr>
        <w:pStyle w:val="T"/>
        <w:rPr>
          <w:del w:id="8660" w:author="BJ Kwak" w:date="2014-01-21T08:24:00Z"/>
          <w:color w:val="auto"/>
          <w:w w:val="100"/>
        </w:rPr>
      </w:pPr>
    </w:p>
    <w:p w:rsidR="00953091" w:rsidRPr="00BF4C2D" w:rsidDel="002060CF" w:rsidRDefault="00953091" w:rsidP="009C74CB">
      <w:pPr>
        <w:pStyle w:val="4"/>
        <w:rPr>
          <w:del w:id="8661" w:author="BJ Kwak" w:date="2014-01-21T08:24:00Z"/>
          <w:lang w:val="en-US"/>
        </w:rPr>
      </w:pPr>
      <w:bookmarkStart w:id="8662" w:name="_Ref287253883"/>
      <w:del w:id="8663" w:author="BJ Kwak" w:date="2014-01-21T08:24:00Z">
        <w:r w:rsidRPr="00BF4C2D" w:rsidDel="002060CF">
          <w:rPr>
            <w:lang w:val="en-US"/>
          </w:rPr>
          <w:delText>Reed-</w:delText>
        </w:r>
        <w:r w:rsidRPr="00BF4C2D" w:rsidDel="002060CF">
          <w:delText>Solomon</w:delText>
        </w:r>
        <w:r w:rsidRPr="00BF4C2D" w:rsidDel="002060CF">
          <w:rPr>
            <w:lang w:val="en-US"/>
          </w:rPr>
          <w:delText xml:space="preserve"> encoding</w:delText>
        </w:r>
        <w:bookmarkEnd w:id="8662"/>
      </w:del>
    </w:p>
    <w:p w:rsidR="00953091" w:rsidRPr="00BF4C2D" w:rsidDel="002060CF" w:rsidRDefault="00953091" w:rsidP="00953091">
      <w:pPr>
        <w:pStyle w:val="T"/>
        <w:rPr>
          <w:del w:id="8664" w:author="BJ Kwak" w:date="2014-01-21T08:24:00Z"/>
          <w:color w:val="auto"/>
          <w:w w:val="100"/>
        </w:rPr>
      </w:pPr>
      <w:del w:id="8665" w:author="BJ Kwak" w:date="2014-01-21T08:24:00Z">
        <w:r w:rsidRPr="00BF4C2D" w:rsidDel="002060CF">
          <w:rPr>
            <w:color w:val="auto"/>
            <w:w w:val="100"/>
          </w:rPr>
          <w:delText>The systematic Reed-Solomon code is over Galois field, GF(2</w:delText>
        </w:r>
        <w:r w:rsidRPr="00BF4C2D" w:rsidDel="002060CF">
          <w:rPr>
            <w:color w:val="auto"/>
            <w:w w:val="100"/>
            <w:vertAlign w:val="superscript"/>
          </w:rPr>
          <w:delText>6</w:delText>
        </w:r>
        <w:r w:rsidRPr="00BF4C2D" w:rsidDel="002060CF">
          <w:rPr>
            <w:color w:val="auto"/>
            <w:w w:val="100"/>
          </w:rPr>
          <w:delText>), which is built as an extension of GF(2). The systematic Reed-Solomon code shall use the generator polynomial</w:delText>
        </w:r>
      </w:del>
    </w:p>
    <w:p w:rsidR="00953091" w:rsidRPr="00BF4C2D" w:rsidDel="002060CF" w:rsidRDefault="00953091" w:rsidP="00953091">
      <w:pPr>
        <w:pStyle w:val="EU"/>
        <w:rPr>
          <w:del w:id="8666" w:author="BJ Kwak" w:date="2014-01-21T08:24:00Z"/>
          <w:color w:val="auto"/>
          <w:w w:val="100"/>
        </w:rPr>
      </w:pPr>
      <w:del w:id="8667" w:author="BJ Kwak" w:date="2014-01-21T08:24:00Z">
        <w:r w:rsidRPr="00444A3F" w:rsidDel="002060CF">
          <w:rPr>
            <w:noProof/>
            <w:color w:val="auto"/>
            <w:w w:val="100"/>
            <w:lang w:eastAsia="ko-KR"/>
            <w:rPrChange w:id="8668" w:author="Unknown">
              <w:rPr>
                <w:noProof/>
                <w:lang w:eastAsia="ko-KR"/>
              </w:rPr>
            </w:rPrChange>
          </w:rPr>
          <w:drawing>
            <wp:inline distT="0" distB="0" distL="0" distR="0" wp14:anchorId="1F55E2BB" wp14:editId="3CE7F162">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del>
    </w:p>
    <w:p w:rsidR="00953091" w:rsidRPr="00BF4C2D" w:rsidDel="002060CF" w:rsidRDefault="00953091" w:rsidP="00953091">
      <w:pPr>
        <w:pStyle w:val="T"/>
        <w:rPr>
          <w:del w:id="8669" w:author="BJ Kwak" w:date="2014-01-21T08:24:00Z"/>
          <w:color w:val="auto"/>
          <w:w w:val="100"/>
        </w:rPr>
      </w:pPr>
      <w:del w:id="8670" w:author="BJ Kwak" w:date="2014-01-21T08:24:00Z">
        <w:r w:rsidRPr="00BF4C2D" w:rsidDel="002060CF">
          <w:rPr>
            <w:color w:val="auto"/>
            <w:w w:val="100"/>
          </w:rPr>
          <w:delText xml:space="preserve">where α = 010000 is a root of the binary primitive polynomial </w:delText>
        </w:r>
        <w:r w:rsidRPr="00444A3F" w:rsidDel="002060CF">
          <w:rPr>
            <w:noProof/>
            <w:color w:val="auto"/>
            <w:w w:val="100"/>
            <w:lang w:eastAsia="ko-KR"/>
            <w:rPrChange w:id="8671" w:author="Unknown">
              <w:rPr>
                <w:noProof/>
                <w:lang w:eastAsia="ko-KR"/>
              </w:rPr>
            </w:rPrChange>
          </w:rPr>
          <w:drawing>
            <wp:inline distT="0" distB="0" distL="0" distR="0" wp14:anchorId="7497AA04" wp14:editId="796253DC">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sidDel="002060CF">
          <w:rPr>
            <w:color w:val="auto"/>
            <w:w w:val="100"/>
          </w:rPr>
          <w:delText xml:space="preserve"> in GF(2</w:delText>
        </w:r>
        <w:r w:rsidRPr="00BF4C2D" w:rsidDel="002060CF">
          <w:rPr>
            <w:color w:val="auto"/>
            <w:w w:val="100"/>
            <w:vertAlign w:val="superscript"/>
          </w:rPr>
          <w:delText>6</w:delText>
        </w:r>
        <w:r w:rsidRPr="00BF4C2D" w:rsidDel="002060CF">
          <w:rPr>
            <w:color w:val="auto"/>
            <w:w w:val="100"/>
          </w:rPr>
          <w:delText>).</w:delText>
        </w:r>
      </w:del>
    </w:p>
    <w:p w:rsidR="00953091" w:rsidRPr="00BF4C2D" w:rsidDel="002060CF" w:rsidRDefault="00953091" w:rsidP="00953091">
      <w:pPr>
        <w:pStyle w:val="T"/>
        <w:rPr>
          <w:del w:id="8672" w:author="BJ Kwak" w:date="2014-01-21T08:24:00Z"/>
          <w:color w:val="auto"/>
          <w:w w:val="100"/>
        </w:rPr>
      </w:pPr>
      <w:del w:id="8673" w:author="BJ Kwak" w:date="2014-01-21T08:24:00Z">
        <w:r w:rsidRPr="00BF4C2D" w:rsidDel="002060CF">
          <w:rPr>
            <w:color w:val="auto"/>
            <w:w w:val="100"/>
          </w:rPr>
          <w:delText>In Reed-Solomon encoding RS</w:delText>
        </w:r>
        <w:r w:rsidRPr="00BF4C2D" w:rsidDel="002060CF">
          <w:rPr>
            <w:color w:val="auto"/>
            <w:w w:val="100"/>
            <w:vertAlign w:val="subscript"/>
          </w:rPr>
          <w:delText>6</w:delText>
        </w:r>
        <w:r w:rsidRPr="00BF4C2D" w:rsidDel="002060CF">
          <w:rPr>
            <w:color w:val="auto"/>
            <w:w w:val="100"/>
          </w:rPr>
          <w:delText>(</w:delText>
        </w:r>
        <w:r w:rsidRPr="00BF4C2D" w:rsidDel="002060CF">
          <w:rPr>
            <w:i/>
            <w:iCs/>
            <w:color w:val="auto"/>
            <w:w w:val="100"/>
          </w:rPr>
          <w:delText xml:space="preserve">K </w:delText>
        </w:r>
        <w:r w:rsidRPr="00BF4C2D" w:rsidDel="002060CF">
          <w:rPr>
            <w:color w:val="auto"/>
            <w:w w:val="100"/>
          </w:rPr>
          <w:delText xml:space="preserve">+ 8, </w:delText>
        </w:r>
        <w:r w:rsidRPr="00BF4C2D" w:rsidDel="002060CF">
          <w:rPr>
            <w:i/>
            <w:iCs/>
            <w:color w:val="auto"/>
            <w:w w:val="100"/>
          </w:rPr>
          <w:delText>K</w:delText>
        </w:r>
        <w:r w:rsidRPr="00BF4C2D" w:rsidDel="002060CF">
          <w:rPr>
            <w:color w:val="auto"/>
            <w:w w:val="100"/>
          </w:rPr>
          <w:delText xml:space="preserve">), a block of </w:delText>
        </w:r>
        <w:r w:rsidRPr="00BF4C2D" w:rsidDel="002060CF">
          <w:rPr>
            <w:i/>
            <w:iCs/>
            <w:color w:val="auto"/>
            <w:w w:val="100"/>
          </w:rPr>
          <w:delText>I</w:delText>
        </w:r>
        <w:r w:rsidRPr="00BF4C2D" w:rsidDel="002060CF">
          <w:rPr>
            <w:color w:val="auto"/>
            <w:w w:val="100"/>
          </w:rPr>
          <w:delText xml:space="preserve"> bits (with </w:delText>
        </w:r>
        <w:r w:rsidRPr="00444A3F" w:rsidDel="002060CF">
          <w:rPr>
            <w:noProof/>
            <w:color w:val="auto"/>
            <w:w w:val="100"/>
            <w:lang w:eastAsia="ko-KR"/>
            <w:rPrChange w:id="8674" w:author="Unknown">
              <w:rPr>
                <w:noProof/>
                <w:lang w:eastAsia="ko-KR"/>
              </w:rPr>
            </w:rPrChange>
          </w:rPr>
          <w:drawing>
            <wp:inline distT="0" distB="0" distL="0" distR="0" wp14:anchorId="045B13AD" wp14:editId="350E8A52">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sidDel="002060CF">
          <w:rPr>
            <w:color w:val="auto"/>
            <w:w w:val="100"/>
          </w:rPr>
          <w:delText xml:space="preserve">) is encoded into a codeword of </w:delText>
        </w:r>
        <w:r w:rsidRPr="00BF4C2D" w:rsidDel="002060CF">
          <w:rPr>
            <w:i/>
            <w:iCs/>
            <w:color w:val="auto"/>
            <w:w w:val="100"/>
          </w:rPr>
          <w:delText>I</w:delText>
        </w:r>
        <w:r w:rsidRPr="00BF4C2D" w:rsidDel="002060CF">
          <w:rPr>
            <w:color w:val="auto"/>
            <w:w w:val="100"/>
          </w:rPr>
          <w:delText xml:space="preserve"> + 48 bits. The Reed-Solomon encoding procedure is performed in the following five steps:</w:delText>
        </w:r>
      </w:del>
    </w:p>
    <w:p w:rsidR="00953091" w:rsidRPr="00BF4C2D" w:rsidDel="002060CF" w:rsidRDefault="00953091" w:rsidP="00953091">
      <w:pPr>
        <w:pStyle w:val="L1"/>
        <w:numPr>
          <w:ilvl w:val="0"/>
          <w:numId w:val="105"/>
        </w:numPr>
        <w:ind w:left="640" w:hanging="440"/>
        <w:rPr>
          <w:del w:id="8675" w:author="BJ Kwak" w:date="2014-01-21T08:24:00Z"/>
          <w:color w:val="auto"/>
          <w:w w:val="100"/>
        </w:rPr>
      </w:pPr>
      <w:del w:id="8676" w:author="BJ Kwak" w:date="2014-01-21T08:24:00Z">
        <w:r w:rsidRPr="00BF4C2D" w:rsidDel="002060CF">
          <w:rPr>
            <w:i/>
            <w:iCs/>
            <w:color w:val="auto"/>
            <w:w w:val="100"/>
          </w:rPr>
          <w:delText>Addition of dummy bits</w:delText>
        </w:r>
        <w:r w:rsidRPr="00BF4C2D" w:rsidDel="002060CF">
          <w:rPr>
            <w:color w:val="auto"/>
            <w:w w:val="100"/>
          </w:rPr>
          <w:delText xml:space="preserve">. The  block  of  </w:delText>
        </w:r>
        <w:r w:rsidRPr="00BF4C2D" w:rsidDel="002060CF">
          <w:rPr>
            <w:i/>
            <w:iCs/>
            <w:color w:val="auto"/>
            <w:w w:val="100"/>
          </w:rPr>
          <w:delText>I </w:delText>
        </w:r>
        <w:r w:rsidRPr="00BF4C2D" w:rsidDel="002060CF">
          <w:rPr>
            <w:color w:val="auto"/>
            <w:w w:val="100"/>
          </w:rPr>
          <w:delText xml:space="preserve"> information  bits  is  expanded  to  330 bits by adding 330 – </w:delText>
        </w:r>
        <w:r w:rsidRPr="00BF4C2D" w:rsidDel="002060CF">
          <w:rPr>
            <w:i/>
            <w:iCs/>
            <w:color w:val="auto"/>
            <w:w w:val="100"/>
          </w:rPr>
          <w:delText>I </w:delText>
        </w:r>
        <w:r w:rsidRPr="00BF4C2D" w:rsidDel="002060CF">
          <w:rPr>
            <w:color w:val="auto"/>
            <w:w w:val="100"/>
          </w:rPr>
          <w:delText>dummy (zero) bits to the beginning of the block. The expanded block is denoted a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0</w:delText>
        </w:r>
        <w:r w:rsidRPr="00BF4C2D" w:rsidDel="002060CF">
          <w:rPr>
            <w:color w:val="auto"/>
            <w:w w:val="100"/>
          </w:rPr>
          <w:delText xml:space="preserve"> is the first in time.</w:delText>
        </w:r>
      </w:del>
    </w:p>
    <w:p w:rsidR="00953091" w:rsidRPr="00BF4C2D" w:rsidDel="002060CF" w:rsidRDefault="00953091" w:rsidP="00953091">
      <w:pPr>
        <w:pStyle w:val="L"/>
        <w:numPr>
          <w:ilvl w:val="0"/>
          <w:numId w:val="106"/>
        </w:numPr>
        <w:ind w:left="640" w:hanging="440"/>
        <w:rPr>
          <w:del w:id="8677" w:author="BJ Kwak" w:date="2014-01-21T08:24:00Z"/>
          <w:color w:val="auto"/>
          <w:w w:val="100"/>
        </w:rPr>
      </w:pPr>
      <w:del w:id="8678" w:author="BJ Kwak" w:date="2014-01-21T08:24:00Z">
        <w:r w:rsidRPr="00BF4C2D" w:rsidDel="002060CF">
          <w:rPr>
            <w:i/>
            <w:iCs/>
            <w:color w:val="auto"/>
            <w:w w:val="100"/>
          </w:rPr>
          <w:delText>Bit-to-symbol conversion</w:delText>
        </w:r>
        <w:r w:rsidRPr="00BF4C2D" w:rsidDel="002060CF">
          <w:rPr>
            <w:color w:val="auto"/>
            <w:w w:val="100"/>
          </w:rPr>
          <w:delText>. The 330 bit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are converted into 55 Reed-Solom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having the following polynomial representation:</w:delText>
        </w:r>
      </w:del>
    </w:p>
    <w:p w:rsidR="00953091" w:rsidRPr="00BF4C2D" w:rsidDel="002060CF" w:rsidRDefault="00953091" w:rsidP="00953091">
      <w:pPr>
        <w:pStyle w:val="EU"/>
        <w:spacing w:before="120" w:after="120"/>
        <w:ind w:firstLine="840"/>
        <w:rPr>
          <w:del w:id="8679" w:author="BJ Kwak" w:date="2014-01-21T08:24:00Z"/>
          <w:color w:val="auto"/>
          <w:w w:val="100"/>
        </w:rPr>
      </w:pPr>
      <w:del w:id="8680" w:author="BJ Kwak" w:date="2014-01-21T08:24:00Z">
        <w:r w:rsidRPr="00444A3F" w:rsidDel="002060CF">
          <w:rPr>
            <w:noProof/>
            <w:color w:val="auto"/>
            <w:w w:val="100"/>
            <w:lang w:eastAsia="ko-KR"/>
            <w:rPrChange w:id="8681" w:author="Unknown">
              <w:rPr>
                <w:noProof/>
                <w:lang w:eastAsia="ko-KR"/>
              </w:rPr>
            </w:rPrChange>
          </w:rPr>
          <w:drawing>
            <wp:inline distT="0" distB="0" distL="0" distR="0" wp14:anchorId="56ED48BA" wp14:editId="680BF257">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del>
    </w:p>
    <w:p w:rsidR="00953091" w:rsidRPr="00BF4C2D" w:rsidDel="002060CF" w:rsidRDefault="00953091" w:rsidP="00953091">
      <w:pPr>
        <w:pStyle w:val="LP"/>
        <w:rPr>
          <w:del w:id="8682" w:author="BJ Kwak" w:date="2014-01-21T08:24:00Z"/>
          <w:color w:val="auto"/>
          <w:w w:val="100"/>
        </w:rPr>
      </w:pPr>
      <w:del w:id="8683" w:author="BJ Kwak" w:date="2014-01-21T08:24:00Z">
        <w:r w:rsidRPr="00BF4C2D" w:rsidDel="002060CF">
          <w:rPr>
            <w:color w:val="auto"/>
            <w:w w:val="100"/>
          </w:rPr>
          <w:delText xml:space="preserve">Resulting 6-bit symbols are presented as </w:delText>
        </w:r>
        <w:r w:rsidRPr="00444A3F" w:rsidDel="002060CF">
          <w:rPr>
            <w:noProof/>
            <w:color w:val="auto"/>
            <w:w w:val="100"/>
            <w:lang w:eastAsia="ko-KR"/>
            <w:rPrChange w:id="8684" w:author="Unknown">
              <w:rPr>
                <w:noProof/>
                <w:lang w:eastAsia="ko-KR"/>
              </w:rPr>
            </w:rPrChange>
          </w:rPr>
          <w:drawing>
            <wp:inline distT="0" distB="0" distL="0" distR="0" wp14:anchorId="6D56B5D0" wp14:editId="3289D012">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6k+5</w:delText>
        </w:r>
        <w:r w:rsidRPr="00BF4C2D" w:rsidDel="002060CF">
          <w:rPr>
            <w:color w:val="auto"/>
            <w:w w:val="100"/>
          </w:rPr>
          <w:delText xml:space="preserve"> is the MSB and </w:delText>
        </w:r>
        <w:r w:rsidRPr="00BF4C2D" w:rsidDel="002060CF">
          <w:rPr>
            <w:i/>
            <w:iCs/>
            <w:color w:val="auto"/>
            <w:w w:val="100"/>
          </w:rPr>
          <w:delText>d</w:delText>
        </w:r>
        <w:r w:rsidRPr="00BF4C2D" w:rsidDel="002060CF">
          <w:rPr>
            <w:color w:val="auto"/>
            <w:w w:val="100"/>
            <w:vertAlign w:val="subscript"/>
          </w:rPr>
          <w:delText>6k</w:delText>
        </w:r>
        <w:r w:rsidRPr="00BF4C2D" w:rsidDel="002060CF">
          <w:rPr>
            <w:color w:val="auto"/>
            <w:w w:val="100"/>
          </w:rPr>
          <w:delText xml:space="preserve"> is the LSB.</w:delText>
        </w:r>
      </w:del>
    </w:p>
    <w:p w:rsidR="00953091" w:rsidRPr="00BF4C2D" w:rsidDel="002060CF" w:rsidRDefault="00953091" w:rsidP="00953091">
      <w:pPr>
        <w:pStyle w:val="L"/>
        <w:numPr>
          <w:ilvl w:val="0"/>
          <w:numId w:val="107"/>
        </w:numPr>
        <w:ind w:left="640" w:hanging="440"/>
        <w:rPr>
          <w:del w:id="8685" w:author="BJ Kwak" w:date="2014-01-21T08:24:00Z"/>
          <w:color w:val="auto"/>
          <w:w w:val="100"/>
        </w:rPr>
      </w:pPr>
      <w:del w:id="8686" w:author="BJ Kwak" w:date="2014-01-21T08:24:00Z">
        <w:r w:rsidRPr="00BF4C2D" w:rsidDel="002060CF">
          <w:rPr>
            <w:i/>
            <w:iCs/>
            <w:color w:val="auto"/>
            <w:w w:val="100"/>
          </w:rPr>
          <w:delText>Encoding</w:delText>
        </w:r>
        <w:r w:rsidRPr="00BF4C2D" w:rsidDel="002060CF">
          <w:rPr>
            <w:color w:val="auto"/>
            <w:w w:val="100"/>
          </w:rPr>
          <w:delText>.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are encoded by systematic RS</w:delText>
        </w:r>
        <w:r w:rsidRPr="00BF4C2D" w:rsidDel="002060CF">
          <w:rPr>
            <w:color w:val="auto"/>
            <w:w w:val="100"/>
            <w:vertAlign w:val="subscript"/>
          </w:rPr>
          <w:delText>6</w:delText>
        </w:r>
        <w:r w:rsidRPr="00BF4C2D" w:rsidDel="002060CF">
          <w:rPr>
            <w:color w:val="auto"/>
            <w:w w:val="100"/>
          </w:rPr>
          <w:delText>(63,55) code with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ordered as follows:</w:delText>
        </w:r>
      </w:del>
    </w:p>
    <w:p w:rsidR="00953091" w:rsidRPr="00BF4C2D" w:rsidDel="002060CF" w:rsidRDefault="00953091" w:rsidP="00953091">
      <w:pPr>
        <w:pStyle w:val="EU"/>
        <w:spacing w:before="120" w:after="120"/>
        <w:ind w:firstLine="840"/>
        <w:rPr>
          <w:del w:id="8687" w:author="BJ Kwak" w:date="2014-01-21T08:24:00Z"/>
          <w:color w:val="auto"/>
          <w:w w:val="100"/>
        </w:rPr>
      </w:pPr>
      <w:del w:id="8688" w:author="BJ Kwak" w:date="2014-01-21T08:24:00Z">
        <w:r w:rsidRPr="00444A3F" w:rsidDel="002060CF">
          <w:rPr>
            <w:noProof/>
            <w:color w:val="auto"/>
            <w:w w:val="100"/>
            <w:lang w:eastAsia="ko-KR"/>
            <w:rPrChange w:id="8689" w:author="Unknown">
              <w:rPr>
                <w:noProof/>
                <w:lang w:eastAsia="ko-KR"/>
              </w:rPr>
            </w:rPrChange>
          </w:rPr>
          <w:drawing>
            <wp:inline distT="0" distB="0" distL="0" distR="0" wp14:anchorId="2F54BCE5" wp14:editId="60DF7455">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del>
    </w:p>
    <w:p w:rsidR="00953091" w:rsidRPr="00BF4C2D" w:rsidDel="002060CF" w:rsidRDefault="00953091" w:rsidP="00953091">
      <w:pPr>
        <w:pStyle w:val="LP"/>
        <w:rPr>
          <w:del w:id="8690" w:author="BJ Kwak" w:date="2014-01-21T08:24:00Z"/>
          <w:color w:val="auto"/>
          <w:w w:val="100"/>
        </w:rPr>
      </w:pPr>
      <w:del w:id="8691" w:author="BJ Kwak" w:date="2014-01-21T08:24:00Z">
        <w:r w:rsidRPr="00BF4C2D" w:rsidDel="002060CF">
          <w:rPr>
            <w:color w:val="auto"/>
            <w:w w:val="100"/>
          </w:rPr>
          <w:delText xml:space="preserve">where </w:delText>
        </w:r>
        <w:r w:rsidRPr="00BF4C2D" w:rsidDel="002060CF">
          <w:rPr>
            <w:i/>
            <w:iCs/>
            <w:color w:val="auto"/>
            <w:w w:val="100"/>
          </w:rPr>
          <w:delText>P</w:delText>
        </w:r>
        <w:r w:rsidRPr="00BF4C2D" w:rsidDel="002060CF">
          <w:rPr>
            <w:i/>
            <w:iCs/>
            <w:color w:val="auto"/>
            <w:w w:val="100"/>
            <w:vertAlign w:val="subscript"/>
          </w:rPr>
          <w:delText>k</w:delText>
        </w:r>
        <w:r w:rsidRPr="00BF4C2D" w:rsidDel="002060CF">
          <w:rPr>
            <w:color w:val="auto"/>
            <w:w w:val="100"/>
          </w:rPr>
          <w:delText xml:space="preserve"> are parity check symbols added by RS</w:delText>
        </w:r>
        <w:r w:rsidRPr="00BF4C2D" w:rsidDel="002060CF">
          <w:rPr>
            <w:color w:val="auto"/>
            <w:w w:val="100"/>
            <w:vertAlign w:val="subscript"/>
          </w:rPr>
          <w:delText>6</w:delText>
        </w:r>
        <w:r w:rsidRPr="00BF4C2D" w:rsidDel="002060CF">
          <w:rPr>
            <w:color w:val="auto"/>
            <w:w w:val="100"/>
          </w:rPr>
          <w:delText>(63,55) encoder.</w:delText>
        </w:r>
      </w:del>
    </w:p>
    <w:p w:rsidR="00953091" w:rsidRPr="00BF4C2D" w:rsidDel="002060CF" w:rsidRDefault="00953091" w:rsidP="00953091">
      <w:pPr>
        <w:pStyle w:val="LP"/>
        <w:rPr>
          <w:del w:id="8692" w:author="BJ Kwak" w:date="2014-01-21T08:24:00Z"/>
          <w:color w:val="auto"/>
          <w:w w:val="100"/>
        </w:rPr>
      </w:pPr>
      <w:del w:id="8693" w:author="BJ Kwak" w:date="2014-01-21T08:24:00Z">
        <w:r w:rsidRPr="00BF4C2D" w:rsidDel="002060CF">
          <w:rPr>
            <w:color w:val="auto"/>
            <w:w w:val="100"/>
          </w:rPr>
          <w:delText>The information polynomial associated with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xml:space="preserve">} is denoted as </w:delText>
        </w:r>
        <w:r w:rsidRPr="00444A3F" w:rsidDel="002060CF">
          <w:rPr>
            <w:noProof/>
            <w:color w:val="auto"/>
            <w:w w:val="100"/>
            <w:lang w:eastAsia="ko-KR"/>
            <w:rPrChange w:id="8694" w:author="Unknown">
              <w:rPr>
                <w:noProof/>
                <w:lang w:eastAsia="ko-KR"/>
              </w:rPr>
            </w:rPrChange>
          </w:rPr>
          <w:drawing>
            <wp:inline distT="0" distB="0" distL="0" distR="0" wp14:anchorId="22C2CD7F" wp14:editId="26525655">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polynomial associated with the parity check symbols is denoted as </w:delText>
        </w:r>
        <w:r w:rsidRPr="00444A3F" w:rsidDel="002060CF">
          <w:rPr>
            <w:noProof/>
            <w:color w:val="auto"/>
            <w:w w:val="100"/>
            <w:lang w:eastAsia="ko-KR"/>
            <w:rPrChange w:id="8695" w:author="Unknown">
              <w:rPr>
                <w:noProof/>
                <w:lang w:eastAsia="ko-KR"/>
              </w:rPr>
            </w:rPrChange>
          </w:rPr>
          <w:drawing>
            <wp:inline distT="0" distB="0" distL="0" distR="0" wp14:anchorId="546EE5E9" wp14:editId="3D7701EC">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symbols are calculated as: </w:delText>
        </w:r>
      </w:del>
    </w:p>
    <w:p w:rsidR="00953091" w:rsidRPr="00BF4C2D" w:rsidDel="002060CF" w:rsidRDefault="00953091" w:rsidP="00953091">
      <w:pPr>
        <w:pStyle w:val="EU"/>
        <w:spacing w:before="120" w:after="120"/>
        <w:ind w:firstLine="840"/>
        <w:rPr>
          <w:del w:id="8696" w:author="BJ Kwak" w:date="2014-01-21T08:24:00Z"/>
          <w:color w:val="auto"/>
          <w:w w:val="100"/>
        </w:rPr>
      </w:pPr>
      <w:del w:id="8697" w:author="BJ Kwak" w:date="2014-01-21T08:24:00Z">
        <w:r w:rsidRPr="00444A3F" w:rsidDel="002060CF">
          <w:rPr>
            <w:noProof/>
            <w:color w:val="auto"/>
            <w:w w:val="100"/>
            <w:lang w:eastAsia="ko-KR"/>
            <w:rPrChange w:id="8698" w:author="Unknown">
              <w:rPr>
                <w:noProof/>
                <w:lang w:eastAsia="ko-KR"/>
              </w:rPr>
            </w:rPrChange>
          </w:rPr>
          <w:drawing>
            <wp:inline distT="0" distB="0" distL="0" distR="0" wp14:anchorId="41F8E8AE" wp14:editId="05034431">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del>
    </w:p>
    <w:p w:rsidR="00953091" w:rsidRPr="00BF4C2D" w:rsidDel="002060CF" w:rsidRDefault="00953091" w:rsidP="00953091">
      <w:pPr>
        <w:pStyle w:val="L"/>
        <w:numPr>
          <w:ilvl w:val="0"/>
          <w:numId w:val="108"/>
        </w:numPr>
        <w:ind w:left="640" w:hanging="440"/>
        <w:rPr>
          <w:del w:id="8699" w:author="BJ Kwak" w:date="2014-01-21T08:24:00Z"/>
          <w:color w:val="auto"/>
          <w:w w:val="100"/>
        </w:rPr>
      </w:pPr>
      <w:del w:id="8700" w:author="BJ Kwak" w:date="2014-01-21T08:24:00Z">
        <w:r w:rsidRPr="00BF4C2D" w:rsidDel="002060CF">
          <w:rPr>
            <w:i/>
            <w:iCs/>
            <w:color w:val="auto"/>
            <w:w w:val="100"/>
          </w:rPr>
          <w:delText>Symbol-to-bit conversion</w:delText>
        </w:r>
        <w:r w:rsidRPr="00BF4C2D" w:rsidDel="002060CF">
          <w:rPr>
            <w:color w:val="auto"/>
            <w:w w:val="100"/>
          </w:rPr>
          <w:delText>. The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are converted into binary form with LSB coming out first, resulting in a block of 378 bit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w:delText>
        </w:r>
      </w:del>
    </w:p>
    <w:p w:rsidR="00953091" w:rsidRPr="00BF4C2D" w:rsidDel="002060CF" w:rsidRDefault="00953091" w:rsidP="00953091">
      <w:pPr>
        <w:pStyle w:val="L"/>
        <w:numPr>
          <w:ilvl w:val="0"/>
          <w:numId w:val="109"/>
        </w:numPr>
        <w:ind w:left="640" w:hanging="440"/>
        <w:rPr>
          <w:del w:id="8701" w:author="BJ Kwak" w:date="2014-01-21T08:24:00Z"/>
          <w:color w:val="auto"/>
          <w:w w:val="100"/>
        </w:rPr>
      </w:pPr>
      <w:del w:id="8702" w:author="BJ Kwak" w:date="2014-01-21T08:24:00Z">
        <w:r w:rsidRPr="00BF4C2D" w:rsidDel="002060CF">
          <w:rPr>
            <w:i/>
            <w:iCs/>
            <w:color w:val="auto"/>
            <w:w w:val="100"/>
          </w:rPr>
          <w:delText>Removal of dummy bits</w:delText>
        </w:r>
        <w:r w:rsidRPr="00BF4C2D" w:rsidDel="002060CF">
          <w:rPr>
            <w:color w:val="auto"/>
            <w:w w:val="100"/>
          </w:rPr>
          <w:delText xml:space="preserve">. The 330 – </w:delText>
        </w:r>
        <w:r w:rsidRPr="00BF4C2D" w:rsidDel="002060CF">
          <w:rPr>
            <w:i/>
            <w:iCs/>
            <w:color w:val="auto"/>
            <w:w w:val="100"/>
          </w:rPr>
          <w:delText>I</w:delText>
        </w:r>
        <w:r w:rsidRPr="00BF4C2D" w:rsidDel="002060CF">
          <w:rPr>
            <w:color w:val="auto"/>
            <w:w w:val="100"/>
          </w:rPr>
          <w:delText xml:space="preserve"> dummy bits added in the first step are removed. Only the last </w:delText>
        </w:r>
        <w:r w:rsidRPr="00BF4C2D" w:rsidDel="002060CF">
          <w:rPr>
            <w:i/>
            <w:iCs/>
            <w:color w:val="auto"/>
            <w:w w:val="100"/>
          </w:rPr>
          <w:delText>I </w:delText>
        </w:r>
        <w:r w:rsidRPr="00BF4C2D" w:rsidDel="002060CF">
          <w:rPr>
            <w:color w:val="auto"/>
            <w:w w:val="100"/>
          </w:rPr>
          <w:delText>+ 48 bits are transmitted, i.e.,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i/>
            <w:iCs/>
            <w:color w:val="auto"/>
            <w:w w:val="100"/>
          </w:rPr>
          <w:delText>, u</w:delText>
        </w:r>
        <w:r w:rsidRPr="00BF4C2D" w:rsidDel="002060CF">
          <w:rPr>
            <w:color w:val="auto"/>
            <w:w w:val="100"/>
            <w:vertAlign w:val="subscript"/>
          </w:rPr>
          <w:delText>331-</w:delText>
        </w:r>
        <w:r w:rsidRPr="00BF4C2D" w:rsidDel="002060CF">
          <w:rPr>
            <w:i/>
            <w:iCs/>
            <w:color w:val="auto"/>
            <w:w w:val="100"/>
            <w:vertAlign w:val="subscript"/>
          </w:rPr>
          <w:delText>I</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 xml:space="preserve">} with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color w:val="auto"/>
            <w:w w:val="100"/>
          </w:rPr>
          <w:delText xml:space="preserve"> being first in time.</w:delText>
        </w:r>
      </w:del>
    </w:p>
    <w:p w:rsidR="00953091" w:rsidRPr="00BF4C2D" w:rsidDel="002060CF" w:rsidRDefault="00953091" w:rsidP="00953091">
      <w:pPr>
        <w:pStyle w:val="L"/>
        <w:ind w:firstLine="0"/>
        <w:rPr>
          <w:del w:id="8703" w:author="BJ Kwak" w:date="2014-01-21T08:24:00Z"/>
          <w:color w:val="auto"/>
          <w:w w:val="100"/>
        </w:rPr>
      </w:pPr>
    </w:p>
    <w:p w:rsidR="00953091" w:rsidRPr="00BF4C2D" w:rsidDel="002060CF" w:rsidRDefault="00953091" w:rsidP="009C74CB">
      <w:pPr>
        <w:pStyle w:val="4"/>
        <w:rPr>
          <w:del w:id="8704" w:author="BJ Kwak" w:date="2014-01-21T08:24:00Z"/>
          <w:lang w:val="en-US"/>
        </w:rPr>
      </w:pPr>
      <w:bookmarkStart w:id="8705" w:name="_Ref287253967"/>
      <w:del w:id="8706" w:author="BJ Kwak" w:date="2014-01-21T08:24:00Z">
        <w:r w:rsidRPr="00BF4C2D" w:rsidDel="002060CF">
          <w:rPr>
            <w:lang w:val="en-US"/>
          </w:rPr>
          <w:delText>Systematic convolutional encoding</w:delText>
        </w:r>
        <w:bookmarkEnd w:id="8705"/>
      </w:del>
    </w:p>
    <w:p w:rsidR="00953091" w:rsidRPr="00BF4C2D" w:rsidDel="002060CF" w:rsidRDefault="00953091" w:rsidP="00953091">
      <w:pPr>
        <w:pStyle w:val="T"/>
        <w:rPr>
          <w:del w:id="8707" w:author="BJ Kwak" w:date="2014-01-21T08:24:00Z"/>
          <w:color w:val="auto"/>
          <w:w w:val="100"/>
        </w:rPr>
      </w:pPr>
      <w:del w:id="8708" w:author="BJ Kwak" w:date="2014-01-21T08:24:00Z">
        <w:r w:rsidRPr="00BF4C2D" w:rsidDel="002060CF">
          <w:rPr>
            <w:color w:val="auto"/>
            <w:w w:val="100"/>
          </w:rPr>
          <w:delText xml:space="preserve">The inner convolutional encoder shall use the rate </w:delText>
        </w:r>
        <w:r w:rsidRPr="00BF4C2D" w:rsidDel="002060CF">
          <w:rPr>
            <w:i/>
            <w:iCs/>
            <w:color w:val="auto"/>
            <w:w w:val="100"/>
          </w:rPr>
          <w:delText>R</w:delText>
        </w:r>
        <w:r w:rsidRPr="00BF4C2D" w:rsidDel="002060CF">
          <w:rPr>
            <w:color w:val="auto"/>
            <w:w w:val="100"/>
          </w:rPr>
          <w:delText xml:space="preserve"> = ½ code with generator polynomials </w:delText>
        </w:r>
        <w:r w:rsidRPr="00BF4C2D" w:rsidDel="002060CF">
          <w:rPr>
            <w:i/>
            <w:iCs/>
            <w:color w:val="auto"/>
            <w:w w:val="100"/>
          </w:rPr>
          <w:delText>g</w:delText>
        </w:r>
        <w:r w:rsidRPr="00BF4C2D" w:rsidDel="002060CF">
          <w:rPr>
            <w:color w:val="auto"/>
            <w:w w:val="100"/>
            <w:vertAlign w:val="subscript"/>
          </w:rPr>
          <w:delText xml:space="preserve">0 </w:delText>
        </w:r>
        <w:r w:rsidRPr="00BF4C2D" w:rsidDel="002060CF">
          <w:rPr>
            <w:color w:val="auto"/>
            <w:w w:val="100"/>
          </w:rPr>
          <w:delText>= [010]</w:delText>
        </w:r>
        <w:r w:rsidRPr="00BF4C2D" w:rsidDel="002060CF">
          <w:rPr>
            <w:color w:val="auto"/>
            <w:w w:val="100"/>
            <w:vertAlign w:val="subscript"/>
          </w:rPr>
          <w:delText>2</w:delText>
        </w:r>
        <w:r w:rsidRPr="00BF4C2D" w:rsidDel="002060CF">
          <w:rPr>
            <w:color w:val="auto"/>
            <w:w w:val="100"/>
          </w:rPr>
          <w:delText xml:space="preserve"> and </w:delText>
        </w:r>
        <w:r w:rsidRPr="00BF4C2D" w:rsidDel="002060CF">
          <w:rPr>
            <w:i/>
            <w:iCs/>
            <w:color w:val="auto"/>
            <w:w w:val="100"/>
          </w:rPr>
          <w:delText>g</w:delText>
        </w:r>
        <w:r w:rsidRPr="00BF4C2D" w:rsidDel="002060CF">
          <w:rPr>
            <w:color w:val="auto"/>
            <w:w w:val="100"/>
            <w:vertAlign w:val="subscript"/>
          </w:rPr>
          <w:delText>1 </w:delText>
        </w:r>
        <w:r w:rsidRPr="00BF4C2D" w:rsidDel="002060CF">
          <w:rPr>
            <w:color w:val="auto"/>
            <w:w w:val="100"/>
          </w:rPr>
          <w:delText>= [101]</w:delText>
        </w:r>
        <w:r w:rsidRPr="00BF4C2D" w:rsidDel="002060CF">
          <w:rPr>
            <w:color w:val="auto"/>
            <w:w w:val="100"/>
            <w:vertAlign w:val="subscript"/>
          </w:rPr>
          <w:delText>2</w:delText>
        </w:r>
        <w:r w:rsidRPr="00BF4C2D" w:rsidDel="002060CF">
          <w:rPr>
            <w:color w:val="auto"/>
            <w:w w:val="100"/>
          </w:rPr>
          <w:delText xml:space="preserve"> as shown in </w:delText>
        </w:r>
        <w:r w:rsidRPr="00BF4C2D" w:rsidDel="002060CF">
          <w:fldChar w:fldCharType="begin"/>
        </w:r>
        <w:r w:rsidRPr="00BF4C2D" w:rsidDel="002060CF">
          <w:rPr>
            <w:color w:val="auto"/>
            <w:w w:val="100"/>
          </w:rPr>
          <w:delInstrText xml:space="preserve"> REF _Ref287261683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1</w:delText>
        </w:r>
        <w:r w:rsidRPr="00BF4C2D" w:rsidDel="002060CF">
          <w:fldChar w:fldCharType="end"/>
        </w:r>
        <w:r w:rsidRPr="00BF4C2D" w:rsidDel="002060CF">
          <w:rPr>
            <w:color w:val="auto"/>
            <w:w w:val="100"/>
          </w:rPr>
          <w:delText>. Upon transmission of each PPDU, the encoder shall be initialized to the all zero state. Additionally, the encoder shall be returned to the all zero state by appending two zero bits to the PPDU. Note that since the generator polynomials are systematic, they are also noncatastrophic.</w:delText>
        </w:r>
      </w:del>
    </w:p>
    <w:p w:rsidR="00953091" w:rsidRPr="00BF4C2D" w:rsidDel="002060CF" w:rsidRDefault="00953091" w:rsidP="00953091">
      <w:pPr>
        <w:pStyle w:val="Figuretitle"/>
        <w:rPr>
          <w:del w:id="8709" w:author="BJ Kwak" w:date="2014-01-21T08:24:00Z"/>
          <w:rFonts w:ascii="Times New Roman" w:hAnsi="Times New Roman"/>
          <w:lang w:val="en-US"/>
        </w:rPr>
      </w:pPr>
      <w:del w:id="8710" w:author="BJ Kwak" w:date="2014-01-21T08:24:00Z">
        <w:r w:rsidRPr="00444A3F" w:rsidDel="002060CF">
          <w:rPr>
            <w:rFonts w:ascii="Times New Roman" w:hAnsi="Times New Roman"/>
            <w:b w:val="0"/>
            <w:noProof/>
            <w:lang w:val="en-US" w:eastAsia="ko-KR"/>
            <w:rPrChange w:id="8711" w:author="Unknown">
              <w:rPr>
                <w:b w:val="0"/>
                <w:noProof/>
                <w:lang w:val="en-US" w:eastAsia="ko-KR"/>
              </w:rPr>
            </w:rPrChange>
          </w:rPr>
          <w:drawing>
            <wp:inline distT="0" distB="0" distL="0" distR="0" wp14:anchorId="45DEBB25" wp14:editId="0CBE619F">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del>
    </w:p>
    <w:p w:rsidR="00953091" w:rsidRPr="00BF4C2D" w:rsidDel="002060CF" w:rsidRDefault="00953091" w:rsidP="00953091">
      <w:pPr>
        <w:pStyle w:val="Figuretitle"/>
        <w:rPr>
          <w:del w:id="8712" w:author="BJ Kwak" w:date="2014-01-21T08:24:00Z"/>
          <w:rFonts w:ascii="Times New Roman" w:hAnsi="Times New Roman"/>
          <w:lang w:val="en-US"/>
        </w:rPr>
      </w:pPr>
      <w:bookmarkStart w:id="8713" w:name="_Ref287261683"/>
      <w:del w:id="8714" w:author="BJ Kwak" w:date="2014-01-21T08:24:00Z">
        <w:r w:rsidRPr="00BF4C2D" w:rsidDel="002060CF">
          <w:rPr>
            <w:rFonts w:ascii="Times New Roman" w:hAnsi="Times New Roman"/>
            <w:lang w:val="en-US"/>
          </w:rPr>
          <w:delText xml:space="preserve">Figure </w:delText>
        </w:r>
        <w:r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Pr="00BF4C2D" w:rsidDel="002060CF">
          <w:rPr>
            <w:lang w:val="en-US"/>
          </w:rPr>
          <w:fldChar w:fldCharType="separate"/>
        </w:r>
        <w:r w:rsidRPr="00BF4C2D" w:rsidDel="002060CF">
          <w:rPr>
            <w:rFonts w:ascii="Times New Roman" w:hAnsi="Times New Roman"/>
            <w:noProof/>
            <w:lang w:val="en-US"/>
          </w:rPr>
          <w:delText>11</w:delText>
        </w:r>
        <w:r w:rsidRPr="00BF4C2D" w:rsidDel="002060CF">
          <w:rPr>
            <w:lang w:val="en-US"/>
          </w:rPr>
          <w:fldChar w:fldCharType="end"/>
        </w:r>
        <w:bookmarkEnd w:id="8713"/>
        <w:r w:rsidRPr="00BF4C2D" w:rsidDel="002060CF">
          <w:rPr>
            <w:rFonts w:ascii="Times New Roman" w:hAnsi="Times New Roman"/>
            <w:lang w:val="en-US"/>
          </w:rPr>
          <w:delText xml:space="preserve"> – systematic convolutional encoder</w:delText>
        </w:r>
      </w:del>
    </w:p>
    <w:p w:rsidR="00953091" w:rsidRPr="00BF4C2D" w:rsidDel="002060CF" w:rsidRDefault="00953091" w:rsidP="00953091">
      <w:pPr>
        <w:rPr>
          <w:del w:id="8715" w:author="BJ Kwak" w:date="2014-01-21T08:24:00Z"/>
          <w:lang w:val="en-US"/>
        </w:rPr>
      </w:pPr>
    </w:p>
    <w:p w:rsidR="00953091" w:rsidRPr="00BF4C2D" w:rsidDel="002060CF" w:rsidRDefault="00953091" w:rsidP="009C74CB">
      <w:pPr>
        <w:pStyle w:val="2"/>
        <w:rPr>
          <w:del w:id="8716" w:author="BJ Kwak" w:date="2014-01-21T08:24:00Z"/>
          <w:lang w:val="en-US"/>
        </w:rPr>
      </w:pPr>
      <w:bookmarkStart w:id="8717" w:name="_Toc315383349"/>
      <w:bookmarkStart w:id="8718" w:name="_Toc377674903"/>
      <w:del w:id="8719" w:author="BJ Kwak" w:date="2014-01-21T08:24:00Z">
        <w:r w:rsidRPr="00BF4C2D" w:rsidDel="002060CF">
          <w:rPr>
            <w:lang w:val="en-US"/>
          </w:rPr>
          <w:delText>UWB PHY RF requirements</w:delText>
        </w:r>
        <w:bookmarkEnd w:id="8717"/>
        <w:bookmarkEnd w:id="8718"/>
      </w:del>
    </w:p>
    <w:p w:rsidR="00953091" w:rsidRPr="00BF4C2D" w:rsidDel="002060CF" w:rsidRDefault="00953091" w:rsidP="009C74CB">
      <w:pPr>
        <w:pStyle w:val="3"/>
        <w:rPr>
          <w:del w:id="8720" w:author="BJ Kwak" w:date="2014-01-21T08:24:00Z"/>
          <w:lang w:val="en-US"/>
        </w:rPr>
      </w:pPr>
      <w:bookmarkStart w:id="8721" w:name="_Toc315383350"/>
      <w:bookmarkStart w:id="8722" w:name="_Toc377674904"/>
      <w:del w:id="8723" w:author="BJ Kwak" w:date="2014-01-21T08:24:00Z">
        <w:r w:rsidRPr="00BF4C2D" w:rsidDel="002060CF">
          <w:rPr>
            <w:lang w:val="en-US"/>
          </w:rPr>
          <w:delText>Operating frequency bands</w:delText>
        </w:r>
        <w:bookmarkEnd w:id="8721"/>
        <w:bookmarkEnd w:id="8722"/>
      </w:del>
    </w:p>
    <w:p w:rsidR="00953091" w:rsidRPr="00BF4C2D" w:rsidDel="002060CF" w:rsidRDefault="00953091" w:rsidP="00953091">
      <w:pPr>
        <w:pStyle w:val="T"/>
        <w:spacing w:before="0"/>
        <w:rPr>
          <w:del w:id="8724" w:author="BJ Kwak" w:date="2014-01-21T08:24:00Z"/>
          <w:color w:val="auto"/>
          <w:w w:val="100"/>
        </w:rPr>
      </w:pPr>
      <w:del w:id="8725" w:author="BJ Kwak" w:date="2014-01-21T08:24:00Z">
        <w:r w:rsidRPr="00BF4C2D" w:rsidDel="002060CF">
          <w:rPr>
            <w:color w:val="auto"/>
            <w:w w:val="100"/>
          </w:rPr>
          <w:delText xml:space="preserve">The set of operating frequency bands are a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Default channel is channel 5. </w:delText>
        </w:r>
      </w:del>
    </w:p>
    <w:p w:rsidR="00953091" w:rsidRPr="00BF4C2D" w:rsidDel="002060CF" w:rsidRDefault="00953091" w:rsidP="00953091">
      <w:pPr>
        <w:pStyle w:val="T"/>
        <w:spacing w:before="0"/>
        <w:rPr>
          <w:del w:id="8726" w:author="BJ Kwak" w:date="2014-01-21T08:24:00Z"/>
          <w:color w:val="auto"/>
          <w:w w:val="100"/>
        </w:rPr>
      </w:pPr>
    </w:p>
    <w:p w:rsidR="00953091" w:rsidRPr="00BF4C2D" w:rsidDel="002060CF" w:rsidRDefault="00953091" w:rsidP="00953091">
      <w:pPr>
        <w:pStyle w:val="T"/>
        <w:spacing w:before="0"/>
        <w:rPr>
          <w:del w:id="8727" w:author="BJ Kwak" w:date="2014-01-21T08:24:00Z"/>
          <w:color w:val="auto"/>
          <w:w w:val="100"/>
        </w:rPr>
      </w:pPr>
    </w:p>
    <w:p w:rsidR="00953091" w:rsidRPr="00BF4C2D" w:rsidDel="002060CF" w:rsidRDefault="00953091" w:rsidP="009C74CB">
      <w:pPr>
        <w:pStyle w:val="3"/>
        <w:rPr>
          <w:del w:id="8728" w:author="BJ Kwak" w:date="2014-01-21T08:24:00Z"/>
          <w:lang w:val="en-US"/>
        </w:rPr>
      </w:pPr>
      <w:bookmarkStart w:id="8729" w:name="_Toc315383351"/>
      <w:bookmarkStart w:id="8730" w:name="_Toc377674905"/>
      <w:del w:id="8731" w:author="BJ Kwak" w:date="2014-01-21T08:24:00Z">
        <w:r w:rsidRPr="00BF4C2D" w:rsidDel="002060CF">
          <w:rPr>
            <w:lang w:val="en-US"/>
          </w:rPr>
          <w:delText>Channel assignments</w:delText>
        </w:r>
        <w:bookmarkEnd w:id="8729"/>
        <w:bookmarkEnd w:id="8730"/>
      </w:del>
    </w:p>
    <w:p w:rsidR="00953091" w:rsidRPr="00BF4C2D" w:rsidDel="002060CF" w:rsidRDefault="00953091" w:rsidP="00953091">
      <w:pPr>
        <w:pStyle w:val="T"/>
        <w:rPr>
          <w:del w:id="8732" w:author="BJ Kwak" w:date="2014-01-21T08:24:00Z"/>
          <w:color w:val="auto"/>
          <w:w w:val="100"/>
        </w:rPr>
      </w:pPr>
      <w:del w:id="8733" w:author="BJ Kwak" w:date="2014-01-21T08:24:00Z">
        <w:r w:rsidRPr="00BF4C2D" w:rsidDel="002060CF">
          <w:rPr>
            <w:color w:val="auto"/>
            <w:w w:val="100"/>
          </w:rPr>
          <w:delText xml:space="preserve">For each of the 15 operating frequency band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t the nominal 16 MHz PRF, two preamble codes are assigned, as per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giving a total of 30 complex channels.  At the optional nominal 64 MHz PRF, an additional 60 complex channels are available by employing the four preamble codes assigned for each channel as per </w:delText>
        </w:r>
        <w:r w:rsidRPr="00BF4C2D" w:rsidDel="002060CF">
          <w:fldChar w:fldCharType="begin"/>
        </w:r>
        <w:r w:rsidRPr="00BF4C2D" w:rsidDel="002060CF">
          <w:rPr>
            <w:color w:val="auto"/>
            <w:w w:val="100"/>
          </w:rPr>
          <w:delInstrText xml:space="preserve"> REF _Ref287256643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7</w:delText>
        </w:r>
        <w:r w:rsidRPr="00BF4C2D" w:rsidDel="002060CF">
          <w:fldChar w:fldCharType="end"/>
        </w:r>
        <w:r w:rsidRPr="00BF4C2D" w:rsidDel="002060CF">
          <w:rPr>
            <w:color w:val="auto"/>
            <w:w w:val="100"/>
          </w:rPr>
          <w:delText>.</w:delText>
        </w:r>
      </w:del>
    </w:p>
    <w:p w:rsidR="00953091" w:rsidRPr="00BF4C2D" w:rsidDel="002060CF" w:rsidRDefault="00953091" w:rsidP="00953091">
      <w:pPr>
        <w:pStyle w:val="T"/>
        <w:spacing w:before="0"/>
        <w:rPr>
          <w:del w:id="8734" w:author="BJ Kwak" w:date="2014-01-21T08:24:00Z"/>
          <w:color w:val="auto"/>
          <w:w w:val="100"/>
        </w:rPr>
      </w:pPr>
    </w:p>
    <w:p w:rsidR="00953091" w:rsidRPr="00BF4C2D" w:rsidDel="002060CF" w:rsidRDefault="00953091" w:rsidP="00953091">
      <w:pPr>
        <w:pStyle w:val="T"/>
        <w:rPr>
          <w:del w:id="8735" w:author="BJ Kwak" w:date="2014-01-21T08:24:00Z"/>
          <w:color w:val="auto"/>
          <w:w w:val="100"/>
        </w:rPr>
      </w:pPr>
    </w:p>
    <w:p w:rsidR="00953091" w:rsidRPr="00BF4C2D" w:rsidDel="002060CF" w:rsidRDefault="00953091" w:rsidP="00953091">
      <w:pPr>
        <w:pStyle w:val="Tabletitle"/>
        <w:ind w:left="880"/>
        <w:rPr>
          <w:del w:id="8736" w:author="BJ Kwak" w:date="2014-01-21T08:24:00Z"/>
          <w:rFonts w:ascii="Times New Roman" w:hAnsi="Times New Roman"/>
          <w:lang w:val="en-US"/>
        </w:rPr>
      </w:pPr>
      <w:bookmarkStart w:id="8737" w:name="_Ref287256284"/>
      <w:del w:id="8738" w:author="BJ Kwak" w:date="2014-01-21T08:24:00Z">
        <w:r w:rsidRPr="00BF4C2D" w:rsidDel="002060CF">
          <w:rPr>
            <w:rFonts w:ascii="Times New Roman" w:hAnsi="Times New Roman"/>
            <w:lang w:val="en-US"/>
          </w:rPr>
          <w:delText xml:space="preserve">Table </w:delText>
        </w:r>
        <w:r w:rsidRPr="00BF4C2D" w:rsidDel="002060CF">
          <w:rPr>
            <w:lang w:val="en-US"/>
          </w:rPr>
          <w:fldChar w:fldCharType="begin"/>
        </w:r>
        <w:r w:rsidRPr="00BF4C2D" w:rsidDel="002060CF">
          <w:rPr>
            <w:rFonts w:ascii="Times New Roman" w:hAnsi="Times New Roman"/>
            <w:lang w:val="en-US"/>
          </w:rPr>
          <w:delInstrText xml:space="preserve"> SEQ Table \* ARABIC </w:delInstrText>
        </w:r>
        <w:r w:rsidRPr="00BF4C2D" w:rsidDel="002060CF">
          <w:rPr>
            <w:lang w:val="en-US"/>
          </w:rPr>
          <w:fldChar w:fldCharType="separate"/>
        </w:r>
        <w:r w:rsidRPr="00BF4C2D" w:rsidDel="002060CF">
          <w:rPr>
            <w:rFonts w:ascii="Times New Roman" w:hAnsi="Times New Roman"/>
            <w:noProof/>
            <w:lang w:val="en-US"/>
          </w:rPr>
          <w:delText>11</w:delText>
        </w:r>
        <w:r w:rsidRPr="00BF4C2D" w:rsidDel="002060CF">
          <w:rPr>
            <w:lang w:val="en-US"/>
          </w:rPr>
          <w:fldChar w:fldCharType="end"/>
        </w:r>
        <w:bookmarkEnd w:id="8737"/>
        <w:r w:rsidRPr="00BF4C2D" w:rsidDel="002060CF">
          <w:rPr>
            <w:rFonts w:ascii="Times New Roman" w:hAnsi="Times New Roman"/>
            <w:lang w:val="en-US"/>
          </w:rPr>
          <w:delText xml:space="preserve"> – band allocation</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BF4C2D" w:rsidDel="002060CF" w:rsidTr="001B570C">
        <w:trPr>
          <w:trHeight w:val="640"/>
          <w:tblHeader/>
          <w:jc w:val="center"/>
          <w:del w:id="8739" w:author="BJ Kwak" w:date="2014-01-21T08:24:00Z"/>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40" w:author="BJ Kwak" w:date="2014-01-21T08:24:00Z"/>
                <w:color w:val="auto"/>
              </w:rPr>
            </w:pPr>
            <w:del w:id="8741" w:author="BJ Kwak" w:date="2014-01-21T08:24:00Z">
              <w:r w:rsidRPr="00BF4C2D" w:rsidDel="002060CF">
                <w:rPr>
                  <w:color w:val="auto"/>
                  <w:w w:val="100"/>
                </w:rPr>
                <w:delText>Channel number (decimal)</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42" w:author="BJ Kwak" w:date="2014-01-21T08:24:00Z"/>
                <w:color w:val="auto"/>
              </w:rPr>
            </w:pPr>
            <w:del w:id="8743" w:author="BJ Kwak" w:date="2014-01-21T08:24:00Z">
              <w:r w:rsidRPr="00BF4C2D" w:rsidDel="002060CF">
                <w:rPr>
                  <w:color w:val="auto"/>
                  <w:w w:val="100"/>
                </w:rPr>
                <w:delText xml:space="preserve">Center frequency, </w:delText>
              </w:r>
              <w:r w:rsidRPr="00BF4C2D" w:rsidDel="002060CF">
                <w:rPr>
                  <w:i/>
                  <w:iCs/>
                  <w:color w:val="auto"/>
                  <w:w w:val="100"/>
                </w:rPr>
                <w:delText>f</w:delText>
              </w:r>
              <w:r w:rsidRPr="00BF4C2D" w:rsidDel="002060CF">
                <w:rPr>
                  <w:i/>
                  <w:iCs/>
                  <w:color w:val="auto"/>
                  <w:w w:val="100"/>
                  <w:vertAlign w:val="subscript"/>
                </w:rPr>
                <w:delText>c</w:delText>
              </w:r>
              <w:r w:rsidRPr="00BF4C2D" w:rsidDel="002060CF">
                <w:rPr>
                  <w:color w:val="auto"/>
                  <w:w w:val="100"/>
                </w:rPr>
                <w:delText xml:space="preserve"> (MHz)</w:delText>
              </w:r>
            </w:del>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44" w:author="BJ Kwak" w:date="2014-01-21T08:24:00Z"/>
                <w:color w:val="auto"/>
              </w:rPr>
            </w:pPr>
            <w:del w:id="8745" w:author="BJ Kwak" w:date="2014-01-21T08:24:00Z">
              <w:r w:rsidRPr="00BF4C2D" w:rsidDel="002060CF">
                <w:rPr>
                  <w:color w:val="auto"/>
                  <w:w w:val="100"/>
                </w:rPr>
                <w:delText>Band width (MHz)</w:delText>
              </w:r>
            </w:del>
          </w:p>
        </w:tc>
      </w:tr>
      <w:tr w:rsidR="00953091" w:rsidRPr="00BF4C2D" w:rsidDel="002060CF" w:rsidTr="001B570C">
        <w:trPr>
          <w:trHeight w:val="360"/>
          <w:jc w:val="center"/>
          <w:del w:id="874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47" w:author="BJ Kwak" w:date="2014-01-21T08:24:00Z"/>
                <w:color w:val="auto"/>
              </w:rPr>
            </w:pPr>
            <w:del w:id="8748" w:author="BJ Kwak" w:date="2014-01-21T08:24:00Z">
              <w:r w:rsidRPr="00BF4C2D" w:rsidDel="002060CF">
                <w:rPr>
                  <w:color w:val="auto"/>
                  <w:w w:val="100"/>
                </w:rPr>
                <w:delText>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49" w:author="BJ Kwak" w:date="2014-01-21T08:24:00Z"/>
                <w:color w:val="auto"/>
              </w:rPr>
            </w:pPr>
            <w:del w:id="8750" w:author="BJ Kwak" w:date="2014-01-21T08:24:00Z">
              <w:r w:rsidRPr="00BF4C2D" w:rsidDel="002060CF">
                <w:rPr>
                  <w:color w:val="auto"/>
                  <w:w w:val="100"/>
                </w:rPr>
                <w:delText>3494.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51" w:author="BJ Kwak" w:date="2014-01-21T08:24:00Z"/>
                <w:color w:val="auto"/>
              </w:rPr>
            </w:pPr>
            <w:del w:id="8752" w:author="BJ Kwak" w:date="2014-01-21T08:24:00Z">
              <w:r w:rsidRPr="00BF4C2D" w:rsidDel="002060CF">
                <w:rPr>
                  <w:color w:val="auto"/>
                  <w:w w:val="100"/>
                </w:rPr>
                <w:delText>499.2</w:delText>
              </w:r>
            </w:del>
          </w:p>
        </w:tc>
      </w:tr>
      <w:tr w:rsidR="00953091" w:rsidRPr="00BF4C2D" w:rsidDel="002060CF" w:rsidTr="001B570C">
        <w:trPr>
          <w:trHeight w:val="360"/>
          <w:jc w:val="center"/>
          <w:del w:id="875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54" w:author="BJ Kwak" w:date="2014-01-21T08:24:00Z"/>
                <w:color w:val="auto"/>
              </w:rPr>
            </w:pPr>
            <w:del w:id="8755" w:author="BJ Kwak" w:date="2014-01-21T08:24:00Z">
              <w:r w:rsidRPr="00BF4C2D" w:rsidDel="002060CF">
                <w:rPr>
                  <w:color w:val="auto"/>
                  <w:w w:val="100"/>
                </w:rPr>
                <w:delText>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56" w:author="BJ Kwak" w:date="2014-01-21T08:24:00Z"/>
                <w:color w:val="auto"/>
              </w:rPr>
            </w:pPr>
            <w:del w:id="8757"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58" w:author="BJ Kwak" w:date="2014-01-21T08:24:00Z"/>
                <w:color w:val="auto"/>
              </w:rPr>
            </w:pPr>
            <w:del w:id="8759" w:author="BJ Kwak" w:date="2014-01-21T08:24:00Z">
              <w:r w:rsidRPr="00BF4C2D" w:rsidDel="002060CF">
                <w:rPr>
                  <w:color w:val="auto"/>
                  <w:w w:val="100"/>
                </w:rPr>
                <w:delText>499.2</w:delText>
              </w:r>
            </w:del>
          </w:p>
        </w:tc>
      </w:tr>
      <w:tr w:rsidR="00953091" w:rsidRPr="00BF4C2D" w:rsidDel="002060CF" w:rsidTr="001B570C">
        <w:trPr>
          <w:trHeight w:val="360"/>
          <w:jc w:val="center"/>
          <w:del w:id="876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1" w:author="BJ Kwak" w:date="2014-01-21T08:24:00Z"/>
                <w:color w:val="auto"/>
              </w:rPr>
            </w:pPr>
            <w:del w:id="8762" w:author="BJ Kwak" w:date="2014-01-21T08:24:00Z">
              <w:r w:rsidRPr="00BF4C2D" w:rsidDel="002060CF">
                <w:rPr>
                  <w:color w:val="auto"/>
                  <w:w w:val="100"/>
                </w:rPr>
                <w:delText>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3" w:author="BJ Kwak" w:date="2014-01-21T08:24:00Z"/>
                <w:color w:val="auto"/>
              </w:rPr>
            </w:pPr>
            <w:del w:id="8764" w:author="BJ Kwak" w:date="2014-01-21T08:24:00Z">
              <w:r w:rsidRPr="00BF4C2D" w:rsidDel="002060CF">
                <w:rPr>
                  <w:color w:val="auto"/>
                  <w:w w:val="100"/>
                </w:rPr>
                <w:delText>4492.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5" w:author="BJ Kwak" w:date="2014-01-21T08:24:00Z"/>
                <w:color w:val="auto"/>
              </w:rPr>
            </w:pPr>
            <w:del w:id="8766" w:author="BJ Kwak" w:date="2014-01-21T08:24:00Z">
              <w:r w:rsidRPr="00BF4C2D" w:rsidDel="002060CF">
                <w:rPr>
                  <w:color w:val="auto"/>
                  <w:w w:val="100"/>
                </w:rPr>
                <w:delText>499.2</w:delText>
              </w:r>
            </w:del>
          </w:p>
        </w:tc>
      </w:tr>
      <w:tr w:rsidR="00953091" w:rsidRPr="00BF4C2D" w:rsidDel="002060CF" w:rsidTr="001B570C">
        <w:trPr>
          <w:trHeight w:val="360"/>
          <w:jc w:val="center"/>
          <w:del w:id="876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8" w:author="BJ Kwak" w:date="2014-01-21T08:24:00Z"/>
                <w:color w:val="auto"/>
              </w:rPr>
            </w:pPr>
            <w:del w:id="8769" w:author="BJ Kwak" w:date="2014-01-21T08:24:00Z">
              <w:r w:rsidRPr="00BF4C2D" w:rsidDel="002060CF">
                <w:rPr>
                  <w:color w:val="auto"/>
                  <w:w w:val="100"/>
                </w:rPr>
                <w:delText>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0" w:author="BJ Kwak" w:date="2014-01-21T08:24:00Z"/>
                <w:color w:val="auto"/>
              </w:rPr>
            </w:pPr>
            <w:del w:id="8771"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2" w:author="BJ Kwak" w:date="2014-01-21T08:24:00Z"/>
                <w:color w:val="auto"/>
              </w:rPr>
            </w:pPr>
            <w:del w:id="8773" w:author="BJ Kwak" w:date="2014-01-21T08:24:00Z">
              <w:r w:rsidRPr="00BF4C2D" w:rsidDel="002060CF">
                <w:rPr>
                  <w:color w:val="auto"/>
                  <w:w w:val="100"/>
                </w:rPr>
                <w:delText>1331.2</w:delText>
              </w:r>
            </w:del>
          </w:p>
        </w:tc>
      </w:tr>
      <w:tr w:rsidR="00953091" w:rsidRPr="00BF4C2D" w:rsidDel="002060CF" w:rsidTr="001B570C">
        <w:trPr>
          <w:trHeight w:val="360"/>
          <w:jc w:val="center"/>
          <w:del w:id="8774"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5" w:author="BJ Kwak" w:date="2014-01-21T08:24:00Z"/>
                <w:color w:val="auto"/>
              </w:rPr>
            </w:pPr>
            <w:del w:id="8776" w:author="BJ Kwak" w:date="2014-01-21T08:24:00Z">
              <w:r w:rsidRPr="00BF4C2D" w:rsidDel="002060CF">
                <w:rPr>
                  <w:color w:val="auto"/>
                  <w:w w:val="100"/>
                </w:rPr>
                <w:delText>5</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7" w:author="BJ Kwak" w:date="2014-01-21T08:24:00Z"/>
                <w:color w:val="auto"/>
              </w:rPr>
            </w:pPr>
            <w:del w:id="8778"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9" w:author="BJ Kwak" w:date="2014-01-21T08:24:00Z"/>
                <w:color w:val="auto"/>
              </w:rPr>
            </w:pPr>
            <w:del w:id="8780" w:author="BJ Kwak" w:date="2014-01-21T08:24:00Z">
              <w:r w:rsidRPr="00BF4C2D" w:rsidDel="002060CF">
                <w:rPr>
                  <w:color w:val="auto"/>
                  <w:w w:val="100"/>
                </w:rPr>
                <w:delText>499.2</w:delText>
              </w:r>
            </w:del>
          </w:p>
        </w:tc>
      </w:tr>
      <w:tr w:rsidR="00953091" w:rsidRPr="00BF4C2D" w:rsidDel="002060CF" w:rsidTr="001B570C">
        <w:trPr>
          <w:trHeight w:val="360"/>
          <w:jc w:val="center"/>
          <w:del w:id="8781"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2" w:author="BJ Kwak" w:date="2014-01-21T08:24:00Z"/>
                <w:color w:val="auto"/>
              </w:rPr>
            </w:pPr>
            <w:del w:id="8783" w:author="BJ Kwak" w:date="2014-01-21T08:24:00Z">
              <w:r w:rsidRPr="00BF4C2D" w:rsidDel="002060CF">
                <w:rPr>
                  <w:color w:val="auto"/>
                  <w:w w:val="100"/>
                </w:rPr>
                <w:delText>6</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4" w:author="BJ Kwak" w:date="2014-01-21T08:24:00Z"/>
                <w:color w:val="auto"/>
              </w:rPr>
            </w:pPr>
            <w:del w:id="8785" w:author="BJ Kwak" w:date="2014-01-21T08:24:00Z">
              <w:r w:rsidRPr="00BF4C2D" w:rsidDel="002060CF">
                <w:rPr>
                  <w:color w:val="auto"/>
                  <w:w w:val="100"/>
                </w:rPr>
                <w:delText>6988.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6" w:author="BJ Kwak" w:date="2014-01-21T08:24:00Z"/>
                <w:color w:val="auto"/>
              </w:rPr>
            </w:pPr>
            <w:del w:id="8787" w:author="BJ Kwak" w:date="2014-01-21T08:24:00Z">
              <w:r w:rsidRPr="00BF4C2D" w:rsidDel="002060CF">
                <w:rPr>
                  <w:color w:val="auto"/>
                  <w:w w:val="100"/>
                </w:rPr>
                <w:delText>499.2</w:delText>
              </w:r>
            </w:del>
          </w:p>
        </w:tc>
      </w:tr>
      <w:tr w:rsidR="00953091" w:rsidRPr="00BF4C2D" w:rsidDel="002060CF" w:rsidTr="001B570C">
        <w:trPr>
          <w:trHeight w:val="360"/>
          <w:jc w:val="center"/>
          <w:del w:id="878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9" w:author="BJ Kwak" w:date="2014-01-21T08:24:00Z"/>
                <w:color w:val="auto"/>
              </w:rPr>
            </w:pPr>
            <w:del w:id="8790" w:author="BJ Kwak" w:date="2014-01-21T08:24:00Z">
              <w:r w:rsidRPr="00BF4C2D" w:rsidDel="002060CF">
                <w:rPr>
                  <w:color w:val="auto"/>
                  <w:w w:val="100"/>
                </w:rPr>
                <w:delText>7</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1" w:author="BJ Kwak" w:date="2014-01-21T08:24:00Z"/>
                <w:color w:val="auto"/>
              </w:rPr>
            </w:pPr>
            <w:del w:id="8792"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3" w:author="BJ Kwak" w:date="2014-01-21T08:24:00Z"/>
                <w:color w:val="auto"/>
              </w:rPr>
            </w:pPr>
            <w:del w:id="8794" w:author="BJ Kwak" w:date="2014-01-21T08:24:00Z">
              <w:r w:rsidRPr="00BF4C2D" w:rsidDel="002060CF">
                <w:rPr>
                  <w:color w:val="auto"/>
                  <w:w w:val="100"/>
                </w:rPr>
                <w:delText>1081.6</w:delText>
              </w:r>
            </w:del>
          </w:p>
        </w:tc>
      </w:tr>
      <w:tr w:rsidR="00953091" w:rsidRPr="00BF4C2D" w:rsidDel="002060CF" w:rsidTr="001B570C">
        <w:trPr>
          <w:trHeight w:val="360"/>
          <w:jc w:val="center"/>
          <w:del w:id="879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6" w:author="BJ Kwak" w:date="2014-01-21T08:24:00Z"/>
                <w:color w:val="auto"/>
              </w:rPr>
            </w:pPr>
            <w:del w:id="8797" w:author="BJ Kwak" w:date="2014-01-21T08:24:00Z">
              <w:r w:rsidRPr="00BF4C2D" w:rsidDel="002060CF">
                <w:rPr>
                  <w:color w:val="auto"/>
                  <w:w w:val="100"/>
                </w:rPr>
                <w:delText>8</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8" w:author="BJ Kwak" w:date="2014-01-21T08:24:00Z"/>
                <w:color w:val="auto"/>
              </w:rPr>
            </w:pPr>
            <w:del w:id="8799" w:author="BJ Kwak" w:date="2014-01-21T08:24:00Z">
              <w:r w:rsidRPr="00BF4C2D" w:rsidDel="002060CF">
                <w:rPr>
                  <w:color w:val="auto"/>
                  <w:w w:val="100"/>
                </w:rPr>
                <w:delText>7488.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0" w:author="BJ Kwak" w:date="2014-01-21T08:24:00Z"/>
                <w:color w:val="auto"/>
              </w:rPr>
            </w:pPr>
            <w:del w:id="8801" w:author="BJ Kwak" w:date="2014-01-21T08:24:00Z">
              <w:r w:rsidRPr="00BF4C2D" w:rsidDel="002060CF">
                <w:rPr>
                  <w:color w:val="auto"/>
                  <w:w w:val="100"/>
                </w:rPr>
                <w:delText>499.2</w:delText>
              </w:r>
            </w:del>
          </w:p>
        </w:tc>
      </w:tr>
      <w:tr w:rsidR="00953091" w:rsidRPr="00BF4C2D" w:rsidDel="002060CF" w:rsidTr="001B570C">
        <w:trPr>
          <w:trHeight w:val="360"/>
          <w:jc w:val="center"/>
          <w:del w:id="880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3" w:author="BJ Kwak" w:date="2014-01-21T08:24:00Z"/>
                <w:color w:val="auto"/>
              </w:rPr>
            </w:pPr>
            <w:del w:id="8804" w:author="BJ Kwak" w:date="2014-01-21T08:24:00Z">
              <w:r w:rsidRPr="00BF4C2D" w:rsidDel="002060CF">
                <w:rPr>
                  <w:color w:val="auto"/>
                  <w:w w:val="100"/>
                </w:rPr>
                <w:delText>9</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5" w:author="BJ Kwak" w:date="2014-01-21T08:24:00Z"/>
                <w:color w:val="auto"/>
              </w:rPr>
            </w:pPr>
            <w:del w:id="8806"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7" w:author="BJ Kwak" w:date="2014-01-21T08:24:00Z"/>
                <w:color w:val="auto"/>
              </w:rPr>
            </w:pPr>
            <w:del w:id="8808" w:author="BJ Kwak" w:date="2014-01-21T08:24:00Z">
              <w:r w:rsidRPr="00BF4C2D" w:rsidDel="002060CF">
                <w:rPr>
                  <w:color w:val="auto"/>
                  <w:w w:val="100"/>
                </w:rPr>
                <w:delText>499.2</w:delText>
              </w:r>
            </w:del>
          </w:p>
        </w:tc>
      </w:tr>
      <w:tr w:rsidR="00953091" w:rsidRPr="00BF4C2D" w:rsidDel="002060CF" w:rsidTr="001B570C">
        <w:trPr>
          <w:trHeight w:val="360"/>
          <w:jc w:val="center"/>
          <w:del w:id="880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0" w:author="BJ Kwak" w:date="2014-01-21T08:24:00Z"/>
                <w:color w:val="auto"/>
              </w:rPr>
            </w:pPr>
            <w:del w:id="8811" w:author="BJ Kwak" w:date="2014-01-21T08:24:00Z">
              <w:r w:rsidRPr="00BF4C2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2" w:author="BJ Kwak" w:date="2014-01-21T08:24:00Z"/>
                <w:color w:val="auto"/>
              </w:rPr>
            </w:pPr>
            <w:del w:id="8813" w:author="BJ Kwak" w:date="2014-01-21T08:24:00Z">
              <w:r w:rsidRPr="00BF4C2D" w:rsidDel="002060CF">
                <w:rPr>
                  <w:color w:val="auto"/>
                  <w:w w:val="100"/>
                </w:rPr>
                <w:delText>8486.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4" w:author="BJ Kwak" w:date="2014-01-21T08:24:00Z"/>
                <w:color w:val="auto"/>
              </w:rPr>
            </w:pPr>
            <w:del w:id="8815" w:author="BJ Kwak" w:date="2014-01-21T08:24:00Z">
              <w:r w:rsidRPr="00BF4C2D" w:rsidDel="002060CF">
                <w:rPr>
                  <w:color w:val="auto"/>
                  <w:w w:val="100"/>
                </w:rPr>
                <w:delText>499.2</w:delText>
              </w:r>
            </w:del>
          </w:p>
        </w:tc>
      </w:tr>
      <w:tr w:rsidR="00953091" w:rsidRPr="00BF4C2D" w:rsidDel="002060CF" w:rsidTr="001B570C">
        <w:trPr>
          <w:trHeight w:val="360"/>
          <w:jc w:val="center"/>
          <w:del w:id="881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7" w:author="BJ Kwak" w:date="2014-01-21T08:24:00Z"/>
                <w:color w:val="auto"/>
              </w:rPr>
            </w:pPr>
            <w:del w:id="8818" w:author="BJ Kwak" w:date="2014-01-21T08:24:00Z">
              <w:r w:rsidRPr="00BF4C2D" w:rsidDel="002060CF">
                <w:rPr>
                  <w:color w:val="auto"/>
                  <w:w w:val="100"/>
                </w:rPr>
                <w:delText>1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9" w:author="BJ Kwak" w:date="2014-01-21T08:24:00Z"/>
                <w:color w:val="auto"/>
              </w:rPr>
            </w:pPr>
            <w:del w:id="8820"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1" w:author="BJ Kwak" w:date="2014-01-21T08:24:00Z"/>
                <w:color w:val="auto"/>
              </w:rPr>
            </w:pPr>
            <w:del w:id="8822" w:author="BJ Kwak" w:date="2014-01-21T08:24:00Z">
              <w:r w:rsidRPr="00BF4C2D" w:rsidDel="002060CF">
                <w:rPr>
                  <w:color w:val="auto"/>
                  <w:w w:val="100"/>
                </w:rPr>
                <w:delText>1331.2</w:delText>
              </w:r>
            </w:del>
          </w:p>
        </w:tc>
      </w:tr>
      <w:tr w:rsidR="00953091" w:rsidRPr="00BF4C2D" w:rsidDel="002060CF" w:rsidTr="001B570C">
        <w:trPr>
          <w:trHeight w:val="360"/>
          <w:jc w:val="center"/>
          <w:del w:id="882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4" w:author="BJ Kwak" w:date="2014-01-21T08:24:00Z"/>
                <w:color w:val="auto"/>
              </w:rPr>
            </w:pPr>
            <w:del w:id="8825" w:author="BJ Kwak" w:date="2014-01-21T08:24:00Z">
              <w:r w:rsidRPr="00BF4C2D" w:rsidDel="002060CF">
                <w:rPr>
                  <w:color w:val="auto"/>
                  <w:w w:val="100"/>
                </w:rPr>
                <w:delText>1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6" w:author="BJ Kwak" w:date="2014-01-21T08:24:00Z"/>
                <w:color w:val="auto"/>
              </w:rPr>
            </w:pPr>
            <w:del w:id="8827" w:author="BJ Kwak" w:date="2014-01-21T08:24:00Z">
              <w:r w:rsidRPr="00BF4C2D" w:rsidDel="002060CF">
                <w:rPr>
                  <w:color w:val="auto"/>
                  <w:w w:val="100"/>
                </w:rPr>
                <w:delText>8985.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8" w:author="BJ Kwak" w:date="2014-01-21T08:24:00Z"/>
                <w:color w:val="auto"/>
              </w:rPr>
            </w:pPr>
            <w:del w:id="8829" w:author="BJ Kwak" w:date="2014-01-21T08:24:00Z">
              <w:r w:rsidRPr="00BF4C2D" w:rsidDel="002060CF">
                <w:rPr>
                  <w:color w:val="auto"/>
                  <w:w w:val="100"/>
                </w:rPr>
                <w:delText>499.2</w:delText>
              </w:r>
            </w:del>
          </w:p>
        </w:tc>
      </w:tr>
      <w:tr w:rsidR="00953091" w:rsidRPr="00BF4C2D" w:rsidDel="002060CF" w:rsidTr="001B570C">
        <w:trPr>
          <w:trHeight w:val="360"/>
          <w:jc w:val="center"/>
          <w:del w:id="883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1" w:author="BJ Kwak" w:date="2014-01-21T08:24:00Z"/>
                <w:color w:val="auto"/>
              </w:rPr>
            </w:pPr>
            <w:del w:id="8832" w:author="BJ Kwak" w:date="2014-01-21T08:24:00Z">
              <w:r w:rsidRPr="00BF4C2D" w:rsidDel="002060CF">
                <w:rPr>
                  <w:color w:val="auto"/>
                  <w:w w:val="100"/>
                </w:rPr>
                <w:delText>1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3" w:author="BJ Kwak" w:date="2014-01-21T08:24:00Z"/>
                <w:color w:val="auto"/>
              </w:rPr>
            </w:pPr>
            <w:del w:id="8834" w:author="BJ Kwak" w:date="2014-01-21T08:24:00Z">
              <w:r w:rsidRPr="00BF4C2D" w:rsidDel="002060CF">
                <w:rPr>
                  <w:color w:val="auto"/>
                  <w:w w:val="100"/>
                </w:rPr>
                <w:delText>9484.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5" w:author="BJ Kwak" w:date="2014-01-21T08:24:00Z"/>
                <w:color w:val="auto"/>
              </w:rPr>
            </w:pPr>
            <w:del w:id="8836" w:author="BJ Kwak" w:date="2014-01-21T08:24:00Z">
              <w:r w:rsidRPr="00BF4C2D" w:rsidDel="002060CF">
                <w:rPr>
                  <w:color w:val="auto"/>
                  <w:w w:val="100"/>
                </w:rPr>
                <w:delText>499.2</w:delText>
              </w:r>
            </w:del>
          </w:p>
        </w:tc>
      </w:tr>
      <w:tr w:rsidR="00953091" w:rsidRPr="00BF4C2D" w:rsidDel="002060CF" w:rsidTr="001B570C">
        <w:trPr>
          <w:trHeight w:val="360"/>
          <w:jc w:val="center"/>
          <w:del w:id="883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8" w:author="BJ Kwak" w:date="2014-01-21T08:24:00Z"/>
                <w:color w:val="auto"/>
              </w:rPr>
            </w:pPr>
            <w:del w:id="8839" w:author="BJ Kwak" w:date="2014-01-21T08:24:00Z">
              <w:r w:rsidRPr="00BF4C2D" w:rsidDel="002060CF">
                <w:rPr>
                  <w:color w:val="auto"/>
                  <w:w w:val="100"/>
                </w:rPr>
                <w:delText>1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0" w:author="BJ Kwak" w:date="2014-01-21T08:24:00Z"/>
                <w:color w:val="auto"/>
              </w:rPr>
            </w:pPr>
            <w:del w:id="8841" w:author="BJ Kwak" w:date="2014-01-21T08:24:00Z">
              <w:r w:rsidRPr="00BF4C2D" w:rsidDel="002060CF">
                <w:rPr>
                  <w:color w:val="auto"/>
                  <w:w w:val="100"/>
                </w:rPr>
                <w:delText>9984.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2" w:author="BJ Kwak" w:date="2014-01-21T08:24:00Z"/>
                <w:color w:val="auto"/>
              </w:rPr>
            </w:pPr>
            <w:del w:id="8843" w:author="BJ Kwak" w:date="2014-01-21T08:24:00Z">
              <w:r w:rsidRPr="00BF4C2D" w:rsidDel="002060CF">
                <w:rPr>
                  <w:color w:val="auto"/>
                  <w:w w:val="100"/>
                </w:rPr>
                <w:delText>499.2</w:delText>
              </w:r>
            </w:del>
          </w:p>
        </w:tc>
      </w:tr>
      <w:tr w:rsidR="00953091" w:rsidRPr="00BF4C2D" w:rsidDel="002060CF" w:rsidTr="001B570C">
        <w:trPr>
          <w:trHeight w:val="360"/>
          <w:jc w:val="center"/>
          <w:del w:id="8844" w:author="BJ Kwak" w:date="2014-01-21T08:24:00Z"/>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5" w:author="BJ Kwak" w:date="2014-01-21T08:24:00Z"/>
                <w:color w:val="auto"/>
              </w:rPr>
            </w:pPr>
            <w:del w:id="8846" w:author="BJ Kwak" w:date="2014-01-21T08:24:00Z">
              <w:r w:rsidRPr="00BF4C2D" w:rsidDel="002060CF">
                <w:rPr>
                  <w:color w:val="auto"/>
                  <w:w w:val="100"/>
                </w:rPr>
                <w:delText>15</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7" w:author="BJ Kwak" w:date="2014-01-21T08:24:00Z"/>
                <w:color w:val="auto"/>
              </w:rPr>
            </w:pPr>
            <w:del w:id="8848" w:author="BJ Kwak" w:date="2014-01-21T08:24:00Z">
              <w:r w:rsidRPr="00BF4C2D" w:rsidDel="002060CF">
                <w:rPr>
                  <w:color w:val="auto"/>
                  <w:w w:val="100"/>
                </w:rPr>
                <w:delText>9484.8</w:delText>
              </w:r>
            </w:del>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9" w:author="BJ Kwak" w:date="2014-01-21T08:24:00Z"/>
                <w:color w:val="auto"/>
              </w:rPr>
            </w:pPr>
            <w:del w:id="8850" w:author="BJ Kwak" w:date="2014-01-21T08:24:00Z">
              <w:r w:rsidRPr="00BF4C2D" w:rsidDel="002060CF">
                <w:rPr>
                  <w:color w:val="auto"/>
                  <w:w w:val="100"/>
                </w:rPr>
                <w:delText>1354.97</w:delText>
              </w:r>
            </w:del>
          </w:p>
        </w:tc>
      </w:tr>
    </w:tbl>
    <w:p w:rsidR="00953091" w:rsidRPr="00BF4C2D" w:rsidDel="002060CF" w:rsidRDefault="00953091" w:rsidP="00953091">
      <w:pPr>
        <w:pStyle w:val="T"/>
        <w:rPr>
          <w:del w:id="8851" w:author="BJ Kwak" w:date="2014-01-21T08:24:00Z"/>
          <w:color w:val="auto"/>
          <w:w w:val="100"/>
        </w:rPr>
      </w:pPr>
    </w:p>
    <w:p w:rsidR="00953091" w:rsidRPr="00BF4C2D" w:rsidDel="002060CF" w:rsidRDefault="00953091" w:rsidP="00953091">
      <w:pPr>
        <w:pStyle w:val="T"/>
        <w:rPr>
          <w:del w:id="8852" w:author="BJ Kwak" w:date="2014-01-21T08:24:00Z"/>
          <w:color w:val="auto"/>
          <w:w w:val="100"/>
        </w:rPr>
      </w:pPr>
    </w:p>
    <w:p w:rsidR="00953091" w:rsidRPr="00BF4C2D" w:rsidDel="002060CF" w:rsidRDefault="00953091" w:rsidP="009C74CB">
      <w:pPr>
        <w:pStyle w:val="3"/>
        <w:rPr>
          <w:del w:id="8853" w:author="BJ Kwak" w:date="2014-01-21T08:24:00Z"/>
          <w:lang w:val="en-US"/>
        </w:rPr>
      </w:pPr>
      <w:bookmarkStart w:id="8854" w:name="_Toc315383352"/>
      <w:bookmarkStart w:id="8855" w:name="_Toc377674906"/>
      <w:del w:id="8856" w:author="BJ Kwak" w:date="2014-01-21T08:24:00Z">
        <w:r w:rsidRPr="00BF4C2D" w:rsidDel="002060CF">
          <w:rPr>
            <w:lang w:val="en-US"/>
          </w:rPr>
          <w:delText xml:space="preserve">Transmitter </w:delText>
        </w:r>
        <w:r w:rsidRPr="00BF4C2D" w:rsidDel="002060CF">
          <w:delText>specification</w:delText>
        </w:r>
        <w:bookmarkEnd w:id="8854"/>
        <w:bookmarkEnd w:id="8855"/>
      </w:del>
    </w:p>
    <w:p w:rsidR="00953091" w:rsidRPr="00BF4C2D" w:rsidDel="002060CF" w:rsidRDefault="00953091" w:rsidP="009C74CB">
      <w:pPr>
        <w:pStyle w:val="4"/>
        <w:rPr>
          <w:del w:id="8857" w:author="BJ Kwak" w:date="2014-01-21T08:24:00Z"/>
          <w:lang w:val="en-US"/>
        </w:rPr>
      </w:pPr>
      <w:bookmarkStart w:id="8858" w:name="_Ref287256488"/>
      <w:del w:id="8859" w:author="BJ Kwak" w:date="2014-01-21T08:24:00Z">
        <w:r w:rsidRPr="00BF4C2D" w:rsidDel="002060CF">
          <w:rPr>
            <w:lang w:val="en-US"/>
          </w:rPr>
          <w:delText>Baseband impulse response</w:delText>
        </w:r>
        <w:bookmarkEnd w:id="8858"/>
      </w:del>
    </w:p>
    <w:p w:rsidR="00953091" w:rsidRPr="00BF4C2D" w:rsidDel="002060CF" w:rsidRDefault="00953091" w:rsidP="00953091">
      <w:pPr>
        <w:pStyle w:val="T"/>
        <w:rPr>
          <w:del w:id="8860" w:author="BJ Kwak" w:date="2014-01-21T08:24:00Z"/>
          <w:color w:val="auto"/>
          <w:w w:val="100"/>
        </w:rPr>
      </w:pPr>
      <w:del w:id="8861" w:author="BJ Kwak" w:date="2014-01-21T08:24:00Z">
        <w:r w:rsidRPr="00BF4C2D" w:rsidDel="002060CF">
          <w:rPr>
            <w:color w:val="auto"/>
            <w:w w:val="100"/>
          </w:rPr>
          <w:delText xml:space="preserve">The transmitted pulse shap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of the UWB PHY shall be constrained by the shape of its cross-correlation function with a standard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The normalized cross-correlation between two waveforms is defined as</w:delText>
        </w:r>
      </w:del>
    </w:p>
    <w:p w:rsidR="00953091" w:rsidRPr="00BF4C2D" w:rsidDel="002060CF" w:rsidRDefault="00953091" w:rsidP="00953091">
      <w:pPr>
        <w:pStyle w:val="EU"/>
        <w:rPr>
          <w:del w:id="8862" w:author="BJ Kwak" w:date="2014-01-21T08:24:00Z"/>
          <w:color w:val="auto"/>
          <w:w w:val="100"/>
        </w:rPr>
      </w:pPr>
      <w:del w:id="8863" w:author="BJ Kwak" w:date="2014-01-21T08:24:00Z">
        <w:r w:rsidRPr="00444A3F" w:rsidDel="002060CF">
          <w:rPr>
            <w:noProof/>
            <w:color w:val="auto"/>
            <w:w w:val="100"/>
            <w:lang w:eastAsia="ko-KR"/>
            <w:rPrChange w:id="8864" w:author="Unknown">
              <w:rPr>
                <w:noProof/>
                <w:lang w:eastAsia="ko-KR"/>
              </w:rPr>
            </w:rPrChange>
          </w:rPr>
          <w:drawing>
            <wp:inline distT="0" distB="0" distL="0" distR="0" wp14:anchorId="4124C807" wp14:editId="3B1A8039">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BF4C2D" w:rsidDel="002060CF">
          <w:rPr>
            <w:color w:val="auto"/>
            <w:w w:val="100"/>
          </w:rPr>
          <w:delText xml:space="preserve"> </w:delText>
        </w:r>
      </w:del>
    </w:p>
    <w:p w:rsidR="00953091" w:rsidRPr="00BF4C2D" w:rsidDel="002060CF" w:rsidRDefault="00953091" w:rsidP="00953091">
      <w:pPr>
        <w:pStyle w:val="T"/>
        <w:spacing w:before="0"/>
        <w:rPr>
          <w:del w:id="8865" w:author="BJ Kwak" w:date="2014-01-21T08:24:00Z"/>
          <w:color w:val="auto"/>
          <w:w w:val="100"/>
        </w:rPr>
      </w:pPr>
      <w:del w:id="8866" w:author="BJ Kwak" w:date="2014-01-21T08:24:00Z">
        <w:r w:rsidRPr="00BF4C2D" w:rsidDel="002060CF">
          <w:rPr>
            <w:color w:val="auto"/>
            <w:w w:val="100"/>
          </w:rPr>
          <w:delText xml:space="preserve">In the above, </w:delText>
        </w:r>
        <w:r w:rsidRPr="00BF4C2D" w:rsidDel="002060CF">
          <w:rPr>
            <w:i/>
            <w:iCs/>
            <w:color w:val="auto"/>
            <w:w w:val="100"/>
          </w:rPr>
          <w:delText>E</w:delText>
        </w:r>
        <w:r w:rsidRPr="00BF4C2D" w:rsidDel="002060CF">
          <w:rPr>
            <w:rStyle w:val="Subscript"/>
            <w:i/>
            <w:iCs/>
            <w:color w:val="auto"/>
            <w:w w:val="100"/>
          </w:rPr>
          <w:delText>r</w:delText>
        </w:r>
        <w:r w:rsidRPr="00BF4C2D" w:rsidDel="002060CF">
          <w:rPr>
            <w:color w:val="auto"/>
            <w:w w:val="100"/>
          </w:rPr>
          <w:delText xml:space="preserve"> and </w:delText>
        </w:r>
        <w:r w:rsidRPr="00BF4C2D" w:rsidDel="002060CF">
          <w:rPr>
            <w:i/>
            <w:iCs/>
            <w:color w:val="auto"/>
            <w:w w:val="100"/>
          </w:rPr>
          <w:delText>E</w:delText>
        </w:r>
        <w:r w:rsidRPr="00BF4C2D" w:rsidDel="002060CF">
          <w:rPr>
            <w:rStyle w:val="Subscript"/>
            <w:i/>
            <w:iCs/>
            <w:color w:val="auto"/>
            <w:w w:val="100"/>
          </w:rPr>
          <w:delText>p</w:delText>
        </w:r>
        <w:r w:rsidRPr="00BF4C2D" w:rsidDel="002060CF">
          <w:rPr>
            <w:color w:val="auto"/>
            <w:w w:val="100"/>
          </w:rPr>
          <w:delText xml:space="preserve"> are the energies of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respectively. The referenc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pulse used in the calculation of </w:delText>
        </w:r>
        <w:r w:rsidRPr="00444A3F" w:rsidDel="002060CF">
          <w:rPr>
            <w:noProof/>
            <w:color w:val="auto"/>
            <w:w w:val="100"/>
            <w:lang w:eastAsia="ko-KR"/>
            <w:rPrChange w:id="8867" w:author="Unknown">
              <w:rPr>
                <w:noProof/>
                <w:lang w:eastAsia="ko-KR"/>
              </w:rPr>
            </w:rPrChange>
          </w:rPr>
          <w:drawing>
            <wp:inline distT="0" distB="0" distL="0" distR="0" wp14:anchorId="796B5A2F" wp14:editId="266FA8F9">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sidDel="002060CF">
          <w:rPr>
            <w:color w:val="auto"/>
            <w:w w:val="100"/>
          </w:rPr>
          <w:delText>is a root raised cosine pulse with roll-off factor of β = 0.5. Mathematically this is</w:delText>
        </w:r>
      </w:del>
    </w:p>
    <w:p w:rsidR="00953091" w:rsidRPr="00BF4C2D" w:rsidDel="002060CF" w:rsidRDefault="00953091" w:rsidP="00953091">
      <w:pPr>
        <w:pStyle w:val="EU"/>
        <w:rPr>
          <w:del w:id="8868" w:author="BJ Kwak" w:date="2014-01-21T08:24:00Z"/>
          <w:color w:val="auto"/>
          <w:w w:val="100"/>
        </w:rPr>
      </w:pPr>
      <w:del w:id="8869" w:author="BJ Kwak" w:date="2014-01-21T08:24:00Z">
        <w:r w:rsidRPr="00444A3F" w:rsidDel="002060CF">
          <w:rPr>
            <w:noProof/>
            <w:color w:val="auto"/>
            <w:lang w:eastAsia="ko-KR"/>
            <w:rPrChange w:id="8870" w:author="Unknown">
              <w:rPr>
                <w:noProof/>
                <w:lang w:eastAsia="ko-KR"/>
              </w:rPr>
            </w:rPrChange>
          </w:rPr>
          <w:drawing>
            <wp:inline distT="0" distB="0" distL="0" distR="0" wp14:anchorId="39F77F0A" wp14:editId="66D169AA">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BF4C2D" w:rsidDel="002060CF">
          <w:rPr>
            <w:color w:val="auto"/>
            <w:w w:val="100"/>
          </w:rPr>
          <w:tab/>
        </w:r>
      </w:del>
    </w:p>
    <w:p w:rsidR="00953091" w:rsidRPr="00BF4C2D" w:rsidDel="002060CF" w:rsidRDefault="00953091" w:rsidP="00953091">
      <w:pPr>
        <w:pStyle w:val="T"/>
        <w:spacing w:before="0"/>
        <w:rPr>
          <w:del w:id="8871" w:author="BJ Kwak" w:date="2014-01-21T08:24:00Z"/>
          <w:color w:val="auto"/>
          <w:w w:val="100"/>
        </w:rPr>
      </w:pPr>
      <w:del w:id="8872" w:author="BJ Kwak" w:date="2014-01-21T08:24:00Z">
        <w:r w:rsidRPr="00BF4C2D" w:rsidDel="002060CF">
          <w:rPr>
            <w:color w:val="auto"/>
            <w:w w:val="100"/>
          </w:rPr>
          <w:delText xml:space="preserve">In the above equ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is the reciprocal of the chip frequency.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shows the required pulse duration for each channel.</w:delText>
        </w:r>
      </w:del>
    </w:p>
    <w:p w:rsidR="00953091" w:rsidRPr="00BF4C2D" w:rsidDel="002060CF" w:rsidRDefault="00953091" w:rsidP="00953091">
      <w:pPr>
        <w:pStyle w:val="af3"/>
        <w:spacing w:after="120"/>
        <w:jc w:val="center"/>
        <w:rPr>
          <w:del w:id="8873" w:author="BJ Kwak" w:date="2014-01-21T08:24:00Z"/>
        </w:rPr>
      </w:pPr>
    </w:p>
    <w:p w:rsidR="00953091" w:rsidRPr="00BF4C2D" w:rsidDel="002060CF" w:rsidRDefault="00953091" w:rsidP="00953091">
      <w:pPr>
        <w:pStyle w:val="Tabletitle"/>
        <w:ind w:left="880"/>
        <w:rPr>
          <w:del w:id="8874" w:author="BJ Kwak" w:date="2014-01-21T08:24:00Z"/>
          <w:rFonts w:ascii="Times New Roman" w:hAnsi="Times New Roman"/>
          <w:lang w:val="en-US"/>
        </w:rPr>
      </w:pPr>
      <w:bookmarkStart w:id="8875" w:name="_Ref287261776"/>
      <w:del w:id="8876" w:author="BJ Kwak" w:date="2014-01-21T08:24:00Z">
        <w:r w:rsidRPr="00BF4C2D" w:rsidDel="002060CF">
          <w:rPr>
            <w:rFonts w:ascii="Times New Roman" w:hAnsi="Times New Roman"/>
            <w:lang w:val="en-US"/>
          </w:rPr>
          <w:delText xml:space="preserve">Table </w:delText>
        </w:r>
        <w:r w:rsidRPr="00BF4C2D" w:rsidDel="002060CF">
          <w:rPr>
            <w:lang w:val="en-US"/>
          </w:rPr>
          <w:fldChar w:fldCharType="begin"/>
        </w:r>
        <w:r w:rsidRPr="00BF4C2D" w:rsidDel="002060CF">
          <w:rPr>
            <w:rFonts w:ascii="Times New Roman" w:hAnsi="Times New Roman"/>
            <w:lang w:val="en-US"/>
          </w:rPr>
          <w:delInstrText xml:space="preserve"> SEQ Table \* ARABIC </w:delInstrText>
        </w:r>
        <w:r w:rsidRPr="00BF4C2D" w:rsidDel="002060CF">
          <w:rPr>
            <w:lang w:val="en-US"/>
          </w:rPr>
          <w:fldChar w:fldCharType="separate"/>
        </w:r>
        <w:r w:rsidRPr="00BF4C2D" w:rsidDel="002060CF">
          <w:rPr>
            <w:rFonts w:ascii="Times New Roman" w:hAnsi="Times New Roman"/>
            <w:noProof/>
            <w:lang w:val="en-US"/>
          </w:rPr>
          <w:delText>12</w:delText>
        </w:r>
        <w:r w:rsidRPr="00BF4C2D" w:rsidDel="002060CF">
          <w:rPr>
            <w:lang w:val="en-US"/>
          </w:rPr>
          <w:fldChar w:fldCharType="end"/>
        </w:r>
        <w:bookmarkEnd w:id="8875"/>
        <w:r w:rsidRPr="00BF4C2D" w:rsidDel="002060CF">
          <w:rPr>
            <w:rFonts w:ascii="Times New Roman" w:hAnsi="Times New Roman"/>
            <w:lang w:val="en-US"/>
          </w:rPr>
          <w:delText xml:space="preserve"> – required reference pulse durations in each channel</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BF4C2D" w:rsidDel="002060CF" w:rsidTr="001B570C">
        <w:trPr>
          <w:trHeight w:val="640"/>
          <w:tblHeader/>
          <w:jc w:val="center"/>
          <w:del w:id="8877"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78" w:author="BJ Kwak" w:date="2014-01-21T08:24:00Z"/>
                <w:color w:val="auto"/>
              </w:rPr>
            </w:pPr>
            <w:del w:id="8879" w:author="BJ Kwak" w:date="2014-01-21T08:24:00Z">
              <w:r w:rsidRPr="00BF4C2D" w:rsidDel="002060CF">
                <w:rPr>
                  <w:color w:val="auto"/>
                  <w:w w:val="100"/>
                </w:rPr>
                <w:delText>Channel number</w:delText>
              </w:r>
            </w:del>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80" w:author="BJ Kwak" w:date="2014-01-21T08:24:00Z"/>
                <w:color w:val="auto"/>
              </w:rPr>
            </w:pPr>
            <w:del w:id="8881" w:author="BJ Kwak" w:date="2014-01-21T08:24:00Z">
              <w:r w:rsidRPr="00BF4C2D" w:rsidDel="002060CF">
                <w:rPr>
                  <w:color w:val="auto"/>
                  <w:w w:val="100"/>
                </w:rPr>
                <w:delText xml:space="preserve">Pulse dur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w:delText>
              </w:r>
              <w:r w:rsidRPr="00BF4C2D" w:rsidDel="002060CF">
                <w:rPr>
                  <w:color w:val="auto"/>
                  <w:w w:val="100"/>
                </w:rPr>
                <w:br/>
                <w:delText>(ns)</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82" w:author="BJ Kwak" w:date="2014-01-21T08:24:00Z"/>
                <w:color w:val="auto"/>
              </w:rPr>
            </w:pPr>
            <w:del w:id="8883" w:author="BJ Kwak" w:date="2014-01-21T08:24:00Z">
              <w:r w:rsidRPr="00BF4C2D" w:rsidDel="002060CF">
                <w:rPr>
                  <w:color w:val="auto"/>
                  <w:w w:val="100"/>
                </w:rPr>
                <w:delText xml:space="preserve">Main lobe width, </w:delText>
              </w:r>
              <w:r w:rsidRPr="00BF4C2D" w:rsidDel="002060CF">
                <w:rPr>
                  <w:i/>
                  <w:iCs/>
                  <w:color w:val="auto"/>
                  <w:w w:val="100"/>
                </w:rPr>
                <w:delText>T</w:delText>
              </w:r>
              <w:r w:rsidRPr="00BF4C2D" w:rsidDel="002060CF">
                <w:rPr>
                  <w:i/>
                  <w:iCs/>
                  <w:color w:val="auto"/>
                  <w:w w:val="100"/>
                  <w:vertAlign w:val="subscript"/>
                </w:rPr>
                <w:delText>w</w:delText>
              </w:r>
              <w:r w:rsidRPr="00BF4C2D" w:rsidDel="002060CF">
                <w:rPr>
                  <w:color w:val="auto"/>
                  <w:w w:val="100"/>
                </w:rPr>
                <w:delText xml:space="preserve"> </w:delText>
              </w:r>
              <w:r w:rsidRPr="00BF4C2D" w:rsidDel="002060CF">
                <w:rPr>
                  <w:color w:val="auto"/>
                  <w:w w:val="100"/>
                </w:rPr>
                <w:br/>
                <w:delText>(ns)</w:delText>
              </w:r>
            </w:del>
          </w:p>
        </w:tc>
      </w:tr>
      <w:tr w:rsidR="00953091" w:rsidRPr="00BF4C2D" w:rsidDel="002060CF" w:rsidTr="001B570C">
        <w:trPr>
          <w:trHeight w:val="360"/>
          <w:jc w:val="center"/>
          <w:del w:id="8884"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85" w:author="BJ Kwak" w:date="2014-01-21T08:24:00Z"/>
                <w:color w:val="auto"/>
              </w:rPr>
            </w:pPr>
            <w:del w:id="8886" w:author="BJ Kwak" w:date="2014-01-21T08:24:00Z">
              <w:r w:rsidRPr="00BF4C2D" w:rsidDel="002060CF">
                <w:rPr>
                  <w:color w:val="auto"/>
                  <w:w w:val="100"/>
                </w:rPr>
                <w:delText>{1:3, 5:6, 8:10, 12:14}</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87" w:author="BJ Kwak" w:date="2014-01-21T08:24:00Z"/>
                <w:color w:val="auto"/>
              </w:rPr>
            </w:pPr>
            <w:del w:id="8888" w:author="BJ Kwak" w:date="2014-01-21T08:24:00Z">
              <w:r w:rsidRPr="00BF4C2D" w:rsidDel="002060CF">
                <w:rPr>
                  <w:color w:val="auto"/>
                  <w:w w:val="100"/>
                </w:rPr>
                <w:delText>2.0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89" w:author="BJ Kwak" w:date="2014-01-21T08:24:00Z"/>
                <w:color w:val="auto"/>
              </w:rPr>
            </w:pPr>
            <w:del w:id="8890" w:author="BJ Kwak" w:date="2014-01-21T08:24:00Z">
              <w:r w:rsidRPr="00BF4C2D" w:rsidDel="002060CF">
                <w:rPr>
                  <w:color w:val="auto"/>
                  <w:w w:val="100"/>
                </w:rPr>
                <w:delText>0.5</w:delText>
              </w:r>
            </w:del>
          </w:p>
        </w:tc>
      </w:tr>
      <w:tr w:rsidR="00953091" w:rsidRPr="00BF4C2D" w:rsidDel="002060CF" w:rsidTr="001B570C">
        <w:trPr>
          <w:trHeight w:val="360"/>
          <w:jc w:val="center"/>
          <w:del w:id="8891"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92" w:author="BJ Kwak" w:date="2014-01-21T08:24:00Z"/>
                <w:color w:val="auto"/>
              </w:rPr>
            </w:pPr>
            <w:del w:id="8893" w:author="BJ Kwak" w:date="2014-01-21T08:24:00Z">
              <w:r w:rsidRPr="00BF4C2D" w:rsidDel="002060CF">
                <w:rPr>
                  <w:color w:val="auto"/>
                  <w:w w:val="100"/>
                </w:rPr>
                <w:delText>7</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94" w:author="BJ Kwak" w:date="2014-01-21T08:24:00Z"/>
                <w:color w:val="auto"/>
              </w:rPr>
            </w:pPr>
            <w:del w:id="8895" w:author="BJ Kwak" w:date="2014-01-21T08:24:00Z">
              <w:r w:rsidRPr="00BF4C2D" w:rsidDel="002060CF">
                <w:rPr>
                  <w:color w:val="auto"/>
                  <w:w w:val="100"/>
                </w:rPr>
                <w:delText>0.92</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96" w:author="BJ Kwak" w:date="2014-01-21T08:24:00Z"/>
                <w:color w:val="auto"/>
              </w:rPr>
            </w:pPr>
            <w:del w:id="8897" w:author="BJ Kwak" w:date="2014-01-21T08:24:00Z">
              <w:r w:rsidRPr="00BF4C2D" w:rsidDel="002060CF">
                <w:rPr>
                  <w:color w:val="auto"/>
                  <w:w w:val="100"/>
                </w:rPr>
                <w:delText>0.2</w:delText>
              </w:r>
            </w:del>
          </w:p>
        </w:tc>
      </w:tr>
      <w:tr w:rsidR="00953091" w:rsidRPr="00BF4C2D" w:rsidDel="002060CF" w:rsidTr="001B570C">
        <w:trPr>
          <w:trHeight w:val="360"/>
          <w:jc w:val="center"/>
          <w:del w:id="8898"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99" w:author="BJ Kwak" w:date="2014-01-21T08:24:00Z"/>
                <w:color w:val="auto"/>
              </w:rPr>
            </w:pPr>
            <w:del w:id="8900" w:author="BJ Kwak" w:date="2014-01-21T08:24:00Z">
              <w:r w:rsidRPr="00BF4C2D" w:rsidDel="002060CF">
                <w:rPr>
                  <w:color w:val="auto"/>
                  <w:w w:val="100"/>
                </w:rPr>
                <w:delText>{4, 1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1" w:author="BJ Kwak" w:date="2014-01-21T08:24:00Z"/>
                <w:color w:val="auto"/>
              </w:rPr>
            </w:pPr>
            <w:del w:id="8902" w:author="BJ Kwak" w:date="2014-01-21T08:24:00Z">
              <w:r w:rsidRPr="00BF4C2D" w:rsidDel="002060CF">
                <w:rPr>
                  <w:color w:val="auto"/>
                  <w:w w:val="100"/>
                </w:rPr>
                <w:delText>0.75</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3" w:author="BJ Kwak" w:date="2014-01-21T08:24:00Z"/>
                <w:color w:val="auto"/>
              </w:rPr>
            </w:pPr>
            <w:del w:id="8904" w:author="BJ Kwak" w:date="2014-01-21T08:24:00Z">
              <w:r w:rsidRPr="00BF4C2D" w:rsidDel="002060CF">
                <w:rPr>
                  <w:color w:val="auto"/>
                  <w:w w:val="100"/>
                </w:rPr>
                <w:delText>0.2</w:delText>
              </w:r>
            </w:del>
          </w:p>
        </w:tc>
      </w:tr>
      <w:tr w:rsidR="00953091" w:rsidRPr="00BF4C2D" w:rsidDel="002060CF" w:rsidTr="001B570C">
        <w:trPr>
          <w:trHeight w:val="360"/>
          <w:jc w:val="center"/>
          <w:del w:id="8905"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6" w:author="BJ Kwak" w:date="2014-01-21T08:24:00Z"/>
                <w:color w:val="auto"/>
              </w:rPr>
            </w:pPr>
            <w:del w:id="8907" w:author="BJ Kwak" w:date="2014-01-21T08:24:00Z">
              <w:r w:rsidRPr="00BF4C2D" w:rsidDel="002060CF">
                <w:rPr>
                  <w:color w:val="auto"/>
                  <w:w w:val="100"/>
                </w:rPr>
                <w:delText>15</w:delText>
              </w:r>
            </w:del>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8" w:author="BJ Kwak" w:date="2014-01-21T08:24:00Z"/>
                <w:color w:val="auto"/>
              </w:rPr>
            </w:pPr>
            <w:del w:id="8909" w:author="BJ Kwak" w:date="2014-01-21T08:24:00Z">
              <w:r w:rsidRPr="00BF4C2D" w:rsidDel="002060CF">
                <w:rPr>
                  <w:color w:val="auto"/>
                  <w:w w:val="100"/>
                </w:rPr>
                <w:delText>0.74</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10" w:author="BJ Kwak" w:date="2014-01-21T08:24:00Z"/>
                <w:color w:val="auto"/>
              </w:rPr>
            </w:pPr>
            <w:del w:id="8911" w:author="BJ Kwak" w:date="2014-01-21T08:24:00Z">
              <w:r w:rsidRPr="00BF4C2D" w:rsidDel="002060CF">
                <w:rPr>
                  <w:color w:val="auto"/>
                  <w:w w:val="100"/>
                </w:rPr>
                <w:delText>0.2</w:delText>
              </w:r>
            </w:del>
          </w:p>
        </w:tc>
      </w:tr>
    </w:tbl>
    <w:p w:rsidR="00953091" w:rsidRPr="00BF4C2D" w:rsidDel="002060CF" w:rsidRDefault="00953091" w:rsidP="00953091">
      <w:pPr>
        <w:pStyle w:val="T"/>
        <w:rPr>
          <w:del w:id="8912" w:author="BJ Kwak" w:date="2014-01-21T08:24:00Z"/>
          <w:color w:val="auto"/>
          <w:w w:val="100"/>
        </w:rPr>
      </w:pPr>
      <w:del w:id="8913" w:author="BJ Kwak" w:date="2014-01-21T08:24:00Z">
        <w:r w:rsidRPr="00BF4C2D" w:rsidDel="002060CF">
          <w:rPr>
            <w:color w:val="auto"/>
            <w:w w:val="100"/>
          </w:rPr>
          <w:delText xml:space="preserve">In order for a UWB PHY transmitter to be compliant with this standard, the transmitted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shall have a magnitude of the cross-correlation function </w:delText>
        </w:r>
        <w:r w:rsidRPr="00444A3F" w:rsidDel="002060CF">
          <w:rPr>
            <w:noProof/>
            <w:color w:val="auto"/>
            <w:w w:val="100"/>
            <w:lang w:eastAsia="ko-KR"/>
            <w:rPrChange w:id="8914" w:author="Unknown">
              <w:rPr>
                <w:noProof/>
                <w:lang w:eastAsia="ko-KR"/>
              </w:rPr>
            </w:rPrChange>
          </w:rPr>
          <w:drawing>
            <wp:inline distT="0" distB="0" distL="0" distR="0" wp14:anchorId="18416C64" wp14:editId="20E7F6E5">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whose main lobe is greater or equal to 0.8 for a duration of at least </w:delText>
        </w:r>
        <w:r w:rsidRPr="00BF4C2D" w:rsidDel="002060CF">
          <w:rPr>
            <w:i/>
            <w:iCs/>
            <w:color w:val="auto"/>
            <w:w w:val="100"/>
          </w:rPr>
          <w:delText>T</w:delText>
        </w:r>
        <w:r w:rsidRPr="00BF4C2D" w:rsidDel="002060CF">
          <w:rPr>
            <w:i/>
            <w:iCs/>
            <w:color w:val="auto"/>
            <w:w w:val="100"/>
            <w:vertAlign w:val="subscript"/>
          </w:rPr>
          <w:delText xml:space="preserve">w </w:delText>
        </w:r>
        <w:r w:rsidRPr="00BF4C2D" w:rsidDel="002060CF">
          <w:rPr>
            <w:color w:val="auto"/>
            <w:w w:val="100"/>
          </w:rPr>
          <w:delText xml:space="preserve">(see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and any sidelobe shall be no greater than 0.3. For the purposes of testing a pulse for compliance, the following are defined: Let </w:delText>
        </w:r>
        <w:r w:rsidRPr="00444A3F" w:rsidDel="002060CF">
          <w:rPr>
            <w:noProof/>
            <w:color w:val="auto"/>
            <w:w w:val="100"/>
            <w:lang w:eastAsia="ko-KR"/>
            <w:rPrChange w:id="8915" w:author="Unknown">
              <w:rPr>
                <w:noProof/>
                <w:lang w:eastAsia="ko-KR"/>
              </w:rPr>
            </w:rPrChange>
          </w:rPr>
          <w:drawing>
            <wp:inline distT="0" distB="0" distL="0" distR="0" wp14:anchorId="199514F8" wp14:editId="07523727">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be the magnitude of the cross-correlation of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let </w:delText>
        </w:r>
        <w:r w:rsidRPr="00444A3F" w:rsidDel="002060CF">
          <w:rPr>
            <w:noProof/>
            <w:color w:val="auto"/>
            <w:w w:val="100"/>
            <w:lang w:eastAsia="ko-KR"/>
            <w:rPrChange w:id="8916" w:author="Unknown">
              <w:rPr>
                <w:noProof/>
                <w:lang w:eastAsia="ko-KR"/>
              </w:rPr>
            </w:rPrChange>
          </w:rPr>
          <w:drawing>
            <wp:inline distT="0" distB="0" distL="0" distR="0" wp14:anchorId="19E2C4C7" wp14:editId="2BA3B799">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 xml:space="preserve"> </w:delText>
        </w:r>
        <w:r w:rsidRPr="00BF4C2D" w:rsidDel="002060CF">
          <w:rPr>
            <w:i/>
            <w:iCs/>
            <w:color w:val="auto"/>
            <w:w w:val="100"/>
          </w:rPr>
          <w:delText xml:space="preserve">i = </w:delText>
        </w:r>
        <w:r w:rsidRPr="00BF4C2D" w:rsidDel="002060CF">
          <w:rPr>
            <w:color w:val="auto"/>
            <w:w w:val="100"/>
          </w:rPr>
          <w:delText xml:space="preserve">1,2,... be a set of critical points, i.e. points at which </w:delText>
        </w:r>
        <w:r w:rsidRPr="00444A3F" w:rsidDel="002060CF">
          <w:rPr>
            <w:noProof/>
            <w:color w:val="auto"/>
            <w:w w:val="100"/>
            <w:lang w:eastAsia="ko-KR"/>
            <w:rPrChange w:id="8917" w:author="Unknown">
              <w:rPr>
                <w:noProof/>
                <w:lang w:eastAsia="ko-KR"/>
              </w:rPr>
            </w:rPrChange>
          </w:rPr>
          <w:drawing>
            <wp:inline distT="0" distB="0" distL="0" distR="0" wp14:anchorId="7205E20B" wp14:editId="66BDAEBD">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sidDel="002060CF">
          <w:rPr>
            <w:color w:val="auto"/>
            <w:w w:val="100"/>
          </w:rPr>
          <w:delText xml:space="preserve">. The maximum of the function occurs at one of these critical points, </w:delText>
        </w:r>
        <w:r w:rsidRPr="00444A3F" w:rsidDel="002060CF">
          <w:rPr>
            <w:noProof/>
            <w:color w:val="auto"/>
            <w:w w:val="100"/>
            <w:lang w:eastAsia="ko-KR"/>
            <w:rPrChange w:id="8918" w:author="Unknown">
              <w:rPr>
                <w:noProof/>
                <w:lang w:eastAsia="ko-KR"/>
              </w:rPr>
            </w:rPrChange>
          </w:rPr>
          <w:drawing>
            <wp:inline distT="0" distB="0" distL="0" distR="0" wp14:anchorId="402AA922" wp14:editId="3FA758C4">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where </w:delText>
        </w:r>
        <w:r w:rsidRPr="00444A3F" w:rsidDel="002060CF">
          <w:rPr>
            <w:noProof/>
            <w:color w:val="auto"/>
            <w:w w:val="100"/>
            <w:lang w:eastAsia="ko-KR"/>
            <w:rPrChange w:id="8919" w:author="Unknown">
              <w:rPr>
                <w:noProof/>
                <w:lang w:eastAsia="ko-KR"/>
              </w:rPr>
            </w:rPrChange>
          </w:rPr>
          <w:drawing>
            <wp:inline distT="0" distB="0" distL="0" distR="0" wp14:anchorId="3F35CBD1" wp14:editId="0DD8DF74">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sidDel="002060CF">
          <w:rPr>
            <w:color w:val="auto"/>
            <w:w w:val="100"/>
          </w:rPr>
          <w:delText xml:space="preserve"> for all values of </w:delText>
        </w:r>
        <w:r w:rsidRPr="00444A3F" w:rsidDel="002060CF">
          <w:rPr>
            <w:noProof/>
            <w:color w:val="auto"/>
            <w:w w:val="100"/>
            <w:lang w:eastAsia="ko-KR"/>
            <w:rPrChange w:id="8920" w:author="Unknown">
              <w:rPr>
                <w:noProof/>
                <w:lang w:eastAsia="ko-KR"/>
              </w:rPr>
            </w:rPrChange>
          </w:rPr>
          <w:drawing>
            <wp:inline distT="0" distB="0" distL="0" distR="0" wp14:anchorId="505BA2CF" wp14:editId="6681CBFE">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sidDel="002060CF">
          <w:rPr>
            <w:color w:val="auto"/>
            <w:w w:val="100"/>
          </w:rPr>
          <w:delText xml:space="preserve">. The requirement above thus states that for some continuous set of values that contain the point </w:delText>
        </w:r>
        <w:r w:rsidRPr="00444A3F" w:rsidDel="002060CF">
          <w:rPr>
            <w:noProof/>
            <w:color w:val="auto"/>
            <w:w w:val="100"/>
            <w:lang w:eastAsia="ko-KR"/>
            <w:rPrChange w:id="8921" w:author="Unknown">
              <w:rPr>
                <w:noProof/>
                <w:lang w:eastAsia="ko-KR"/>
              </w:rPr>
            </w:rPrChange>
          </w:rPr>
          <w:drawing>
            <wp:inline distT="0" distB="0" distL="0" distR="0" wp14:anchorId="6CEEEC18" wp14:editId="24E43E38">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the function </w:delText>
        </w:r>
        <w:r w:rsidRPr="00444A3F" w:rsidDel="002060CF">
          <w:rPr>
            <w:noProof/>
            <w:color w:val="auto"/>
            <w:w w:val="100"/>
            <w:lang w:eastAsia="ko-KR"/>
            <w:rPrChange w:id="8922" w:author="Unknown">
              <w:rPr>
                <w:noProof/>
                <w:lang w:eastAsia="ko-KR"/>
              </w:rPr>
            </w:rPrChange>
          </w:rPr>
          <w:drawing>
            <wp:inline distT="0" distB="0" distL="0" distR="0" wp14:anchorId="182C56C6" wp14:editId="7809AE90">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is greater than 0.8. In addition, the second constraint on the value of sidelobes may be stated mathematically as </w:delText>
        </w:r>
        <w:r w:rsidRPr="00444A3F" w:rsidDel="002060CF">
          <w:rPr>
            <w:noProof/>
            <w:color w:val="auto"/>
            <w:w w:val="100"/>
            <w:lang w:eastAsia="ko-KR"/>
            <w:rPrChange w:id="8923" w:author="Unknown">
              <w:rPr>
                <w:noProof/>
                <w:lang w:eastAsia="ko-KR"/>
              </w:rPr>
            </w:rPrChange>
          </w:rPr>
          <w:drawing>
            <wp:inline distT="0" distB="0" distL="0" distR="0" wp14:anchorId="7BA9B9FE" wp14:editId="39513810">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sidDel="002060CF">
          <w:rPr>
            <w:color w:val="auto"/>
            <w:w w:val="100"/>
          </w:rPr>
          <w:delText xml:space="preserve"> for all </w:delText>
        </w:r>
        <w:r w:rsidRPr="00444A3F" w:rsidDel="002060CF">
          <w:rPr>
            <w:noProof/>
            <w:color w:val="auto"/>
            <w:w w:val="100"/>
            <w:lang w:eastAsia="ko-KR"/>
            <w:rPrChange w:id="8924" w:author="Unknown">
              <w:rPr>
                <w:noProof/>
                <w:lang w:eastAsia="ko-KR"/>
              </w:rPr>
            </w:rPrChange>
          </w:rPr>
          <w:drawing>
            <wp:inline distT="0" distB="0" distL="0" distR="0" wp14:anchorId="203CD2D7" wp14:editId="58714610">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w:delText>
        </w:r>
      </w:del>
    </w:p>
    <w:p w:rsidR="00953091" w:rsidRPr="00BF4C2D" w:rsidDel="002060CF" w:rsidRDefault="00953091" w:rsidP="00953091">
      <w:pPr>
        <w:pStyle w:val="T"/>
        <w:rPr>
          <w:del w:id="8925" w:author="BJ Kwak" w:date="2014-01-21T08:24:00Z"/>
          <w:color w:val="auto"/>
          <w:w w:val="100"/>
        </w:rPr>
      </w:pPr>
      <w:del w:id="8926" w:author="BJ Kwak" w:date="2014-01-21T08:24:00Z">
        <w:r w:rsidRPr="00BF4C2D" w:rsidDel="002060CF">
          <w:fldChar w:fldCharType="begin"/>
        </w:r>
        <w:r w:rsidRPr="00BF4C2D" w:rsidDel="002060CF">
          <w:rPr>
            <w:color w:val="auto"/>
            <w:w w:val="100"/>
          </w:rPr>
          <w:delInstrText xml:space="preserve"> REF _Ref287261836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2</w:delText>
        </w:r>
        <w:r w:rsidRPr="00BF4C2D" w:rsidDel="002060CF">
          <w:fldChar w:fldCharType="end"/>
        </w:r>
        <w:r w:rsidRPr="00BF4C2D" w:rsidDel="002060CF">
          <w:rPr>
            <w:color w:val="auto"/>
            <w:w w:val="100"/>
          </w:rPr>
          <w:delText xml:space="preserve"> shows an example UWB-compliant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left plot), along with the root raised cosine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middle plot) with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i/>
            <w:iCs/>
            <w:color w:val="auto"/>
            <w:w w:val="100"/>
          </w:rPr>
          <w:delText xml:space="preserve"> = </w:delText>
        </w:r>
        <w:r w:rsidRPr="00BF4C2D" w:rsidDel="002060CF">
          <w:rPr>
            <w:color w:val="auto"/>
            <w:w w:val="100"/>
          </w:rPr>
          <w:delText>2.0</w:delText>
        </w:r>
        <w:r w:rsidRPr="00BF4C2D" w:rsidDel="002060CF">
          <w:rPr>
            <w:color w:val="auto"/>
            <w:w w:val="100"/>
            <w:sz w:val="18"/>
            <w:szCs w:val="18"/>
          </w:rPr>
          <w:delText xml:space="preserve"> ns</w:delText>
        </w:r>
        <w:r w:rsidRPr="00BF4C2D" w:rsidDel="002060CF">
          <w:rPr>
            <w:b/>
            <w:bCs/>
            <w:i/>
            <w:iCs/>
            <w:color w:val="auto"/>
            <w:w w:val="100"/>
            <w:sz w:val="18"/>
            <w:szCs w:val="18"/>
          </w:rPr>
          <w:delText xml:space="preserve"> </w:delText>
        </w:r>
        <w:r w:rsidRPr="00BF4C2D" w:rsidDel="002060CF">
          <w:rPr>
            <w:color w:val="auto"/>
            <w:w w:val="100"/>
          </w:rPr>
          <w:delText xml:space="preserve">and the magnitude of the cross-correlation </w:delText>
        </w:r>
        <w:r w:rsidRPr="00444A3F" w:rsidDel="002060CF">
          <w:rPr>
            <w:noProof/>
            <w:color w:val="auto"/>
            <w:w w:val="100"/>
            <w:lang w:eastAsia="ko-KR"/>
            <w:rPrChange w:id="8927" w:author="Unknown">
              <w:rPr>
                <w:noProof/>
                <w:lang w:eastAsia="ko-KR"/>
              </w:rPr>
            </w:rPrChange>
          </w:rPr>
          <w:drawing>
            <wp:inline distT="0" distB="0" distL="0" distR="0" wp14:anchorId="4F9B0D11" wp14:editId="0A512C81">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right plot).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n 8 order butterworth pulse with a 3 dB bandwidth of 500</w:delText>
        </w:r>
        <w:r w:rsidRPr="00BF4C2D" w:rsidDel="002060CF">
          <w:rPr>
            <w:color w:val="auto"/>
          </w:rPr>
          <w:delText> </w:delText>
        </w:r>
        <w:r w:rsidRPr="00BF4C2D" w:rsidDel="002060CF">
          <w:rPr>
            <w:color w:val="auto"/>
            <w:w w:val="100"/>
          </w:rPr>
          <w:delText>MHz. The figure is intended to show that this example pulse meets the requirements for compliance. Specifically, the main lobe is above 0.8 for nearly 1</w:delText>
        </w:r>
        <w:r w:rsidRPr="00BF4C2D" w:rsidDel="002060CF">
          <w:rPr>
            <w:color w:val="auto"/>
          </w:rPr>
          <w:delText> </w:delText>
        </w:r>
        <w:r w:rsidRPr="00BF4C2D" w:rsidDel="002060CF">
          <w:rPr>
            <w:color w:val="auto"/>
            <w:w w:val="100"/>
          </w:rPr>
          <w:delText xml:space="preserve">ns, and no sidelobe is greater than 0.3 (in this case, the largest sidelobe peak is 0.2).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 compliant pulse for channels {1:3, 5:6, 8:10, 12:14}.</w:delText>
        </w:r>
      </w:del>
    </w:p>
    <w:p w:rsidR="00953091" w:rsidRPr="00BF4C2D" w:rsidDel="002060CF" w:rsidRDefault="00953091" w:rsidP="00953091">
      <w:pPr>
        <w:pStyle w:val="T"/>
        <w:jc w:val="center"/>
        <w:rPr>
          <w:del w:id="8928" w:author="BJ Kwak" w:date="2014-01-21T08:24:00Z"/>
          <w:color w:val="auto"/>
          <w:w w:val="100"/>
        </w:rPr>
      </w:pPr>
      <w:del w:id="8929" w:author="BJ Kwak" w:date="2014-01-21T08:24:00Z">
        <w:r w:rsidRPr="00444A3F" w:rsidDel="002060CF">
          <w:rPr>
            <w:noProof/>
            <w:color w:val="auto"/>
            <w:lang w:eastAsia="ko-KR"/>
            <w:rPrChange w:id="8930" w:author="Unknown">
              <w:rPr>
                <w:noProof/>
                <w:lang w:eastAsia="ko-KR"/>
              </w:rPr>
            </w:rPrChange>
          </w:rPr>
          <w:drawing>
            <wp:inline distT="0" distB="0" distL="0" distR="0" wp14:anchorId="50AB9213" wp14:editId="610FD0AC">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del>
    </w:p>
    <w:p w:rsidR="00953091" w:rsidRPr="00BF4C2D" w:rsidDel="002060CF" w:rsidRDefault="00953091" w:rsidP="00953091">
      <w:pPr>
        <w:pStyle w:val="Figuretitle"/>
        <w:rPr>
          <w:del w:id="8931" w:author="BJ Kwak" w:date="2014-01-21T08:24:00Z"/>
          <w:rFonts w:ascii="Times New Roman" w:hAnsi="Times New Roman"/>
          <w:lang w:val="en-US"/>
        </w:rPr>
      </w:pPr>
      <w:bookmarkStart w:id="8932" w:name="_Ref287261836"/>
      <w:del w:id="8933" w:author="BJ Kwak" w:date="2014-01-21T08:24:00Z">
        <w:r w:rsidRPr="00BF4C2D" w:rsidDel="002060CF">
          <w:rPr>
            <w:rFonts w:ascii="Times New Roman" w:hAnsi="Times New Roman"/>
            <w:lang w:val="en-US"/>
          </w:rPr>
          <w:delText xml:space="preserve">Figure </w:delText>
        </w:r>
        <w:r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Pr="00BF4C2D" w:rsidDel="002060CF">
          <w:rPr>
            <w:lang w:val="en-US"/>
          </w:rPr>
          <w:fldChar w:fldCharType="separate"/>
        </w:r>
        <w:r w:rsidRPr="00BF4C2D" w:rsidDel="002060CF">
          <w:rPr>
            <w:rFonts w:ascii="Times New Roman" w:hAnsi="Times New Roman"/>
            <w:noProof/>
            <w:lang w:val="en-US"/>
          </w:rPr>
          <w:delText>12</w:delText>
        </w:r>
        <w:r w:rsidRPr="00BF4C2D" w:rsidDel="002060CF">
          <w:rPr>
            <w:lang w:val="en-US"/>
          </w:rPr>
          <w:fldChar w:fldCharType="end"/>
        </w:r>
        <w:bookmarkEnd w:id="8932"/>
        <w:r w:rsidRPr="00BF4C2D" w:rsidDel="002060CF">
          <w:rPr>
            <w:rFonts w:ascii="Times New Roman" w:hAnsi="Times New Roman"/>
            <w:lang w:val="en-US"/>
          </w:rPr>
          <w:delText xml:space="preserve"> – compliant pulse example</w:delText>
        </w:r>
      </w:del>
    </w:p>
    <w:p w:rsidR="00953091" w:rsidRPr="00BF4C2D" w:rsidDel="002060CF" w:rsidRDefault="00953091" w:rsidP="00953091">
      <w:pPr>
        <w:pStyle w:val="T"/>
        <w:spacing w:before="120"/>
        <w:rPr>
          <w:del w:id="8934" w:author="BJ Kwak" w:date="2014-01-21T08:24:00Z"/>
          <w:color w:val="auto"/>
          <w:w w:val="100"/>
        </w:rPr>
      </w:pPr>
      <w:del w:id="8935" w:author="BJ Kwak" w:date="2014-01-21T08:24:00Z">
        <w:r w:rsidRPr="00BF4C2D" w:rsidDel="002060CF">
          <w:rPr>
            <w:color w:val="auto"/>
            <w:w w:val="100"/>
          </w:rPr>
          <w:delText>Note that it is not the intention of this standard to imply that pulse shaping shall occur at baseband, only that the measurements described here occur on the pulse envelope if shaping is done at passband.</w:delText>
        </w:r>
      </w:del>
    </w:p>
    <w:p w:rsidR="00953091" w:rsidRPr="00BF4C2D" w:rsidDel="002060CF" w:rsidRDefault="00953091" w:rsidP="00953091">
      <w:pPr>
        <w:pStyle w:val="T"/>
        <w:spacing w:before="0" w:line="240" w:lineRule="auto"/>
        <w:rPr>
          <w:del w:id="8936" w:author="BJ Kwak" w:date="2014-01-21T08:24:00Z"/>
          <w:color w:val="auto"/>
          <w:w w:val="100"/>
        </w:rPr>
      </w:pPr>
    </w:p>
    <w:p w:rsidR="00953091" w:rsidRPr="00BF4C2D" w:rsidDel="002060CF" w:rsidRDefault="00953091" w:rsidP="009C74CB">
      <w:pPr>
        <w:pStyle w:val="4"/>
        <w:rPr>
          <w:del w:id="8937" w:author="BJ Kwak" w:date="2014-01-21T08:24:00Z"/>
          <w:lang w:val="en-US"/>
        </w:rPr>
      </w:pPr>
      <w:del w:id="8938" w:author="BJ Kwak" w:date="2014-01-21T08:24:00Z">
        <w:r w:rsidRPr="00BF4C2D" w:rsidDel="002060CF">
          <w:rPr>
            <w:lang w:val="en-US"/>
          </w:rPr>
          <w:delText>Transmit PSD mask</w:delText>
        </w:r>
      </w:del>
    </w:p>
    <w:p w:rsidR="00953091" w:rsidRPr="00BF4C2D" w:rsidDel="002060CF" w:rsidRDefault="00953091" w:rsidP="00953091">
      <w:pPr>
        <w:pStyle w:val="T"/>
        <w:spacing w:before="120"/>
        <w:rPr>
          <w:del w:id="8939" w:author="BJ Kwak" w:date="2014-01-21T08:24:00Z"/>
          <w:color w:val="auto"/>
          <w:w w:val="100"/>
        </w:rPr>
      </w:pPr>
      <w:del w:id="8940" w:author="BJ Kwak" w:date="2014-01-21T08:24:00Z">
        <w:r w:rsidRPr="00BF4C2D" w:rsidDel="002060CF">
          <w:rPr>
            <w:color w:val="auto"/>
            <w:w w:val="100"/>
          </w:rPr>
          <w:delText xml:space="preserve">The transmitted spectrum shall be less than –10 dBr (dB relative to the maximum spectral density of the signal) for </w:delText>
        </w:r>
        <w:r w:rsidRPr="00444A3F" w:rsidDel="002060CF">
          <w:rPr>
            <w:noProof/>
            <w:color w:val="auto"/>
            <w:w w:val="100"/>
            <w:lang w:eastAsia="ko-KR"/>
            <w:rPrChange w:id="8941" w:author="Unknown">
              <w:rPr>
                <w:noProof/>
                <w:lang w:eastAsia="ko-KR"/>
              </w:rPr>
            </w:rPrChange>
          </w:rPr>
          <w:drawing>
            <wp:inline distT="0" distB="0" distL="0" distR="0" wp14:anchorId="02D0CD4F" wp14:editId="1F61135D">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sidDel="002060CF">
          <w:rPr>
            <w:color w:val="auto"/>
            <w:w w:val="100"/>
          </w:rPr>
          <w:delText xml:space="preserve"> and –18 dBr for </w:delText>
        </w:r>
        <w:r w:rsidRPr="00444A3F" w:rsidDel="002060CF">
          <w:rPr>
            <w:noProof/>
            <w:color w:val="auto"/>
            <w:w w:val="100"/>
            <w:lang w:eastAsia="ko-KR"/>
            <w:rPrChange w:id="8942" w:author="Unknown">
              <w:rPr>
                <w:noProof/>
                <w:lang w:eastAsia="ko-KR"/>
              </w:rPr>
            </w:rPrChange>
          </w:rPr>
          <w:drawing>
            <wp:inline distT="0" distB="0" distL="0" distR="0" wp14:anchorId="437A9793" wp14:editId="5115B592">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sidDel="002060CF">
          <w:rPr>
            <w:color w:val="auto"/>
            <w:w w:val="100"/>
          </w:rPr>
          <w:delText xml:space="preserve">. For example, the transmit spectrum mask for channel 4 is shown in </w:delText>
        </w:r>
        <w:r w:rsidRPr="00BF4C2D" w:rsidDel="002060CF">
          <w:fldChar w:fldCharType="begin"/>
        </w:r>
        <w:r w:rsidRPr="00BF4C2D" w:rsidDel="002060CF">
          <w:rPr>
            <w:color w:val="auto"/>
            <w:w w:val="100"/>
          </w:rPr>
          <w:delInstrText xml:space="preserve"> REF _Ref287261875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3</w:delText>
        </w:r>
        <w:r w:rsidRPr="00BF4C2D" w:rsidDel="002060CF">
          <w:fldChar w:fldCharType="end"/>
        </w:r>
        <w:r w:rsidRPr="00BF4C2D" w:rsidDel="002060CF">
          <w:rPr>
            <w:color w:val="auto"/>
            <w:w w:val="100"/>
          </w:rPr>
          <w:delText>.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keepNext/>
        <w:jc w:val="center"/>
        <w:rPr>
          <w:del w:id="8943" w:author="BJ Kwak" w:date="2014-01-21T08:24:00Z"/>
          <w:color w:val="auto"/>
          <w:w w:val="100"/>
        </w:rPr>
      </w:pPr>
      <w:del w:id="8944" w:author="BJ Kwak" w:date="2014-01-21T08:24:00Z">
        <w:r w:rsidRPr="00444A3F" w:rsidDel="002060CF">
          <w:rPr>
            <w:noProof/>
            <w:color w:val="auto"/>
            <w:lang w:eastAsia="ko-KR"/>
            <w:rPrChange w:id="8945" w:author="Unknown">
              <w:rPr>
                <w:noProof/>
                <w:lang w:eastAsia="ko-KR"/>
              </w:rPr>
            </w:rPrChange>
          </w:rPr>
          <w:drawing>
            <wp:inline distT="0" distB="0" distL="0" distR="0" wp14:anchorId="493FF8A3" wp14:editId="363268B8">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del>
    </w:p>
    <w:p w:rsidR="00953091" w:rsidRPr="00BF4C2D" w:rsidDel="002060CF" w:rsidRDefault="00953091" w:rsidP="00953091">
      <w:pPr>
        <w:pStyle w:val="Figuretitle"/>
        <w:rPr>
          <w:del w:id="8946" w:author="BJ Kwak" w:date="2014-01-21T08:24:00Z"/>
          <w:rFonts w:ascii="Times New Roman" w:hAnsi="Times New Roman"/>
          <w:lang w:val="en-US"/>
        </w:rPr>
      </w:pPr>
      <w:bookmarkStart w:id="8947" w:name="_Ref287261875"/>
      <w:del w:id="8948" w:author="BJ Kwak" w:date="2014-01-21T08:24:00Z">
        <w:r w:rsidRPr="00BF4C2D" w:rsidDel="002060CF">
          <w:rPr>
            <w:rFonts w:ascii="Times New Roman" w:hAnsi="Times New Roman"/>
            <w:lang w:val="en-US"/>
          </w:rPr>
          <w:delText xml:space="preserve">Figure </w:delText>
        </w:r>
        <w:r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Pr="00BF4C2D" w:rsidDel="002060CF">
          <w:rPr>
            <w:lang w:val="en-US"/>
          </w:rPr>
          <w:fldChar w:fldCharType="separate"/>
        </w:r>
        <w:r w:rsidRPr="00BF4C2D" w:rsidDel="002060CF">
          <w:rPr>
            <w:rFonts w:ascii="Times New Roman" w:hAnsi="Times New Roman"/>
            <w:noProof/>
            <w:lang w:val="en-US"/>
          </w:rPr>
          <w:delText>13</w:delText>
        </w:r>
        <w:r w:rsidRPr="00BF4C2D" w:rsidDel="002060CF">
          <w:rPr>
            <w:lang w:val="en-US"/>
          </w:rPr>
          <w:fldChar w:fldCharType="end"/>
        </w:r>
        <w:bookmarkEnd w:id="8947"/>
        <w:r w:rsidRPr="00BF4C2D" w:rsidDel="002060CF">
          <w:rPr>
            <w:rFonts w:ascii="Times New Roman" w:hAnsi="Times New Roman"/>
            <w:lang w:val="en-US"/>
          </w:rPr>
          <w:delText xml:space="preserve"> – transmit spectrum mask for band 4</w:delText>
        </w:r>
      </w:del>
    </w:p>
    <w:p w:rsidR="00953091" w:rsidRPr="00BF4C2D" w:rsidDel="002060CF" w:rsidRDefault="00953091" w:rsidP="00953091">
      <w:pPr>
        <w:rPr>
          <w:del w:id="8949" w:author="BJ Kwak" w:date="2014-01-21T08:24:00Z"/>
          <w:lang w:val="en-US"/>
        </w:rPr>
      </w:pPr>
    </w:p>
    <w:p w:rsidR="00953091" w:rsidRPr="00BF4C2D" w:rsidDel="002060CF" w:rsidRDefault="00953091" w:rsidP="009C74CB">
      <w:pPr>
        <w:pStyle w:val="4"/>
        <w:rPr>
          <w:del w:id="8950" w:author="BJ Kwak" w:date="2014-01-21T08:24:00Z"/>
          <w:lang w:val="en-US"/>
        </w:rPr>
      </w:pPr>
      <w:del w:id="8951" w:author="BJ Kwak" w:date="2014-01-21T08:24:00Z">
        <w:r w:rsidRPr="00BF4C2D" w:rsidDel="002060CF">
          <w:rPr>
            <w:lang w:val="en-US"/>
          </w:rPr>
          <w:delText xml:space="preserve">Chip rate clock and </w:delText>
        </w:r>
        <w:r w:rsidRPr="00BF4C2D" w:rsidDel="002060CF">
          <w:delText>chip</w:delText>
        </w:r>
        <w:r w:rsidRPr="00BF4C2D" w:rsidDel="002060CF">
          <w:rPr>
            <w:lang w:val="en-US"/>
          </w:rPr>
          <w:delText xml:space="preserve"> carrier alignment</w:delText>
        </w:r>
      </w:del>
    </w:p>
    <w:p w:rsidR="00953091" w:rsidRPr="00BF4C2D" w:rsidDel="002060CF" w:rsidRDefault="00953091" w:rsidP="00953091">
      <w:pPr>
        <w:pStyle w:val="T"/>
        <w:spacing w:before="120"/>
        <w:rPr>
          <w:del w:id="8952" w:author="BJ Kwak" w:date="2014-01-21T08:24:00Z"/>
          <w:color w:val="auto"/>
          <w:w w:val="100"/>
        </w:rPr>
      </w:pPr>
      <w:del w:id="8953" w:author="BJ Kwak" w:date="2014-01-21T08:24:00Z">
        <w:r w:rsidRPr="00BF4C2D" w:rsidDel="002060CF">
          <w:rPr>
            <w:color w:val="auto"/>
            <w:w w:val="100"/>
          </w:rPr>
          <w:delText xml:space="preserve">A UWB transmitter shall be capable of chipping at the peak PRF give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 xml:space="preserve">parts per million. In addition, for each UWB PHY channel, the center of transmitted energy shall be at the values list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lso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parts per million.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spacing w:before="120"/>
        <w:rPr>
          <w:del w:id="8954" w:author="BJ Kwak" w:date="2014-01-21T08:24:00Z"/>
          <w:color w:val="auto"/>
        </w:rPr>
      </w:pPr>
    </w:p>
    <w:p w:rsidR="00953091" w:rsidRPr="00BF4C2D" w:rsidDel="002060CF" w:rsidRDefault="00953091" w:rsidP="009C74CB">
      <w:pPr>
        <w:pStyle w:val="2"/>
        <w:rPr>
          <w:del w:id="8955" w:author="BJ Kwak" w:date="2014-01-21T08:24:00Z"/>
          <w:lang w:val="en-US"/>
        </w:rPr>
      </w:pPr>
      <w:bookmarkStart w:id="8956" w:name="_Ref289341353"/>
      <w:bookmarkStart w:id="8957" w:name="_Toc315383353"/>
      <w:bookmarkStart w:id="8958" w:name="_Toc377674907"/>
      <w:del w:id="8959" w:author="BJ Kwak" w:date="2014-01-21T08:24:00Z">
        <w:r w:rsidRPr="00BF4C2D" w:rsidDel="002060CF">
          <w:rPr>
            <w:lang w:val="en-US"/>
          </w:rPr>
          <w:delText>Timestamps and time units</w:delText>
        </w:r>
        <w:bookmarkEnd w:id="8956"/>
        <w:bookmarkEnd w:id="8957"/>
        <w:bookmarkEnd w:id="8958"/>
      </w:del>
    </w:p>
    <w:p w:rsidR="00953091" w:rsidRPr="00BF4C2D" w:rsidDel="002060CF" w:rsidRDefault="00953091" w:rsidP="00953091">
      <w:pPr>
        <w:pStyle w:val="T"/>
        <w:spacing w:before="120"/>
        <w:rPr>
          <w:del w:id="8960" w:author="BJ Kwak" w:date="2014-01-21T08:24:00Z"/>
          <w:color w:val="auto"/>
        </w:rPr>
      </w:pPr>
      <w:del w:id="8961" w:author="BJ Kwak" w:date="2014-01-21T08:24:00Z">
        <w:r w:rsidRPr="00BF4C2D" w:rsidDel="002060CF">
          <w:rPr>
            <w:color w:val="auto"/>
          </w:rPr>
          <w:delText xml:space="preserve">The UWB PHY supports precision ranging and localization through the capability of time stamping, using a </w:delText>
        </w:r>
        <w:r w:rsidRPr="00BF4C2D" w:rsidDel="002060CF">
          <w:rPr>
            <w:i/>
            <w:color w:val="auto"/>
          </w:rPr>
          <w:delText xml:space="preserve">ranging counter, </w:delText>
        </w:r>
        <w:r w:rsidRPr="00BF4C2D" w:rsidDel="002060CF">
          <w:rPr>
            <w:color w:val="auto"/>
          </w:rPr>
          <w:delText xml:space="preserve">the precise instant that RMARKERS are received (and transmitted) at the device antenna. </w:delText>
        </w:r>
      </w:del>
    </w:p>
    <w:p w:rsidR="00953091" w:rsidRPr="00BF4C2D" w:rsidDel="002060CF"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del w:id="8962" w:author="BJ Kwak" w:date="2014-01-21T08:24:00Z"/>
          <w:color w:val="auto"/>
        </w:rPr>
      </w:pPr>
      <w:del w:id="8963" w:author="BJ Kwak" w:date="2014-01-21T08:24:00Z">
        <w:r w:rsidRPr="00BF4C2D" w:rsidDel="002060CF">
          <w:rPr>
            <w:color w:val="auto"/>
          </w:rPr>
          <w:tab/>
        </w:r>
        <w:r w:rsidRPr="00BF4C2D" w:rsidDel="002060CF">
          <w:rPr>
            <w:color w:val="auto"/>
          </w:rPr>
          <w:tab/>
        </w:r>
        <w:r w:rsidRPr="00BF4C2D" w:rsidDel="002060CF">
          <w:rPr>
            <w:color w:val="auto"/>
          </w:rPr>
          <w:tab/>
        </w:r>
        <w:r w:rsidRPr="00BF4C2D" w:rsidDel="002060CF">
          <w:rPr>
            <w:color w:val="auto"/>
          </w:rPr>
          <w:tab/>
        </w:r>
      </w:del>
    </w:p>
    <w:p w:rsidR="00953091" w:rsidRPr="00BF4C2D" w:rsidDel="002060CF" w:rsidRDefault="00953091" w:rsidP="009C74CB">
      <w:pPr>
        <w:pStyle w:val="4"/>
        <w:rPr>
          <w:del w:id="8964" w:author="BJ Kwak" w:date="2014-01-21T08:24:00Z"/>
          <w:lang w:val="en-US"/>
        </w:rPr>
      </w:pPr>
      <w:del w:id="8965" w:author="BJ Kwak" w:date="2014-01-21T08:24:00Z">
        <w:r w:rsidRPr="00BF4C2D" w:rsidDel="002060CF">
          <w:rPr>
            <w:lang w:val="en-US"/>
          </w:rPr>
          <w:delText>Time units</w:delText>
        </w:r>
      </w:del>
    </w:p>
    <w:p w:rsidR="00953091" w:rsidRPr="00BF4C2D" w:rsidDel="002060CF" w:rsidRDefault="00953091" w:rsidP="00953091">
      <w:pPr>
        <w:pStyle w:val="T"/>
        <w:spacing w:before="120"/>
        <w:rPr>
          <w:del w:id="8966" w:author="BJ Kwak" w:date="2014-01-21T08:24:00Z"/>
          <w:color w:val="auto"/>
        </w:rPr>
      </w:pPr>
      <w:del w:id="8967" w:author="BJ Kwak" w:date="2014-01-21T08:24:00Z">
        <w:r w:rsidRPr="00BF4C2D" w:rsidDel="002060CF">
          <w:rPr>
            <w:color w:val="auto"/>
          </w:rPr>
          <w:delText xml:space="preserve">The time units used for ranging timestamps is defined by the least significant bit (LSB) of the time values which represents </w:delText>
        </w:r>
        <w:r w:rsidRPr="00BF4C2D" w:rsidDel="002060CF">
          <w:rPr>
            <w:color w:val="auto"/>
            <w:vertAlign w:val="superscript"/>
          </w:rPr>
          <w:delText>1</w:delText>
        </w:r>
        <w:r w:rsidRPr="00BF4C2D" w:rsidDel="002060CF">
          <w:rPr>
            <w:color w:val="auto"/>
          </w:rPr>
          <w:delText>/</w:delText>
        </w:r>
        <w:r w:rsidRPr="00BF4C2D" w:rsidDel="002060CF">
          <w:rPr>
            <w:color w:val="auto"/>
            <w:vertAlign w:val="subscript"/>
          </w:rPr>
          <w:delText>128</w:delText>
        </w:r>
        <w:r w:rsidRPr="00BF4C2D" w:rsidDel="002060CF">
          <w:rPr>
            <w:color w:val="auto"/>
          </w:rPr>
          <w:delText xml:space="preserve"> of a chip time at the mandatory chipping rate of 499.2 MHz.  </w:delText>
        </w:r>
      </w:del>
    </w:p>
    <w:p w:rsidR="00953091" w:rsidRPr="00BF4C2D" w:rsidDel="002060CF" w:rsidRDefault="00953091" w:rsidP="00953091">
      <w:pPr>
        <w:pStyle w:val="T"/>
        <w:spacing w:before="120"/>
        <w:rPr>
          <w:del w:id="8968" w:author="BJ Kwak" w:date="2014-01-21T08:24:00Z"/>
          <w:color w:val="auto"/>
        </w:rPr>
      </w:pPr>
      <w:del w:id="8969" w:author="BJ Kwak" w:date="2014-01-21T08:24:00Z">
        <w:r w:rsidRPr="00BF4C2D" w:rsidDel="002060CF">
          <w:rPr>
            <w:color w:val="auto"/>
          </w:rPr>
          <w:delTex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delText>
        </w:r>
      </w:del>
    </w:p>
    <w:p w:rsidR="00953091" w:rsidRPr="00BF4C2D" w:rsidDel="002060CF" w:rsidRDefault="00953091" w:rsidP="00953091">
      <w:pPr>
        <w:pStyle w:val="T"/>
        <w:spacing w:before="120"/>
        <w:rPr>
          <w:del w:id="8970" w:author="BJ Kwak" w:date="2014-01-21T08:24:00Z"/>
          <w:color w:val="auto"/>
        </w:rPr>
      </w:pPr>
    </w:p>
    <w:p w:rsidR="00953091" w:rsidRPr="00BF4C2D" w:rsidDel="002060CF" w:rsidRDefault="00953091" w:rsidP="009C74CB">
      <w:pPr>
        <w:pStyle w:val="4"/>
        <w:rPr>
          <w:del w:id="8971" w:author="BJ Kwak" w:date="2014-01-21T08:24:00Z"/>
          <w:lang w:val="en-US"/>
        </w:rPr>
      </w:pPr>
      <w:del w:id="8972" w:author="BJ Kwak" w:date="2014-01-21T08:24:00Z">
        <w:r w:rsidRPr="00BF4C2D" w:rsidDel="002060CF">
          <w:rPr>
            <w:lang w:val="en-US"/>
          </w:rPr>
          <w:delText>Antenna delays</w:delText>
        </w:r>
      </w:del>
    </w:p>
    <w:p w:rsidR="00953091" w:rsidRPr="00BF4C2D" w:rsidDel="002060CF" w:rsidRDefault="00953091" w:rsidP="00953091">
      <w:pPr>
        <w:pStyle w:val="T"/>
        <w:spacing w:before="120"/>
        <w:rPr>
          <w:del w:id="8973" w:author="BJ Kwak" w:date="2014-01-21T08:24:00Z"/>
          <w:color w:val="auto"/>
        </w:rPr>
      </w:pPr>
      <w:del w:id="8974" w:author="BJ Kwak" w:date="2014-01-21T08:24:00Z">
        <w:r w:rsidRPr="00BF4C2D" w:rsidDel="002060CF">
          <w:rPr>
            <w:color w:val="auto"/>
          </w:rPr>
          <w:delText xml:space="preserve">The time of arrival and time of sending events relate to the RMARKER being at the antenna. </w:delText>
        </w:r>
      </w:del>
    </w:p>
    <w:p w:rsidR="00953091" w:rsidRPr="00BF4C2D" w:rsidDel="002060CF" w:rsidRDefault="00953091" w:rsidP="00953091">
      <w:pPr>
        <w:pStyle w:val="T"/>
        <w:spacing w:before="120"/>
        <w:rPr>
          <w:del w:id="8975" w:author="BJ Kwak" w:date="2014-01-21T08:24:00Z"/>
          <w:color w:val="auto"/>
        </w:rPr>
      </w:pPr>
      <w:del w:id="8976" w:author="BJ Kwak" w:date="2014-01-21T08:24:00Z">
        <w:r w:rsidRPr="00BF4C2D" w:rsidDel="002060CF">
          <w:rPr>
            <w:color w:val="auto"/>
          </w:rPr>
          <w:delTex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delText>
        </w:r>
      </w:del>
    </w:p>
    <w:p w:rsidR="00953091" w:rsidRPr="00BF4C2D" w:rsidDel="002060CF" w:rsidRDefault="00953091" w:rsidP="00953091">
      <w:pPr>
        <w:pStyle w:val="T"/>
        <w:spacing w:before="120"/>
        <w:rPr>
          <w:del w:id="8977" w:author="BJ Kwak" w:date="2014-01-21T08:24:00Z"/>
          <w:color w:val="auto"/>
        </w:rPr>
      </w:pPr>
      <w:del w:id="8978" w:author="BJ Kwak" w:date="2014-01-21T08:24:00Z">
        <w:r w:rsidRPr="00BF4C2D" w:rsidDel="002060CF">
          <w:rPr>
            <w:color w:val="auto"/>
          </w:rPr>
          <w:delTex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delText>
        </w:r>
      </w:del>
    </w:p>
    <w:p w:rsidR="00953091" w:rsidRPr="00BF4C2D" w:rsidDel="002060CF" w:rsidRDefault="00953091" w:rsidP="00953091">
      <w:pPr>
        <w:rPr>
          <w:del w:id="8979" w:author="BJ Kwak" w:date="2014-01-21T08:24:00Z"/>
          <w:lang w:eastAsia="ko-KR"/>
        </w:rPr>
      </w:pPr>
      <w:del w:id="8980" w:author="BJ Kwak" w:date="2014-01-21T08:24:00Z">
        <w:r w:rsidRPr="00BF4C2D" w:rsidDel="002060CF">
          <w:delText>The mechanisms for determining these antenna delays are beyond the scope of this standard</w:delText>
        </w:r>
      </w:del>
    </w:p>
    <w:p w:rsidR="00953091" w:rsidRPr="00953091" w:rsidDel="002060CF" w:rsidRDefault="00953091" w:rsidP="00E36568">
      <w:pPr>
        <w:rPr>
          <w:del w:id="8981" w:author="BJ Kwak" w:date="2014-01-21T08:24:00Z"/>
          <w:b/>
          <w:lang w:eastAsia="ko-KR"/>
        </w:rPr>
      </w:pPr>
      <w:del w:id="8982" w:author="BJ Kwak" w:date="2014-01-21T08:24:00Z">
        <w:r w:rsidRPr="00953091" w:rsidDel="002060CF">
          <w:rPr>
            <w:rFonts w:hint="eastAsia"/>
            <w:b/>
            <w:highlight w:val="yellow"/>
            <w:lang w:eastAsia="ko-KR"/>
          </w:rPr>
          <w:delText>&lt;/Billy&gt;</w:delText>
        </w:r>
      </w:del>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8983" w:name="_Toc361059652"/>
      <w:bookmarkStart w:id="8984" w:name="_Toc377674908"/>
      <w:r>
        <w:t>Appendix A</w:t>
      </w:r>
      <w:bookmarkEnd w:id="8983"/>
      <w:bookmarkEnd w:id="8984"/>
    </w:p>
    <w:p w:rsidR="00336C1C" w:rsidRPr="00336C1C" w:rsidRDefault="00336C1C" w:rsidP="00C42A88">
      <w:pPr>
        <w:spacing w:line="276" w:lineRule="auto"/>
        <w:rPr>
          <w:highlight w:val="yellow"/>
          <w:lang w:eastAsia="ko-KR"/>
        </w:rPr>
      </w:pPr>
    </w:p>
    <w:p w:rsidR="00336C1C" w:rsidRPr="00336C1C" w:rsidDel="007C0709" w:rsidRDefault="00336C1C" w:rsidP="00C42A88">
      <w:pPr>
        <w:spacing w:line="276" w:lineRule="auto"/>
        <w:rPr>
          <w:del w:id="8985" w:author="BJ Kwak" w:date="2014-01-21T08:40:00Z"/>
          <w:i/>
          <w:color w:val="FF0000"/>
          <w:lang w:eastAsia="ko-KR"/>
        </w:rPr>
      </w:pPr>
      <w:del w:id="8986" w:author="BJ Kwak" w:date="2014-01-21T08:40:00Z">
        <w:r w:rsidRPr="00336C1C" w:rsidDel="007C0709">
          <w:rPr>
            <w:rFonts w:hint="eastAsia"/>
            <w:i/>
            <w:color w:val="FF0000"/>
            <w:lang w:eastAsia="ko-KR"/>
          </w:rPr>
          <w:delText xml:space="preserve">Editor: The text enclosed by &lt;395r1&gt; is general in nature, but the TG has not agreed if this is how PAC </w:delText>
        </w:r>
        <w:r w:rsidDel="007C0709">
          <w:rPr>
            <w:rFonts w:hint="eastAsia"/>
            <w:i/>
            <w:color w:val="FF0000"/>
            <w:lang w:eastAsia="ko-KR"/>
          </w:rPr>
          <w:delText xml:space="preserve">will </w:delText>
        </w:r>
        <w:r w:rsidDel="007C0709">
          <w:rPr>
            <w:i/>
            <w:color w:val="FF0000"/>
            <w:lang w:eastAsia="ko-KR"/>
          </w:rPr>
          <w:delText>classify</w:delText>
        </w:r>
        <w:r w:rsidDel="007C0709">
          <w:rPr>
            <w:rFonts w:hint="eastAsia"/>
            <w:i/>
            <w:color w:val="FF0000"/>
            <w:lang w:eastAsia="ko-KR"/>
          </w:rPr>
          <w:delText xml:space="preserve"> service types. Please comment.</w:delText>
        </w:r>
      </w:del>
    </w:p>
    <w:p w:rsidR="00C42A88" w:rsidRPr="00BB22BC" w:rsidDel="007C0709" w:rsidRDefault="00C42A88" w:rsidP="00C42A88">
      <w:pPr>
        <w:spacing w:line="276" w:lineRule="auto"/>
        <w:rPr>
          <w:del w:id="8987" w:author="BJ Kwak" w:date="2014-01-21T08:40:00Z"/>
          <w:b/>
          <w:lang w:eastAsia="ko-KR"/>
        </w:rPr>
      </w:pPr>
      <w:del w:id="8988" w:author="BJ Kwak" w:date="2014-01-21T08:40:00Z">
        <w:r w:rsidRPr="00BB22BC" w:rsidDel="007C0709">
          <w:rPr>
            <w:rFonts w:hint="eastAsia"/>
            <w:b/>
            <w:highlight w:val="yellow"/>
            <w:lang w:eastAsia="ko-KR"/>
          </w:rPr>
          <w:delText>&lt;395r1</w:delText>
        </w:r>
        <w:r w:rsidR="004C161E" w:rsidDel="007C0709">
          <w:rPr>
            <w:rFonts w:hint="eastAsia"/>
            <w:b/>
            <w:highlight w:val="yellow"/>
            <w:lang w:eastAsia="ko-KR"/>
          </w:rPr>
          <w:delText xml:space="preserve"> name=</w:delText>
        </w:r>
        <w:r w:rsidR="004C161E" w:rsidDel="007C0709">
          <w:rPr>
            <w:b/>
            <w:highlight w:val="yellow"/>
            <w:lang w:eastAsia="ko-KR"/>
          </w:rPr>
          <w:delText>”</w:delText>
        </w:r>
        <w:r w:rsidR="004C161E" w:rsidDel="007C0709">
          <w:rPr>
            <w:rFonts w:hint="eastAsia"/>
            <w:b/>
            <w:highlight w:val="yellow"/>
            <w:lang w:eastAsia="ko-KR"/>
          </w:rPr>
          <w:delText>Jinyoung Chun, LG, jiny.chunWlge.com</w:delText>
        </w:r>
        <w:r w:rsidR="004C161E" w:rsidRPr="00BB22BC" w:rsidDel="007C0709">
          <w:rPr>
            <w:rFonts w:hint="eastAsia"/>
            <w:b/>
            <w:highlight w:val="yellow"/>
            <w:lang w:eastAsia="ko-KR"/>
          </w:rPr>
          <w:delText xml:space="preserve"> </w:delText>
        </w:r>
        <w:r w:rsidRPr="00BB22BC" w:rsidDel="007C0709">
          <w:rPr>
            <w:rFonts w:hint="eastAsia"/>
            <w:b/>
            <w:highlight w:val="yellow"/>
            <w:lang w:eastAsia="ko-KR"/>
          </w:rPr>
          <w:delText>&gt;</w:delText>
        </w:r>
      </w:del>
    </w:p>
    <w:p w:rsidR="00C42A88" w:rsidDel="007C0709" w:rsidRDefault="00C42A88" w:rsidP="00C42A88">
      <w:pPr>
        <w:spacing w:line="276" w:lineRule="auto"/>
        <w:rPr>
          <w:del w:id="8989" w:author="BJ Kwak" w:date="2014-01-21T08:40:00Z"/>
          <w:lang w:eastAsia="ko-KR"/>
        </w:rPr>
      </w:pPr>
      <w:del w:id="8990" w:author="BJ Kwak" w:date="2014-01-21T08:40:00Z">
        <w:r w:rsidDel="007C0709">
          <w:rPr>
            <w:lang w:eastAsia="ko-KR"/>
          </w:rPr>
          <w:delText>Table A. List of Service types</w:delText>
        </w:r>
      </w:del>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Del="007C0709" w:rsidTr="00C42A88">
        <w:trPr>
          <w:del w:id="8991" w:author="BJ Kwak" w:date="2014-01-21T08:40: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Del="007C0709" w:rsidRDefault="00C42A88">
            <w:pPr>
              <w:rPr>
                <w:del w:id="8992" w:author="BJ Kwak" w:date="2014-01-21T08:40:00Z"/>
                <w:kern w:val="2"/>
                <w:lang w:val="en-US" w:eastAsia="ko-KR"/>
              </w:rPr>
            </w:pPr>
            <w:del w:id="8993" w:author="BJ Kwak" w:date="2014-01-21T08:40:00Z">
              <w:r w:rsidDel="007C0709">
                <w:rPr>
                  <w:b/>
                  <w:bCs/>
                  <w:kern w:val="2"/>
                  <w:lang w:val="en-US" w:eastAsia="ko-KR"/>
                </w:rPr>
                <w:delText xml:space="preserve">Value </w:delText>
              </w:r>
            </w:del>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Del="007C0709" w:rsidRDefault="00C42A88">
            <w:pPr>
              <w:rPr>
                <w:del w:id="8994" w:author="BJ Kwak" w:date="2014-01-21T08:40:00Z"/>
                <w:kern w:val="2"/>
                <w:lang w:val="en-US" w:eastAsia="ko-KR"/>
              </w:rPr>
            </w:pPr>
            <w:del w:id="8995" w:author="BJ Kwak" w:date="2014-01-21T08:40:00Z">
              <w:r w:rsidDel="007C0709">
                <w:rPr>
                  <w:b/>
                  <w:bCs/>
                  <w:kern w:val="2"/>
                  <w:lang w:val="en-US" w:eastAsia="ko-KR"/>
                </w:rPr>
                <w:delText xml:space="preserve">Meaning </w:delText>
              </w:r>
            </w:del>
          </w:p>
        </w:tc>
      </w:tr>
      <w:tr w:rsidR="00C42A88" w:rsidDel="007C0709" w:rsidTr="00C42A88">
        <w:trPr>
          <w:del w:id="8996"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997" w:author="BJ Kwak" w:date="2014-01-21T08:40:00Z"/>
                <w:kern w:val="2"/>
                <w:lang w:val="en-US" w:eastAsia="ko-KR"/>
              </w:rPr>
            </w:pPr>
            <w:del w:id="8998" w:author="BJ Kwak" w:date="2014-01-21T08:40:00Z">
              <w:r w:rsidDel="007C0709">
                <w:rPr>
                  <w:kern w:val="2"/>
                  <w:lang w:val="en-US" w:eastAsia="ko-KR"/>
                </w:rPr>
                <w:delText xml:space="preserve">0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8999" w:author="BJ Kwak" w:date="2014-01-21T08:40:00Z"/>
                <w:kern w:val="2"/>
                <w:lang w:val="en-US" w:eastAsia="ko-KR"/>
              </w:rPr>
            </w:pPr>
            <w:del w:id="9000" w:author="BJ Kwak" w:date="2014-01-21T08:40:00Z">
              <w:r w:rsidDel="007C0709">
                <w:rPr>
                  <w:kern w:val="2"/>
                  <w:lang w:val="en-US" w:eastAsia="ko-KR"/>
                </w:rPr>
                <w:delText xml:space="preserve">All Service Types </w:delText>
              </w:r>
            </w:del>
          </w:p>
        </w:tc>
      </w:tr>
      <w:tr w:rsidR="00C42A88" w:rsidDel="007C0709" w:rsidTr="00C42A88">
        <w:trPr>
          <w:del w:id="9001"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02" w:author="BJ Kwak" w:date="2014-01-21T08:40:00Z"/>
                <w:kern w:val="2"/>
                <w:lang w:val="en-US" w:eastAsia="ko-KR"/>
              </w:rPr>
            </w:pPr>
            <w:del w:id="9003" w:author="BJ Kwak" w:date="2014-01-21T08:40:00Z">
              <w:r w:rsidDel="007C0709">
                <w:rPr>
                  <w:kern w:val="2"/>
                  <w:lang w:val="en-US" w:eastAsia="ko-KR"/>
                </w:rPr>
                <w:delText xml:space="preserve">1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04" w:author="BJ Kwak" w:date="2014-01-21T08:40:00Z"/>
                <w:kern w:val="2"/>
                <w:lang w:val="en-US" w:eastAsia="ko-KR"/>
              </w:rPr>
            </w:pPr>
            <w:del w:id="9005" w:author="BJ Kwak" w:date="2014-01-21T08:40:00Z">
              <w:r w:rsidRPr="00ED038E" w:rsidDel="007C0709">
                <w:rPr>
                  <w:kern w:val="2"/>
                  <w:lang w:eastAsia="ko-KR"/>
                </w:rPr>
                <w:delText>real-time streaming</w:delText>
              </w:r>
            </w:del>
          </w:p>
        </w:tc>
      </w:tr>
      <w:tr w:rsidR="00C42A88" w:rsidDel="007C0709" w:rsidTr="00C42A88">
        <w:trPr>
          <w:del w:id="9006"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07" w:author="BJ Kwak" w:date="2014-01-21T08:40:00Z"/>
                <w:kern w:val="2"/>
                <w:lang w:val="en-US" w:eastAsia="ko-KR"/>
              </w:rPr>
            </w:pPr>
            <w:del w:id="9008" w:author="BJ Kwak" w:date="2014-01-21T08:40:00Z">
              <w:r w:rsidDel="007C0709">
                <w:rPr>
                  <w:kern w:val="2"/>
                  <w:lang w:val="en-US" w:eastAsia="ko-KR"/>
                </w:rPr>
                <w:delText xml:space="preserve">2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336C1C">
            <w:pPr>
              <w:rPr>
                <w:del w:id="9009" w:author="BJ Kwak" w:date="2014-01-21T08:40:00Z"/>
                <w:kern w:val="2"/>
                <w:lang w:val="en-US" w:eastAsia="ko-KR"/>
              </w:rPr>
            </w:pPr>
            <w:del w:id="9010" w:author="BJ Kwak" w:date="2014-01-21T08:40:00Z">
              <w:r w:rsidRPr="00ED038E" w:rsidDel="007C0709">
                <w:rPr>
                  <w:kern w:val="2"/>
                  <w:lang w:eastAsia="ko-KR"/>
                </w:rPr>
                <w:delText>D</w:delText>
              </w:r>
              <w:r w:rsidR="00C42A88" w:rsidRPr="00ED038E" w:rsidDel="007C0709">
                <w:rPr>
                  <w:kern w:val="2"/>
                  <w:lang w:eastAsia="ko-KR"/>
                </w:rPr>
                <w:delText>isplay</w:delText>
              </w:r>
            </w:del>
          </w:p>
        </w:tc>
      </w:tr>
      <w:tr w:rsidR="00C42A88" w:rsidDel="007C0709" w:rsidTr="00C42A88">
        <w:trPr>
          <w:del w:id="9011"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12" w:author="BJ Kwak" w:date="2014-01-21T08:40:00Z"/>
                <w:kern w:val="2"/>
                <w:lang w:val="en-US" w:eastAsia="ko-KR"/>
              </w:rPr>
            </w:pPr>
            <w:del w:id="9013" w:author="BJ Kwak" w:date="2014-01-21T08:40:00Z">
              <w:r w:rsidDel="007C0709">
                <w:rPr>
                  <w:kern w:val="2"/>
                  <w:lang w:val="en-US" w:eastAsia="ko-KR"/>
                </w:rPr>
                <w:delText xml:space="preserve">3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14" w:author="BJ Kwak" w:date="2014-01-21T08:40:00Z"/>
                <w:kern w:val="2"/>
                <w:lang w:val="en-US" w:eastAsia="ko-KR"/>
              </w:rPr>
            </w:pPr>
            <w:del w:id="9015" w:author="BJ Kwak" w:date="2014-01-21T08:40:00Z">
              <w:r w:rsidRPr="00ED038E" w:rsidDel="007C0709">
                <w:rPr>
                  <w:kern w:val="2"/>
                  <w:lang w:eastAsia="ko-KR"/>
                </w:rPr>
                <w:delText>talking (VoIP)</w:delText>
              </w:r>
            </w:del>
          </w:p>
        </w:tc>
      </w:tr>
      <w:tr w:rsidR="00C42A88" w:rsidDel="007C0709" w:rsidTr="00C42A88">
        <w:trPr>
          <w:del w:id="9016"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17" w:author="BJ Kwak" w:date="2014-01-21T08:40:00Z"/>
                <w:kern w:val="2"/>
                <w:lang w:val="en-US" w:eastAsia="ko-KR"/>
              </w:rPr>
            </w:pPr>
            <w:del w:id="9018" w:author="BJ Kwak" w:date="2014-01-21T08:40:00Z">
              <w:r w:rsidDel="007C0709">
                <w:rPr>
                  <w:kern w:val="2"/>
                  <w:lang w:val="en-US" w:eastAsia="ko-KR"/>
                </w:rPr>
                <w:delText xml:space="preserve">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19" w:author="BJ Kwak" w:date="2014-01-21T08:40:00Z"/>
                <w:kern w:val="2"/>
                <w:lang w:val="en-US" w:eastAsia="ko-KR"/>
              </w:rPr>
            </w:pPr>
            <w:del w:id="9020" w:author="BJ Kwak" w:date="2014-01-21T08:40:00Z">
              <w:r w:rsidRPr="00ED038E" w:rsidDel="007C0709">
                <w:rPr>
                  <w:kern w:val="2"/>
                  <w:lang w:eastAsia="ko-KR"/>
                </w:rPr>
                <w:delText>two-way gaming</w:delText>
              </w:r>
            </w:del>
          </w:p>
        </w:tc>
      </w:tr>
      <w:tr w:rsidR="00C42A88" w:rsidDel="007C0709" w:rsidTr="00C42A88">
        <w:trPr>
          <w:del w:id="9021"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22" w:author="BJ Kwak" w:date="2014-01-21T08:40:00Z"/>
                <w:kern w:val="2"/>
                <w:lang w:val="en-US" w:eastAsia="ko-KR"/>
              </w:rPr>
            </w:pPr>
            <w:del w:id="9023" w:author="BJ Kwak" w:date="2014-01-21T08:40:00Z">
              <w:r w:rsidDel="007C0709">
                <w:rPr>
                  <w:kern w:val="2"/>
                  <w:lang w:val="en-US" w:eastAsia="ko-KR"/>
                </w:rPr>
                <w:delText xml:space="preserve">5 – 25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024" w:author="BJ Kwak" w:date="2014-01-21T08:40:00Z"/>
                <w:kern w:val="2"/>
                <w:lang w:val="en-US" w:eastAsia="ko-KR"/>
              </w:rPr>
            </w:pPr>
            <w:del w:id="9025" w:author="BJ Kwak" w:date="2014-01-21T08:40:00Z">
              <w:r w:rsidDel="007C0709">
                <w:rPr>
                  <w:kern w:val="2"/>
                  <w:lang w:val="en-US" w:eastAsia="ko-KR"/>
                </w:rPr>
                <w:delText xml:space="preserve">Reserved </w:delText>
              </w:r>
            </w:del>
          </w:p>
        </w:tc>
      </w:tr>
      <w:tr w:rsidR="00C42A88" w:rsidDel="007C0709" w:rsidTr="00C42A88">
        <w:trPr>
          <w:del w:id="9026" w:author="BJ Kwak" w:date="2014-01-21T08:40: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Del="007C0709" w:rsidRDefault="00C42A88">
            <w:pPr>
              <w:rPr>
                <w:del w:id="9027" w:author="BJ Kwak" w:date="2014-01-21T08:40:00Z"/>
                <w:kern w:val="2"/>
                <w:lang w:val="en-US" w:eastAsia="ko-KR"/>
              </w:rPr>
            </w:pPr>
            <w:del w:id="9028" w:author="BJ Kwak" w:date="2014-01-21T08:40:00Z">
              <w:r w:rsidDel="007C0709">
                <w:rPr>
                  <w:kern w:val="2"/>
                  <w:lang w:val="en-US" w:eastAsia="ko-KR"/>
                </w:rPr>
                <w:delText xml:space="preserve">255 </w:delText>
              </w:r>
            </w:del>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Del="007C0709" w:rsidRDefault="00C42A88">
            <w:pPr>
              <w:rPr>
                <w:del w:id="9029" w:author="BJ Kwak" w:date="2014-01-21T08:40:00Z"/>
                <w:kern w:val="2"/>
                <w:lang w:val="en-US" w:eastAsia="ko-KR"/>
              </w:rPr>
            </w:pPr>
            <w:del w:id="9030" w:author="BJ Kwak" w:date="2014-01-21T08:40:00Z">
              <w:r w:rsidDel="007C0709">
                <w:rPr>
                  <w:kern w:val="2"/>
                  <w:lang w:val="en-US" w:eastAsia="ko-KR"/>
                </w:rPr>
                <w:delText xml:space="preserve">Vendor Specific </w:delText>
              </w:r>
            </w:del>
          </w:p>
        </w:tc>
      </w:tr>
    </w:tbl>
    <w:p w:rsidR="00C42A88" w:rsidRPr="00BB22BC" w:rsidDel="007C0709" w:rsidRDefault="00C42A88" w:rsidP="00C42A88">
      <w:pPr>
        <w:rPr>
          <w:del w:id="9031" w:author="BJ Kwak" w:date="2014-01-21T08:40:00Z"/>
          <w:b/>
          <w:lang w:eastAsia="ko-KR"/>
        </w:rPr>
      </w:pPr>
      <w:del w:id="9032" w:author="BJ Kwak" w:date="2014-01-21T08:40:00Z">
        <w:r w:rsidRPr="00BB22BC" w:rsidDel="007C0709">
          <w:rPr>
            <w:rFonts w:hint="eastAsia"/>
            <w:b/>
            <w:highlight w:val="yellow"/>
            <w:lang w:eastAsia="ko-KR"/>
          </w:rPr>
          <w:delText>&lt;/395r1&gt;</w:delText>
        </w:r>
      </w:del>
    </w:p>
    <w:p w:rsidR="00E176BC" w:rsidDel="007C0709" w:rsidRDefault="00E176BC" w:rsidP="007C0709">
      <w:pPr>
        <w:rPr>
          <w:del w:id="9033" w:author="BJ Kwak" w:date="2014-01-21T08:40:00Z"/>
          <w:lang w:eastAsia="ko-KR"/>
        </w:rPr>
      </w:pPr>
    </w:p>
    <w:p w:rsidR="00234691" w:rsidDel="007C0709" w:rsidRDefault="00234691" w:rsidP="000410EB">
      <w:pPr>
        <w:rPr>
          <w:del w:id="9034" w:author="BJ Kwak" w:date="2014-01-21T08:41:00Z"/>
          <w:lang w:eastAsia="ko-KR"/>
        </w:rPr>
      </w:pPr>
    </w:p>
    <w:p w:rsidR="00336C1C" w:rsidRPr="00336C1C" w:rsidDel="007C0709" w:rsidRDefault="00336C1C" w:rsidP="000410EB">
      <w:pPr>
        <w:rPr>
          <w:del w:id="9035" w:author="BJ Kwak" w:date="2014-01-21T08:41:00Z"/>
          <w:i/>
          <w:color w:val="FF0000"/>
          <w:lang w:eastAsia="ko-KR"/>
        </w:rPr>
      </w:pPr>
      <w:del w:id="9036" w:author="BJ Kwak" w:date="2014-01-21T08:41:00Z">
        <w:r w:rsidRPr="00336C1C" w:rsidDel="007C0709">
          <w:rPr>
            <w:rFonts w:hint="eastAsia"/>
            <w:i/>
            <w:color w:val="FF0000"/>
            <w:lang w:eastAsia="ko-KR"/>
          </w:rPr>
          <w:delText>Editor: The text enclosed by &lt;390r1&gt; is proposal specific and will be deleted.</w:delText>
        </w:r>
      </w:del>
    </w:p>
    <w:p w:rsidR="00234691" w:rsidDel="007C0709" w:rsidRDefault="00234691" w:rsidP="00BF044B">
      <w:pPr>
        <w:rPr>
          <w:del w:id="9037" w:author="BJ Kwak" w:date="2014-01-21T08:41:00Z"/>
          <w:b/>
          <w:color w:val="0000FF"/>
          <w:lang w:eastAsia="ko-KR"/>
        </w:rPr>
      </w:pPr>
      <w:del w:id="9038" w:author="BJ Kwak" w:date="2014-01-21T08:41:00Z">
        <w:r w:rsidRPr="00A17603" w:rsidDel="007C0709">
          <w:rPr>
            <w:rFonts w:hint="eastAsia"/>
            <w:b/>
            <w:color w:val="0000FF"/>
            <w:highlight w:val="yellow"/>
            <w:lang w:eastAsia="ko-KR"/>
          </w:rPr>
          <w:delText>&lt;390r1</w:delText>
        </w:r>
        <w:r w:rsidR="00D50B20" w:rsidDel="007C0709">
          <w:rPr>
            <w:rFonts w:hint="eastAsia"/>
            <w:b/>
            <w:color w:val="0000CC"/>
            <w:highlight w:val="yellow"/>
            <w:lang w:eastAsia="ko-KR"/>
          </w:rPr>
          <w:delText xml:space="preserve"> name=</w:delText>
        </w:r>
        <w:r w:rsidR="00D50B20" w:rsidDel="007C0709">
          <w:rPr>
            <w:b/>
            <w:color w:val="0000CC"/>
            <w:highlight w:val="yellow"/>
            <w:lang w:eastAsia="ko-KR"/>
          </w:rPr>
          <w:delText>”</w:delText>
        </w:r>
        <w:r w:rsidR="00D50B20" w:rsidRPr="009963A8" w:rsidDel="007C0709">
          <w:rPr>
            <w:rFonts w:hint="eastAsia"/>
            <w:b/>
            <w:highlight w:val="yellow"/>
            <w:lang w:eastAsia="ko-KR"/>
          </w:rPr>
          <w:delText xml:space="preserve"> </w:delText>
        </w:r>
        <w:r w:rsidR="00D50B20" w:rsidDel="007C0709">
          <w:rPr>
            <w:rFonts w:hint="eastAsia"/>
            <w:b/>
            <w:highlight w:val="yellow"/>
            <w:lang w:eastAsia="ko-KR"/>
          </w:rPr>
          <w:delText xml:space="preserve">SK Cho, ETRI, </w:delText>
        </w:r>
        <w:r w:rsidR="00D50B20" w:rsidRPr="00BD4D62" w:rsidDel="007C0709">
          <w:rPr>
            <w:rFonts w:hint="eastAsia"/>
            <w:b/>
            <w:highlight w:val="yellow"/>
            <w:lang w:eastAsia="ko-KR"/>
          </w:rPr>
          <w:delText>skcho@etri.re.kr</w:delText>
        </w:r>
        <w:r w:rsidR="00D50B20" w:rsidDel="007C0709">
          <w:rPr>
            <w:b/>
            <w:color w:val="0000CC"/>
            <w:highlight w:val="yellow"/>
            <w:lang w:eastAsia="ko-KR"/>
          </w:rPr>
          <w:delText>”</w:delText>
        </w:r>
        <w:r w:rsidRPr="00A17603" w:rsidDel="007C0709">
          <w:rPr>
            <w:rFonts w:hint="eastAsia"/>
            <w:b/>
            <w:color w:val="0000FF"/>
            <w:highlight w:val="yellow"/>
            <w:lang w:eastAsia="ko-KR"/>
          </w:rPr>
          <w:delText>&gt;</w:delText>
        </w:r>
      </w:del>
    </w:p>
    <w:p w:rsidR="00230255" w:rsidRPr="00BF4C2D" w:rsidDel="007C0709" w:rsidRDefault="00230255">
      <w:pPr>
        <w:rPr>
          <w:del w:id="9039" w:author="BJ Kwak" w:date="2014-01-21T08:41:00Z"/>
          <w:b/>
          <w:lang w:eastAsia="ko-KR"/>
        </w:rPr>
      </w:pPr>
      <w:del w:id="9040" w:author="BJ Kwak" w:date="2014-01-21T08:41:00Z">
        <w:r w:rsidRPr="00BF4C2D" w:rsidDel="007C0709">
          <w:rPr>
            <w:rFonts w:hint="eastAsia"/>
            <w:b/>
            <w:lang w:eastAsia="ko-KR"/>
          </w:rPr>
          <w:delText>Table: Payload of discovery signal</w:delText>
        </w:r>
      </w:del>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BF4C2D" w:rsidDel="007C0709" w:rsidTr="001B570C">
        <w:trPr>
          <w:del w:id="9041" w:author="BJ Kwak" w:date="2014-01-21T08:41:00Z"/>
        </w:trPr>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9042" w:author="BJ Kwak" w:date="2014-01-21T08:41:00Z"/>
                <w:kern w:val="2"/>
                <w:lang w:val="en-US" w:eastAsia="ko-KR"/>
              </w:rPr>
              <w:pPrChange w:id="9043" w:author="BJ Kwak" w:date="2014-01-21T08:41:00Z">
                <w:pPr>
                  <w:jc w:val="center"/>
                </w:pPr>
              </w:pPrChange>
            </w:pPr>
            <w:del w:id="9044" w:author="BJ Kwak" w:date="2014-01-21T08:41:00Z">
              <w:r w:rsidRPr="00BF4C2D" w:rsidDel="007C0709">
                <w:rPr>
                  <w:rFonts w:hint="eastAsia"/>
                  <w:b/>
                  <w:bCs/>
                  <w:kern w:val="2"/>
                  <w:lang w:val="en-US" w:eastAsia="ko-KR"/>
                </w:rPr>
                <w:delText>Contents</w:delText>
              </w:r>
            </w:del>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9045" w:author="BJ Kwak" w:date="2014-01-21T08:41:00Z"/>
                <w:b/>
                <w:bCs/>
                <w:kern w:val="2"/>
                <w:lang w:val="en-US" w:eastAsia="ko-KR"/>
              </w:rPr>
              <w:pPrChange w:id="9046" w:author="BJ Kwak" w:date="2014-01-21T08:41:00Z">
                <w:pPr>
                  <w:jc w:val="center"/>
                </w:pPr>
              </w:pPrChange>
            </w:pPr>
            <w:del w:id="9047" w:author="BJ Kwak" w:date="2014-01-21T08:41:00Z">
              <w:r w:rsidRPr="00BF4C2D" w:rsidDel="007C0709">
                <w:rPr>
                  <w:rFonts w:hint="eastAsia"/>
                  <w:b/>
                  <w:bCs/>
                  <w:kern w:val="2"/>
                  <w:lang w:val="en-US" w:eastAsia="ko-KR"/>
                </w:rPr>
                <w:delText>Size(bits)</w:delText>
              </w:r>
            </w:del>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9048" w:author="BJ Kwak" w:date="2014-01-21T08:41:00Z"/>
                <w:b/>
                <w:bCs/>
                <w:kern w:val="2"/>
                <w:lang w:val="en-US" w:eastAsia="ko-KR"/>
              </w:rPr>
              <w:pPrChange w:id="9049" w:author="BJ Kwak" w:date="2014-01-21T08:41:00Z">
                <w:pPr>
                  <w:jc w:val="center"/>
                </w:pPr>
              </w:pPrChange>
            </w:pPr>
            <w:del w:id="9050" w:author="BJ Kwak" w:date="2014-01-21T08:41:00Z">
              <w:r w:rsidRPr="00BF4C2D" w:rsidDel="007C0709">
                <w:rPr>
                  <w:rFonts w:hint="eastAsia"/>
                  <w:b/>
                  <w:bCs/>
                  <w:kern w:val="2"/>
                  <w:lang w:val="en-US" w:eastAsia="ko-KR"/>
                </w:rPr>
                <w:delText>Description</w:delText>
              </w:r>
            </w:del>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9051" w:author="BJ Kwak" w:date="2014-01-21T08:41:00Z"/>
                <w:kern w:val="2"/>
                <w:lang w:val="en-US" w:eastAsia="ko-KR"/>
              </w:rPr>
              <w:pPrChange w:id="9052" w:author="BJ Kwak" w:date="2014-01-21T08:41:00Z">
                <w:pPr>
                  <w:jc w:val="center"/>
                </w:pPr>
              </w:pPrChange>
            </w:pPr>
            <w:del w:id="9053" w:author="BJ Kwak" w:date="2014-01-21T08:41:00Z">
              <w:r w:rsidRPr="00BF4C2D" w:rsidDel="007C0709">
                <w:rPr>
                  <w:rFonts w:hint="eastAsia"/>
                  <w:b/>
                  <w:bCs/>
                  <w:kern w:val="2"/>
                  <w:lang w:val="en-US" w:eastAsia="ko-KR"/>
                </w:rPr>
                <w:delText>Notes</w:delText>
              </w:r>
            </w:del>
          </w:p>
        </w:tc>
      </w:tr>
      <w:tr w:rsidR="00234691" w:rsidRPr="00BF4C2D" w:rsidDel="007C0709" w:rsidTr="001B570C">
        <w:trPr>
          <w:del w:id="9054"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055" w:author="BJ Kwak" w:date="2014-01-21T08:41:00Z"/>
                <w:rFonts w:ascii="Arial" w:eastAsia="굴림" w:hAnsi="Arial" w:cs="Arial"/>
                <w:szCs w:val="36"/>
                <w:lang w:val="en-US" w:eastAsia="ko-KR"/>
              </w:rPr>
              <w:pPrChange w:id="9056" w:author="BJ Kwak" w:date="2014-01-21T08:41:00Z">
                <w:pPr>
                  <w:wordWrap w:val="0"/>
                </w:pPr>
              </w:pPrChange>
            </w:pPr>
            <w:del w:id="9057" w:author="BJ Kwak" w:date="2014-01-21T08:41:00Z">
              <w:r w:rsidRPr="00BF4C2D" w:rsidDel="007C0709">
                <w:rPr>
                  <w:kern w:val="24"/>
                  <w:szCs w:val="24"/>
                  <w:lang w:val="en-US" w:eastAsia="ko-KR"/>
                </w:rPr>
                <w:delText>Typ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58" w:author="BJ Kwak" w:date="2014-01-21T08:41:00Z"/>
                <w:rFonts w:ascii="Arial" w:eastAsia="굴림" w:hAnsi="Arial" w:cs="Arial"/>
                <w:szCs w:val="36"/>
                <w:lang w:val="en-US" w:eastAsia="ko-KR"/>
              </w:rPr>
              <w:pPrChange w:id="9059" w:author="BJ Kwak" w:date="2014-01-21T08:41:00Z">
                <w:pPr>
                  <w:wordWrap w:val="0"/>
                </w:pPr>
              </w:pPrChange>
            </w:pPr>
            <w:del w:id="9060" w:author="BJ Kwak" w:date="2014-01-21T08:41:00Z">
              <w:r w:rsidRPr="00BF4C2D" w:rsidDel="007C0709">
                <w:rPr>
                  <w:kern w:val="24"/>
                  <w:szCs w:val="24"/>
                  <w:lang w:val="en-US" w:eastAsia="ko-KR"/>
                </w:rPr>
                <w:delText>3</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61" w:author="BJ Kwak" w:date="2014-01-21T08:41:00Z"/>
                <w:rFonts w:ascii="Arial" w:eastAsia="굴림" w:hAnsi="Arial" w:cs="Arial"/>
                <w:szCs w:val="36"/>
                <w:lang w:val="en-US" w:eastAsia="ko-KR"/>
              </w:rPr>
              <w:pPrChange w:id="9062" w:author="BJ Kwak" w:date="2014-01-21T08:41:00Z">
                <w:pPr>
                  <w:wordWrap w:val="0"/>
                </w:pPr>
              </w:pPrChange>
            </w:pPr>
            <w:del w:id="9063" w:author="BJ Kwak" w:date="2014-01-21T08:41:00Z">
              <w:r w:rsidRPr="00BF4C2D" w:rsidDel="007C0709">
                <w:rPr>
                  <w:kern w:val="24"/>
                  <w:szCs w:val="24"/>
                  <w:lang w:val="en-US" w:eastAsia="ko-KR"/>
                </w:rPr>
                <w:delText>Type of discovery signal</w:delText>
              </w:r>
            </w:del>
          </w:p>
          <w:p w:rsidR="00234691" w:rsidRPr="00BF4C2D" w:rsidDel="007C0709" w:rsidRDefault="00234691">
            <w:pPr>
              <w:rPr>
                <w:del w:id="9064" w:author="BJ Kwak" w:date="2014-01-21T08:41:00Z"/>
                <w:rFonts w:ascii="Arial" w:eastAsia="굴림" w:hAnsi="Arial" w:cs="Arial"/>
                <w:szCs w:val="36"/>
                <w:lang w:val="en-US" w:eastAsia="ko-KR"/>
              </w:rPr>
              <w:pPrChange w:id="9065" w:author="BJ Kwak" w:date="2014-01-21T08:41:00Z">
                <w:pPr>
                  <w:wordWrap w:val="0"/>
                </w:pPr>
              </w:pPrChange>
            </w:pPr>
            <w:del w:id="9066" w:author="BJ Kwak" w:date="2014-01-21T08:41:00Z">
              <w:r w:rsidRPr="00BF4C2D" w:rsidDel="007C0709">
                <w:rPr>
                  <w:kern w:val="24"/>
                  <w:szCs w:val="24"/>
                  <w:lang w:val="en-US" w:eastAsia="ko-KR"/>
                </w:rPr>
                <w:delText>0: device advertisement</w:delText>
              </w:r>
            </w:del>
          </w:p>
          <w:p w:rsidR="00234691" w:rsidRPr="00BF4C2D" w:rsidDel="007C0709" w:rsidRDefault="00234691">
            <w:pPr>
              <w:rPr>
                <w:del w:id="9067" w:author="BJ Kwak" w:date="2014-01-21T08:41:00Z"/>
                <w:rFonts w:ascii="Arial" w:eastAsia="굴림" w:hAnsi="Arial" w:cs="Arial"/>
                <w:szCs w:val="36"/>
                <w:lang w:val="en-US" w:eastAsia="ko-KR"/>
              </w:rPr>
              <w:pPrChange w:id="9068" w:author="BJ Kwak" w:date="2014-01-21T08:41:00Z">
                <w:pPr>
                  <w:wordWrap w:val="0"/>
                </w:pPr>
              </w:pPrChange>
            </w:pPr>
            <w:del w:id="9069" w:author="BJ Kwak" w:date="2014-01-21T08:41:00Z">
              <w:r w:rsidRPr="00BF4C2D" w:rsidDel="007C0709">
                <w:rPr>
                  <w:kern w:val="24"/>
                  <w:szCs w:val="24"/>
                  <w:lang w:val="en-US" w:eastAsia="ko-KR"/>
                </w:rPr>
                <w:delText>1: service advertisement</w:delText>
              </w:r>
            </w:del>
          </w:p>
          <w:p w:rsidR="00234691" w:rsidRPr="00BF4C2D" w:rsidDel="007C0709" w:rsidRDefault="00234691">
            <w:pPr>
              <w:rPr>
                <w:del w:id="9070" w:author="BJ Kwak" w:date="2014-01-21T08:41:00Z"/>
                <w:rFonts w:ascii="Arial" w:eastAsia="굴림" w:hAnsi="Arial" w:cs="Arial"/>
                <w:szCs w:val="36"/>
                <w:lang w:val="en-US" w:eastAsia="ko-KR"/>
              </w:rPr>
              <w:pPrChange w:id="9071" w:author="BJ Kwak" w:date="2014-01-21T08:41:00Z">
                <w:pPr>
                  <w:wordWrap w:val="0"/>
                </w:pPr>
              </w:pPrChange>
            </w:pPr>
            <w:del w:id="9072" w:author="BJ Kwak" w:date="2014-01-21T08:41:00Z">
              <w:r w:rsidRPr="00BF4C2D" w:rsidDel="007C0709">
                <w:rPr>
                  <w:kern w:val="24"/>
                  <w:szCs w:val="24"/>
                  <w:lang w:val="en-US" w:eastAsia="ko-KR"/>
                </w:rPr>
                <w:delText>2: service info request</w:delText>
              </w:r>
            </w:del>
          </w:p>
          <w:p w:rsidR="00234691" w:rsidRPr="00BF4C2D" w:rsidDel="007C0709" w:rsidRDefault="00234691">
            <w:pPr>
              <w:rPr>
                <w:del w:id="9073" w:author="BJ Kwak" w:date="2014-01-21T08:41:00Z"/>
                <w:rFonts w:ascii="Arial" w:eastAsia="굴림" w:hAnsi="Arial" w:cs="Arial"/>
                <w:szCs w:val="36"/>
                <w:lang w:val="en-US" w:eastAsia="ko-KR"/>
              </w:rPr>
              <w:pPrChange w:id="9074" w:author="BJ Kwak" w:date="2014-01-21T08:41:00Z">
                <w:pPr>
                  <w:wordWrap w:val="0"/>
                </w:pPr>
              </w:pPrChange>
            </w:pPr>
            <w:del w:id="9075" w:author="BJ Kwak" w:date="2014-01-21T08:41:00Z">
              <w:r w:rsidRPr="00BF4C2D" w:rsidDel="007C0709">
                <w:rPr>
                  <w:kern w:val="24"/>
                  <w:szCs w:val="24"/>
                  <w:lang w:val="en-US" w:eastAsia="ko-KR"/>
                </w:rPr>
                <w:delText>3: service info response</w:delText>
              </w:r>
            </w:del>
          </w:p>
          <w:p w:rsidR="00234691" w:rsidRPr="00BF4C2D" w:rsidDel="007C0709" w:rsidRDefault="00234691">
            <w:pPr>
              <w:rPr>
                <w:del w:id="9076" w:author="BJ Kwak" w:date="2014-01-21T08:41:00Z"/>
                <w:rFonts w:ascii="Arial" w:eastAsia="굴림" w:hAnsi="Arial" w:cs="Arial"/>
                <w:szCs w:val="36"/>
                <w:lang w:val="en-US" w:eastAsia="ko-KR"/>
              </w:rPr>
              <w:pPrChange w:id="9077" w:author="BJ Kwak" w:date="2014-01-21T08:41:00Z">
                <w:pPr>
                  <w:wordWrap w:val="0"/>
                </w:pPr>
              </w:pPrChange>
            </w:pPr>
            <w:del w:id="9078" w:author="BJ Kwak" w:date="2014-01-21T08:41:00Z">
              <w:r w:rsidRPr="00BF4C2D" w:rsidDel="007C0709">
                <w:rPr>
                  <w:kern w:val="24"/>
                  <w:szCs w:val="24"/>
                  <w:lang w:val="en-US" w:eastAsia="ko-KR"/>
                </w:rPr>
                <w:delText>4: peer search request</w:delText>
              </w:r>
            </w:del>
          </w:p>
          <w:p w:rsidR="00234691" w:rsidRPr="00BF4C2D" w:rsidDel="007C0709" w:rsidRDefault="00234691">
            <w:pPr>
              <w:rPr>
                <w:del w:id="9079" w:author="BJ Kwak" w:date="2014-01-21T08:41:00Z"/>
                <w:rFonts w:ascii="Arial" w:eastAsia="굴림" w:hAnsi="Arial" w:cs="Arial"/>
                <w:szCs w:val="36"/>
                <w:lang w:val="en-US" w:eastAsia="ko-KR"/>
              </w:rPr>
              <w:pPrChange w:id="9080" w:author="BJ Kwak" w:date="2014-01-21T08:41:00Z">
                <w:pPr>
                  <w:wordWrap w:val="0"/>
                </w:pPr>
              </w:pPrChange>
            </w:pPr>
            <w:del w:id="9081" w:author="BJ Kwak" w:date="2014-01-21T08:41:00Z">
              <w:r w:rsidRPr="00BF4C2D" w:rsidDel="007C0709">
                <w:rPr>
                  <w:kern w:val="24"/>
                  <w:szCs w:val="24"/>
                  <w:lang w:val="en-US" w:eastAsia="ko-KR"/>
                </w:rPr>
                <w:delText>5: peer search response</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082" w:author="BJ Kwak" w:date="2014-01-21T08:41:00Z"/>
                <w:rFonts w:ascii="Arial" w:eastAsia="굴림" w:hAnsi="Arial" w:cs="Arial"/>
                <w:szCs w:val="36"/>
                <w:lang w:val="en-US" w:eastAsia="ko-KR"/>
              </w:rPr>
            </w:pPr>
          </w:p>
        </w:tc>
      </w:tr>
      <w:tr w:rsidR="00234691" w:rsidRPr="00BF4C2D" w:rsidDel="007C0709" w:rsidTr="001B570C">
        <w:trPr>
          <w:del w:id="9083"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084" w:author="BJ Kwak" w:date="2014-01-21T08:41:00Z"/>
                <w:rFonts w:ascii="Arial" w:eastAsia="굴림" w:hAnsi="Arial" w:cs="Arial"/>
                <w:szCs w:val="36"/>
                <w:lang w:val="en-US" w:eastAsia="ko-KR"/>
              </w:rPr>
              <w:pPrChange w:id="9085" w:author="BJ Kwak" w:date="2014-01-21T08:41:00Z">
                <w:pPr>
                  <w:wordWrap w:val="0"/>
                </w:pPr>
              </w:pPrChange>
            </w:pPr>
            <w:del w:id="9086" w:author="BJ Kwak" w:date="2014-01-21T08:41:00Z">
              <w:r w:rsidRPr="00BF4C2D" w:rsidDel="007C0709">
                <w:rPr>
                  <w:kern w:val="24"/>
                  <w:szCs w:val="24"/>
                  <w:lang w:val="en-US" w:eastAsia="ko-KR"/>
                </w:rPr>
                <w:delText>I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87" w:author="BJ Kwak" w:date="2014-01-21T08:41:00Z"/>
                <w:rFonts w:ascii="Arial" w:eastAsia="굴림" w:hAnsi="Arial" w:cs="Arial"/>
                <w:szCs w:val="36"/>
                <w:lang w:val="en-US" w:eastAsia="ko-KR"/>
              </w:rPr>
              <w:pPrChange w:id="9088" w:author="BJ Kwak" w:date="2014-01-21T08:41:00Z">
                <w:pPr>
                  <w:wordWrap w:val="0"/>
                </w:pPr>
              </w:pPrChange>
            </w:pPr>
            <w:del w:id="9089" w:author="BJ Kwak" w:date="2014-01-21T08:41:00Z">
              <w:r w:rsidRPr="00BF4C2D" w:rsidDel="007C0709">
                <w:rPr>
                  <w:kern w:val="24"/>
                  <w:szCs w:val="24"/>
                  <w:lang w:val="en-US" w:eastAsia="ko-KR"/>
                </w:rPr>
                <w:delText>48</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90" w:author="BJ Kwak" w:date="2014-01-21T08:41:00Z"/>
                <w:rFonts w:ascii="Arial" w:eastAsia="굴림" w:hAnsi="Arial" w:cs="Arial"/>
                <w:szCs w:val="36"/>
                <w:lang w:val="en-US" w:eastAsia="ko-KR"/>
              </w:rPr>
              <w:pPrChange w:id="9091" w:author="BJ Kwak" w:date="2014-01-21T08:41:00Z">
                <w:pPr>
                  <w:wordWrap w:val="0"/>
                </w:pPr>
              </w:pPrChange>
            </w:pPr>
            <w:del w:id="9092" w:author="BJ Kwak" w:date="2014-01-21T08:41:00Z">
              <w:r w:rsidRPr="00BF4C2D" w:rsidDel="007C0709">
                <w:rPr>
                  <w:kern w:val="24"/>
                  <w:szCs w:val="24"/>
                  <w:lang w:val="en-US" w:eastAsia="ko-KR"/>
                </w:rPr>
                <w:delText>Identifier of PD</w:delText>
              </w:r>
            </w:del>
          </w:p>
          <w:p w:rsidR="00234691" w:rsidRPr="00BF4C2D" w:rsidDel="007C0709" w:rsidRDefault="00234691">
            <w:pPr>
              <w:rPr>
                <w:del w:id="9093" w:author="BJ Kwak" w:date="2014-01-21T08:41:00Z"/>
                <w:rFonts w:ascii="Arial" w:eastAsia="굴림" w:hAnsi="Arial" w:cs="Arial"/>
                <w:szCs w:val="36"/>
                <w:lang w:val="en-US" w:eastAsia="ko-KR"/>
              </w:rPr>
              <w:pPrChange w:id="9094" w:author="BJ Kwak" w:date="2014-01-21T08:41:00Z">
                <w:pPr>
                  <w:wordWrap w:val="0"/>
                </w:pPr>
              </w:pPrChange>
            </w:pPr>
            <w:del w:id="9095" w:author="BJ Kwak" w:date="2014-01-21T08:41:00Z">
              <w:r w:rsidRPr="00BF4C2D" w:rsidDel="007C0709">
                <w:rPr>
                  <w:kern w:val="24"/>
                  <w:szCs w:val="24"/>
                  <w:lang w:val="en-US" w:eastAsia="ko-KR"/>
                </w:rPr>
                <w:delText>Type=0 : (own)device ID (e.g. mac address)</w:delText>
              </w:r>
            </w:del>
          </w:p>
          <w:p w:rsidR="00234691" w:rsidRPr="00BF4C2D" w:rsidDel="007C0709" w:rsidRDefault="00234691">
            <w:pPr>
              <w:rPr>
                <w:del w:id="9096" w:author="BJ Kwak" w:date="2014-01-21T08:41:00Z"/>
                <w:rFonts w:ascii="Arial" w:eastAsia="굴림" w:hAnsi="Arial" w:cs="Arial"/>
                <w:szCs w:val="36"/>
                <w:lang w:val="en-US" w:eastAsia="ko-KR"/>
              </w:rPr>
              <w:pPrChange w:id="9097" w:author="BJ Kwak" w:date="2014-01-21T08:41:00Z">
                <w:pPr>
                  <w:wordWrap w:val="0"/>
                </w:pPr>
              </w:pPrChange>
            </w:pPr>
            <w:del w:id="9098" w:author="BJ Kwak" w:date="2014-01-21T08:41:00Z">
              <w:r w:rsidRPr="00BF4C2D" w:rsidDel="007C0709">
                <w:rPr>
                  <w:kern w:val="24"/>
                  <w:szCs w:val="24"/>
                  <w:lang w:val="en-US" w:eastAsia="ko-KR"/>
                </w:rPr>
                <w:delText>Type=1: (own) (app. Type ID + app. specific ID+ app. Specific user ID)</w:delText>
              </w:r>
            </w:del>
          </w:p>
          <w:p w:rsidR="00234691" w:rsidRPr="00BF4C2D" w:rsidDel="007C0709" w:rsidRDefault="00234691">
            <w:pPr>
              <w:rPr>
                <w:del w:id="9099" w:author="BJ Kwak" w:date="2014-01-21T08:41:00Z"/>
                <w:rFonts w:ascii="Arial" w:eastAsia="굴림" w:hAnsi="Arial" w:cs="Arial"/>
                <w:szCs w:val="36"/>
                <w:lang w:val="en-US" w:eastAsia="ko-KR"/>
              </w:rPr>
              <w:pPrChange w:id="9100" w:author="BJ Kwak" w:date="2014-01-21T08:41:00Z">
                <w:pPr>
                  <w:wordWrap w:val="0"/>
                </w:pPr>
              </w:pPrChange>
            </w:pPr>
            <w:del w:id="9101" w:author="BJ Kwak" w:date="2014-01-21T08:41:00Z">
              <w:r w:rsidRPr="00BF4C2D" w:rsidDel="007C0709">
                <w:rPr>
                  <w:kern w:val="24"/>
                  <w:szCs w:val="24"/>
                  <w:lang w:val="en-US" w:eastAsia="ko-KR"/>
                </w:rPr>
                <w:delText>Type=2: (target) device ID</w:delText>
              </w:r>
            </w:del>
          </w:p>
          <w:p w:rsidR="00234691" w:rsidRPr="00BF4C2D" w:rsidDel="007C0709" w:rsidRDefault="00234691">
            <w:pPr>
              <w:rPr>
                <w:del w:id="9102" w:author="BJ Kwak" w:date="2014-01-21T08:41:00Z"/>
                <w:rFonts w:ascii="Arial" w:eastAsia="굴림" w:hAnsi="Arial" w:cs="Arial"/>
                <w:szCs w:val="36"/>
                <w:lang w:val="en-US" w:eastAsia="ko-KR"/>
              </w:rPr>
              <w:pPrChange w:id="9103" w:author="BJ Kwak" w:date="2014-01-21T08:41:00Z">
                <w:pPr>
                  <w:wordWrap w:val="0"/>
                </w:pPr>
              </w:pPrChange>
            </w:pPr>
            <w:del w:id="9104" w:author="BJ Kwak" w:date="2014-01-21T08:41:00Z">
              <w:r w:rsidRPr="00BF4C2D" w:rsidDel="007C0709">
                <w:rPr>
                  <w:kern w:val="24"/>
                  <w:szCs w:val="24"/>
                  <w:lang w:val="en-US" w:eastAsia="ko-KR"/>
                </w:rPr>
                <w:delText>Type=3: (own) (app. Type ID + app. specific ID+ app. Specific user ID)</w:delText>
              </w:r>
            </w:del>
          </w:p>
          <w:p w:rsidR="00234691" w:rsidRPr="00BF4C2D" w:rsidDel="007C0709" w:rsidRDefault="00234691">
            <w:pPr>
              <w:rPr>
                <w:del w:id="9105" w:author="BJ Kwak" w:date="2014-01-21T08:41:00Z"/>
                <w:rFonts w:ascii="Arial" w:eastAsia="굴림" w:hAnsi="Arial" w:cs="Arial"/>
                <w:szCs w:val="36"/>
                <w:lang w:val="en-US" w:eastAsia="ko-KR"/>
              </w:rPr>
              <w:pPrChange w:id="9106" w:author="BJ Kwak" w:date="2014-01-21T08:41:00Z">
                <w:pPr>
                  <w:wordWrap w:val="0"/>
                </w:pPr>
              </w:pPrChange>
            </w:pPr>
            <w:del w:id="9107" w:author="BJ Kwak" w:date="2014-01-21T08:41:00Z">
              <w:r w:rsidRPr="00BF4C2D" w:rsidDel="007C0709">
                <w:rPr>
                  <w:kern w:val="24"/>
                  <w:szCs w:val="24"/>
                  <w:lang w:val="en-US" w:eastAsia="ko-KR"/>
                </w:rPr>
                <w:delText>Type=4:(target) (app. Type ID + app. specific ID+((opt.)app. Specific user ID))</w:delText>
              </w:r>
            </w:del>
          </w:p>
          <w:p w:rsidR="00234691" w:rsidRPr="00BF4C2D" w:rsidDel="007C0709" w:rsidRDefault="00234691">
            <w:pPr>
              <w:rPr>
                <w:del w:id="9108" w:author="BJ Kwak" w:date="2014-01-21T08:41:00Z"/>
                <w:rFonts w:ascii="Arial" w:eastAsia="굴림" w:hAnsi="Arial" w:cs="Arial"/>
                <w:szCs w:val="36"/>
                <w:lang w:val="en-US" w:eastAsia="ko-KR"/>
              </w:rPr>
              <w:pPrChange w:id="9109" w:author="BJ Kwak" w:date="2014-01-21T08:41:00Z">
                <w:pPr>
                  <w:wordWrap w:val="0"/>
                </w:pPr>
              </w:pPrChange>
            </w:pPr>
            <w:del w:id="9110" w:author="BJ Kwak" w:date="2014-01-21T08:41:00Z">
              <w:r w:rsidRPr="00BF4C2D" w:rsidDel="007C0709">
                <w:rPr>
                  <w:kern w:val="24"/>
                  <w:szCs w:val="24"/>
                  <w:lang w:val="en-US" w:eastAsia="ko-KR"/>
                </w:rPr>
                <w:delText>Type=5:(own) (app. Type ID + app. specific ID+ app. Specific user I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11" w:author="BJ Kwak" w:date="2014-01-21T08:41:00Z"/>
                <w:rFonts w:ascii="Arial" w:eastAsia="굴림" w:hAnsi="Arial" w:cs="Arial"/>
                <w:szCs w:val="36"/>
                <w:lang w:val="en-US" w:eastAsia="ko-KR"/>
              </w:rPr>
              <w:pPrChange w:id="9112" w:author="BJ Kwak" w:date="2014-01-21T08:41:00Z">
                <w:pPr>
                  <w:wordWrap w:val="0"/>
                </w:pPr>
              </w:pPrChange>
            </w:pPr>
            <w:del w:id="9113" w:author="BJ Kwak" w:date="2014-01-21T08:41:00Z">
              <w:r w:rsidRPr="00BF4C2D" w:rsidDel="007C0709">
                <w:rPr>
                  <w:kern w:val="24"/>
                  <w:szCs w:val="24"/>
                  <w:lang w:val="en-US" w:eastAsia="ko-KR"/>
                </w:rPr>
                <w:delText>In case type=4, (target) app. Specific user ID can be included.</w:delText>
              </w:r>
            </w:del>
          </w:p>
          <w:p w:rsidR="00234691" w:rsidRPr="00BF4C2D" w:rsidDel="007C0709" w:rsidRDefault="00234691">
            <w:pPr>
              <w:rPr>
                <w:del w:id="9114" w:author="BJ Kwak" w:date="2014-01-21T08:41:00Z"/>
                <w:rFonts w:ascii="Arial" w:eastAsia="굴림" w:hAnsi="Arial" w:cs="Arial"/>
                <w:szCs w:val="36"/>
                <w:lang w:val="en-US" w:eastAsia="ko-KR"/>
              </w:rPr>
              <w:pPrChange w:id="9115" w:author="BJ Kwak" w:date="2014-01-21T08:41:00Z">
                <w:pPr>
                  <w:wordWrap w:val="0"/>
                </w:pPr>
              </w:pPrChange>
            </w:pPr>
            <w:del w:id="9116" w:author="BJ Kwak" w:date="2014-01-21T08:41:00Z">
              <w:r w:rsidRPr="00BF4C2D" w:rsidDel="007C0709">
                <w:rPr>
                  <w:kern w:val="24"/>
                  <w:szCs w:val="24"/>
                  <w:lang w:val="en-US" w:eastAsia="ko-KR"/>
                </w:rPr>
                <w:delText>ID bits are  provided from upper layer (or management block)  based on information of application layer</w:delText>
              </w:r>
            </w:del>
          </w:p>
        </w:tc>
      </w:tr>
      <w:tr w:rsidR="00234691" w:rsidRPr="00BF4C2D" w:rsidDel="007C0709" w:rsidTr="001B570C">
        <w:trPr>
          <w:del w:id="9117"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18" w:author="BJ Kwak" w:date="2014-01-21T08:41:00Z"/>
                <w:rFonts w:ascii="Arial" w:eastAsia="굴림" w:hAnsi="Arial" w:cs="Arial"/>
                <w:sz w:val="36"/>
                <w:szCs w:val="36"/>
                <w:lang w:val="en-US" w:eastAsia="ko-KR"/>
              </w:rPr>
              <w:pPrChange w:id="9119" w:author="BJ Kwak" w:date="2014-01-21T08:41:00Z">
                <w:pPr>
                  <w:wordWrap w:val="0"/>
                </w:pPr>
              </w:pPrChange>
            </w:pPr>
            <w:del w:id="9120" w:author="BJ Kwak" w:date="2014-01-21T08:41:00Z">
              <w:r w:rsidRPr="00BF4C2D" w:rsidDel="007C0709">
                <w:rPr>
                  <w:kern w:val="24"/>
                  <w:sz w:val="24"/>
                  <w:szCs w:val="24"/>
                  <w:lang w:val="en-US" w:eastAsia="ko-KR"/>
                </w:rPr>
                <w:delText>SIV(Service Information Versio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21" w:author="BJ Kwak" w:date="2014-01-21T08:41:00Z"/>
                <w:rFonts w:ascii="Arial" w:eastAsia="굴림" w:hAnsi="Arial" w:cs="Arial"/>
                <w:sz w:val="36"/>
                <w:szCs w:val="36"/>
                <w:lang w:val="en-US" w:eastAsia="ko-KR"/>
              </w:rPr>
              <w:pPrChange w:id="9122" w:author="BJ Kwak" w:date="2014-01-21T08:41:00Z">
                <w:pPr>
                  <w:wordWrap w:val="0"/>
                </w:pPr>
              </w:pPrChange>
            </w:pPr>
            <w:del w:id="9123"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24" w:author="BJ Kwak" w:date="2014-01-21T08:41:00Z"/>
                <w:rFonts w:ascii="Arial" w:eastAsia="굴림" w:hAnsi="Arial" w:cs="Arial"/>
                <w:sz w:val="36"/>
                <w:szCs w:val="36"/>
                <w:lang w:val="en-US" w:eastAsia="ko-KR"/>
              </w:rPr>
              <w:pPrChange w:id="9125" w:author="BJ Kwak" w:date="2014-01-21T08:41:00Z">
                <w:pPr>
                  <w:wordWrap w:val="0"/>
                </w:pPr>
              </w:pPrChange>
            </w:pPr>
            <w:del w:id="9126" w:author="BJ Kwak" w:date="2014-01-21T08:41:00Z">
              <w:r w:rsidRPr="00BF4C2D" w:rsidDel="007C0709">
                <w:rPr>
                  <w:kern w:val="24"/>
                  <w:sz w:val="24"/>
                  <w:szCs w:val="24"/>
                  <w:lang w:val="en-US" w:eastAsia="ko-KR"/>
                </w:rPr>
                <w:delText>Version of service information provided by each PD</w:delText>
              </w:r>
            </w:del>
          </w:p>
          <w:p w:rsidR="00234691" w:rsidRPr="00BF4C2D" w:rsidDel="007C0709" w:rsidRDefault="00234691">
            <w:pPr>
              <w:rPr>
                <w:del w:id="9127" w:author="BJ Kwak" w:date="2014-01-21T08:41:00Z"/>
                <w:rFonts w:ascii="Arial" w:eastAsia="굴림" w:hAnsi="Arial" w:cs="Arial"/>
                <w:sz w:val="36"/>
                <w:szCs w:val="36"/>
                <w:lang w:val="en-US" w:eastAsia="ko-KR"/>
              </w:rPr>
              <w:pPrChange w:id="9128" w:author="BJ Kwak" w:date="2014-01-21T08:41:00Z">
                <w:pPr>
                  <w:wordWrap w:val="0"/>
                </w:pPr>
              </w:pPrChange>
            </w:pPr>
            <w:del w:id="9129" w:author="BJ Kwak" w:date="2014-01-21T08:41:00Z">
              <w:r w:rsidRPr="00BF4C2D" w:rsidDel="007C0709">
                <w:rPr>
                  <w:kern w:val="24"/>
                  <w:sz w:val="24"/>
                  <w:szCs w:val="24"/>
                  <w:lang w:val="en-US" w:eastAsia="ko-KR"/>
                </w:rPr>
                <w:delText xml:space="preserve"> .value:0~31(modulo 32) </w:delText>
              </w:r>
            </w:del>
          </w:p>
          <w:p w:rsidR="00234691" w:rsidRPr="00BF4C2D" w:rsidDel="007C0709" w:rsidRDefault="00234691">
            <w:pPr>
              <w:rPr>
                <w:del w:id="9130" w:author="BJ Kwak" w:date="2014-01-21T08:41:00Z"/>
                <w:rFonts w:ascii="Arial" w:eastAsia="굴림" w:hAnsi="Arial" w:cs="Arial"/>
                <w:sz w:val="36"/>
                <w:szCs w:val="36"/>
                <w:lang w:val="en-US" w:eastAsia="ko-KR"/>
              </w:rPr>
              <w:pPrChange w:id="9131" w:author="BJ Kwak" w:date="2014-01-21T08:41:00Z">
                <w:pPr>
                  <w:wordWrap w:val="0"/>
                </w:pPr>
              </w:pPrChange>
            </w:pPr>
            <w:del w:id="9132" w:author="BJ Kwak" w:date="2014-01-21T08:41:00Z">
              <w:r w:rsidRPr="00BF4C2D" w:rsidDel="007C0709">
                <w:rPr>
                  <w:kern w:val="24"/>
                  <w:sz w:val="24"/>
                  <w:szCs w:val="24"/>
                  <w:lang w:val="en-US" w:eastAsia="ko-KR"/>
                </w:rPr>
                <w:delText xml:space="preserve"> .value can be changed due to addition/deletion of application(s) or change of us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33" w:author="BJ Kwak" w:date="2014-01-21T08:41:00Z"/>
                <w:rFonts w:ascii="Arial" w:eastAsia="굴림" w:hAnsi="Arial" w:cs="Arial"/>
                <w:sz w:val="36"/>
                <w:szCs w:val="36"/>
                <w:lang w:val="en-US" w:eastAsia="ko-KR"/>
              </w:rPr>
              <w:pPrChange w:id="9134" w:author="BJ Kwak" w:date="2014-01-21T08:41:00Z">
                <w:pPr>
                  <w:wordWrap w:val="0"/>
                </w:pPr>
              </w:pPrChange>
            </w:pPr>
            <w:del w:id="9135" w:author="BJ Kwak" w:date="2014-01-21T08:41:00Z">
              <w:r w:rsidRPr="00BF4C2D" w:rsidDel="007C0709">
                <w:rPr>
                  <w:kern w:val="24"/>
                  <w:sz w:val="24"/>
                  <w:szCs w:val="24"/>
                  <w:lang w:val="en-US" w:eastAsia="ko-KR"/>
                </w:rPr>
                <w:delText>In case Type=0, type=2,</w:delText>
              </w:r>
            </w:del>
          </w:p>
          <w:p w:rsidR="00234691" w:rsidRPr="00BF4C2D" w:rsidDel="007C0709" w:rsidRDefault="00234691">
            <w:pPr>
              <w:rPr>
                <w:del w:id="9136" w:author="BJ Kwak" w:date="2014-01-21T08:41:00Z"/>
                <w:rFonts w:ascii="Arial" w:eastAsia="굴림" w:hAnsi="Arial" w:cs="Arial"/>
                <w:sz w:val="36"/>
                <w:szCs w:val="36"/>
                <w:lang w:val="en-US" w:eastAsia="ko-KR"/>
              </w:rPr>
              <w:pPrChange w:id="9137" w:author="BJ Kwak" w:date="2014-01-21T08:41:00Z">
                <w:pPr>
                  <w:wordWrap w:val="0"/>
                </w:pPr>
              </w:pPrChange>
            </w:pPr>
            <w:del w:id="9138" w:author="BJ Kwak" w:date="2014-01-21T08:41:00Z">
              <w:r w:rsidRPr="00BF4C2D" w:rsidDel="007C0709">
                <w:rPr>
                  <w:kern w:val="24"/>
                  <w:sz w:val="24"/>
                  <w:szCs w:val="24"/>
                  <w:lang w:val="en-US" w:eastAsia="ko-KR"/>
                </w:rPr>
                <w:delText>Provided from upper layer based on information of application layer</w:delText>
              </w:r>
            </w:del>
          </w:p>
        </w:tc>
      </w:tr>
      <w:tr w:rsidR="00234691" w:rsidRPr="00BF4C2D" w:rsidDel="007C0709" w:rsidTr="001B570C">
        <w:trPr>
          <w:del w:id="9139"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40" w:author="BJ Kwak" w:date="2014-01-21T08:41:00Z"/>
                <w:rFonts w:ascii="Arial" w:eastAsia="굴림" w:hAnsi="Arial" w:cs="Arial"/>
                <w:sz w:val="36"/>
                <w:szCs w:val="36"/>
                <w:lang w:val="en-US" w:eastAsia="ko-KR"/>
              </w:rPr>
              <w:pPrChange w:id="9141" w:author="BJ Kwak" w:date="2014-01-21T08:41:00Z">
                <w:pPr>
                  <w:wordWrap w:val="0"/>
                </w:pPr>
              </w:pPrChange>
            </w:pPr>
            <w:del w:id="9142" w:author="BJ Kwak" w:date="2014-01-21T08:41:00Z">
              <w:r w:rsidRPr="00BF4C2D" w:rsidDel="007C0709">
                <w:rPr>
                  <w:kern w:val="24"/>
                  <w:sz w:val="24"/>
                  <w:szCs w:val="24"/>
                  <w:lang w:val="en-US" w:eastAsia="ko-KR"/>
                </w:rPr>
                <w:delText>Request rang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43" w:author="BJ Kwak" w:date="2014-01-21T08:41:00Z"/>
                <w:rFonts w:ascii="Arial" w:eastAsia="굴림" w:hAnsi="Arial" w:cs="Arial"/>
                <w:sz w:val="36"/>
                <w:szCs w:val="36"/>
                <w:lang w:val="en-US" w:eastAsia="ko-KR"/>
              </w:rPr>
              <w:pPrChange w:id="9144" w:author="BJ Kwak" w:date="2014-01-21T08:41:00Z">
                <w:pPr>
                  <w:wordWrap w:val="0"/>
                </w:pPr>
              </w:pPrChange>
            </w:pPr>
            <w:del w:id="9145"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46" w:author="BJ Kwak" w:date="2014-01-21T08:41:00Z"/>
                <w:rFonts w:ascii="Arial" w:eastAsia="굴림" w:hAnsi="Arial" w:cs="Arial"/>
                <w:sz w:val="36"/>
                <w:szCs w:val="36"/>
                <w:lang w:val="en-US" w:eastAsia="ko-KR"/>
              </w:rPr>
              <w:pPrChange w:id="9147" w:author="BJ Kwak" w:date="2014-01-21T08:41:00Z">
                <w:pPr>
                  <w:wordWrap w:val="0"/>
                </w:pPr>
              </w:pPrChange>
            </w:pPr>
            <w:del w:id="9148" w:author="BJ Kwak" w:date="2014-01-21T08:41:00Z">
              <w:r w:rsidRPr="00BF4C2D" w:rsidDel="007C0709">
                <w:rPr>
                  <w:kern w:val="24"/>
                  <w:sz w:val="24"/>
                  <w:szCs w:val="24"/>
                  <w:lang w:val="en-US" w:eastAsia="ko-KR"/>
                </w:rPr>
                <w:delText xml:space="preserve">Request Range of  service information </w:delText>
              </w:r>
            </w:del>
          </w:p>
          <w:p w:rsidR="00234691" w:rsidRPr="00BF4C2D" w:rsidDel="007C0709" w:rsidRDefault="00234691">
            <w:pPr>
              <w:rPr>
                <w:del w:id="9149" w:author="BJ Kwak" w:date="2014-01-21T08:41:00Z"/>
                <w:rFonts w:ascii="Arial" w:eastAsia="굴림" w:hAnsi="Arial" w:cs="Arial"/>
                <w:sz w:val="36"/>
                <w:szCs w:val="36"/>
                <w:lang w:val="en-US" w:eastAsia="ko-KR"/>
              </w:rPr>
              <w:pPrChange w:id="9150" w:author="BJ Kwak" w:date="2014-01-21T08:41:00Z">
                <w:pPr>
                  <w:wordWrap w:val="0"/>
                </w:pPr>
              </w:pPrChange>
            </w:pPr>
            <w:del w:id="9151" w:author="BJ Kwak" w:date="2014-01-21T08:41:00Z">
              <w:r w:rsidRPr="00BF4C2D" w:rsidDel="007C0709">
                <w:rPr>
                  <w:kern w:val="24"/>
                  <w:sz w:val="24"/>
                  <w:szCs w:val="24"/>
                  <w:lang w:val="en-US" w:eastAsia="ko-KR"/>
                </w:rPr>
                <w:delText xml:space="preserve"> -  1: Delta with (pervious) service info. Ver.</w:delText>
              </w:r>
            </w:del>
          </w:p>
          <w:p w:rsidR="00234691" w:rsidRPr="00BF4C2D" w:rsidDel="007C0709" w:rsidRDefault="00234691">
            <w:pPr>
              <w:rPr>
                <w:del w:id="9152" w:author="BJ Kwak" w:date="2014-01-21T08:41:00Z"/>
                <w:rFonts w:ascii="Arial" w:eastAsia="굴림" w:hAnsi="Arial" w:cs="Arial"/>
                <w:sz w:val="36"/>
                <w:szCs w:val="36"/>
                <w:lang w:val="en-US" w:eastAsia="ko-KR"/>
              </w:rPr>
              <w:pPrChange w:id="9153" w:author="BJ Kwak" w:date="2014-01-21T08:41:00Z">
                <w:pPr>
                  <w:wordWrap w:val="0"/>
                </w:pPr>
              </w:pPrChange>
            </w:pPr>
            <w:del w:id="9154" w:author="BJ Kwak" w:date="2014-01-21T08:41:00Z">
              <w:r w:rsidRPr="00BF4C2D" w:rsidDel="007C0709">
                <w:rPr>
                  <w:kern w:val="24"/>
                  <w:sz w:val="24"/>
                  <w:szCs w:val="24"/>
                  <w:lang w:val="en-US" w:eastAsia="ko-KR"/>
                </w:rPr>
                <w:delText xml:space="preserve"> -  0: Full with (received) service info. V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55" w:author="BJ Kwak" w:date="2014-01-21T08:41:00Z"/>
                <w:rFonts w:ascii="Arial" w:eastAsia="굴림" w:hAnsi="Arial" w:cs="Arial"/>
                <w:sz w:val="36"/>
                <w:szCs w:val="36"/>
                <w:lang w:val="en-US" w:eastAsia="ko-KR"/>
              </w:rPr>
              <w:pPrChange w:id="9156" w:author="BJ Kwak" w:date="2014-01-21T08:41:00Z">
                <w:pPr>
                  <w:wordWrap w:val="0"/>
                </w:pPr>
              </w:pPrChange>
            </w:pPr>
            <w:del w:id="9157" w:author="BJ Kwak" w:date="2014-01-21T08:41:00Z">
              <w:r w:rsidRPr="00BF4C2D" w:rsidDel="007C0709">
                <w:rPr>
                  <w:kern w:val="24"/>
                  <w:sz w:val="24"/>
                  <w:szCs w:val="24"/>
                  <w:lang w:val="en-US" w:eastAsia="ko-KR"/>
                </w:rPr>
                <w:delText>In case Type=2</w:delText>
              </w:r>
            </w:del>
          </w:p>
        </w:tc>
      </w:tr>
      <w:tr w:rsidR="00234691" w:rsidRPr="00BF4C2D" w:rsidDel="007C0709" w:rsidTr="001B570C">
        <w:trPr>
          <w:del w:id="9158"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59" w:author="BJ Kwak" w:date="2014-01-21T08:41:00Z"/>
                <w:rFonts w:ascii="Arial" w:eastAsia="굴림" w:hAnsi="Arial" w:cs="Arial"/>
                <w:sz w:val="36"/>
                <w:szCs w:val="36"/>
                <w:lang w:val="en-US" w:eastAsia="ko-KR"/>
              </w:rPr>
              <w:pPrChange w:id="9160" w:author="BJ Kwak" w:date="2014-01-21T08:41:00Z">
                <w:pPr>
                  <w:wordWrap w:val="0"/>
                </w:pPr>
              </w:pPrChange>
            </w:pPr>
            <w:del w:id="9161" w:author="BJ Kwak" w:date="2014-01-21T08:41:00Z">
              <w:r w:rsidRPr="00BF4C2D" w:rsidDel="007C0709">
                <w:rPr>
                  <w:kern w:val="24"/>
                  <w:sz w:val="24"/>
                  <w:szCs w:val="24"/>
                  <w:lang w:val="en-US" w:eastAsia="ko-KR"/>
                </w:rPr>
                <w:delText>S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62" w:author="BJ Kwak" w:date="2014-01-21T08:41:00Z"/>
                <w:rFonts w:ascii="Arial" w:eastAsia="굴림" w:hAnsi="Arial" w:cs="Arial"/>
                <w:sz w:val="36"/>
                <w:szCs w:val="36"/>
                <w:lang w:val="en-US" w:eastAsia="ko-KR"/>
              </w:rPr>
              <w:pPrChange w:id="9163" w:author="BJ Kwak" w:date="2014-01-21T08:41:00Z">
                <w:pPr>
                  <w:wordWrap w:val="0"/>
                </w:pPr>
              </w:pPrChange>
            </w:pPr>
            <w:del w:id="9164"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65" w:author="BJ Kwak" w:date="2014-01-21T08:41:00Z"/>
                <w:rFonts w:ascii="Arial" w:eastAsia="굴림" w:hAnsi="Arial" w:cs="Arial"/>
                <w:sz w:val="36"/>
                <w:szCs w:val="36"/>
                <w:lang w:val="en-US" w:eastAsia="ko-KR"/>
              </w:rPr>
              <w:pPrChange w:id="9166" w:author="BJ Kwak" w:date="2014-01-21T08:41:00Z">
                <w:pPr>
                  <w:wordWrap w:val="0"/>
                </w:pPr>
              </w:pPrChange>
            </w:pPr>
            <w:del w:id="9167" w:author="BJ Kwak" w:date="2014-01-21T08:41:00Z">
              <w:r w:rsidRPr="00BF4C2D" w:rsidDel="007C0709">
                <w:rPr>
                  <w:kern w:val="24"/>
                  <w:sz w:val="24"/>
                  <w:szCs w:val="24"/>
                  <w:lang w:val="en-US" w:eastAsia="ko-KR"/>
                </w:rPr>
                <w:delText>Sequence numb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68" w:author="BJ Kwak" w:date="2014-01-21T08:41:00Z"/>
                <w:rFonts w:ascii="Arial" w:eastAsia="굴림" w:hAnsi="Arial" w:cs="Arial"/>
                <w:sz w:val="36"/>
                <w:szCs w:val="36"/>
                <w:lang w:val="en-US" w:eastAsia="ko-KR"/>
              </w:rPr>
              <w:pPrChange w:id="9169" w:author="BJ Kwak" w:date="2014-01-21T08:41:00Z">
                <w:pPr>
                  <w:wordWrap w:val="0"/>
                </w:pPr>
              </w:pPrChange>
            </w:pPr>
            <w:del w:id="9170"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171"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72" w:author="BJ Kwak" w:date="2014-01-21T08:41:00Z"/>
                <w:rFonts w:ascii="Arial" w:eastAsia="굴림" w:hAnsi="Arial" w:cs="Arial"/>
                <w:sz w:val="36"/>
                <w:szCs w:val="36"/>
                <w:lang w:val="en-US" w:eastAsia="ko-KR"/>
              </w:rPr>
              <w:pPrChange w:id="9173" w:author="BJ Kwak" w:date="2014-01-21T08:41:00Z">
                <w:pPr>
                  <w:wordWrap w:val="0"/>
                </w:pPr>
              </w:pPrChange>
            </w:pPr>
            <w:del w:id="9174" w:author="BJ Kwak" w:date="2014-01-21T08:41:00Z">
              <w:r w:rsidRPr="00BF4C2D" w:rsidDel="007C0709">
                <w:rPr>
                  <w:kern w:val="24"/>
                  <w:sz w:val="24"/>
                  <w:szCs w:val="24"/>
                  <w:lang w:val="en-US" w:eastAsia="ko-KR"/>
                </w:rPr>
                <w:delText>End indicator</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75" w:author="BJ Kwak" w:date="2014-01-21T08:41:00Z"/>
                <w:rFonts w:ascii="Arial" w:eastAsia="굴림" w:hAnsi="Arial" w:cs="Arial"/>
                <w:sz w:val="36"/>
                <w:szCs w:val="36"/>
                <w:lang w:val="en-US" w:eastAsia="ko-KR"/>
              </w:rPr>
              <w:pPrChange w:id="9176" w:author="BJ Kwak" w:date="2014-01-21T08:41:00Z">
                <w:pPr>
                  <w:wordWrap w:val="0"/>
                </w:pPr>
              </w:pPrChange>
            </w:pPr>
            <w:del w:id="9177"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78" w:author="BJ Kwak" w:date="2014-01-21T08:41:00Z"/>
                <w:rFonts w:ascii="Arial" w:eastAsia="굴림" w:hAnsi="Arial" w:cs="Arial"/>
                <w:sz w:val="36"/>
                <w:szCs w:val="36"/>
                <w:lang w:val="en-US" w:eastAsia="ko-KR"/>
              </w:rPr>
              <w:pPrChange w:id="9179" w:author="BJ Kwak" w:date="2014-01-21T08:41:00Z">
                <w:pPr>
                  <w:wordWrap w:val="0"/>
                </w:pPr>
              </w:pPrChange>
            </w:pPr>
            <w:del w:id="9180" w:author="BJ Kwak" w:date="2014-01-21T08:41:00Z">
              <w:r w:rsidRPr="00BF4C2D" w:rsidDel="007C0709">
                <w:rPr>
                  <w:kern w:val="24"/>
                  <w:sz w:val="24"/>
                  <w:szCs w:val="24"/>
                  <w:lang w:val="en-US" w:eastAsia="ko-KR"/>
                </w:rPr>
                <w:delText>end indication (0: continue, 1:en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81" w:author="BJ Kwak" w:date="2014-01-21T08:41:00Z"/>
                <w:rFonts w:ascii="Arial" w:eastAsia="굴림" w:hAnsi="Arial" w:cs="Arial"/>
                <w:sz w:val="36"/>
                <w:szCs w:val="36"/>
                <w:lang w:val="en-US" w:eastAsia="ko-KR"/>
              </w:rPr>
              <w:pPrChange w:id="9182" w:author="BJ Kwak" w:date="2014-01-21T08:41:00Z">
                <w:pPr>
                  <w:wordWrap w:val="0"/>
                </w:pPr>
              </w:pPrChange>
            </w:pPr>
            <w:del w:id="9183"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184"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85" w:author="BJ Kwak" w:date="2014-01-21T08:41:00Z"/>
                <w:rFonts w:ascii="Arial" w:eastAsia="굴림" w:hAnsi="Arial" w:cs="Arial"/>
                <w:sz w:val="36"/>
                <w:szCs w:val="36"/>
                <w:lang w:val="en-US" w:eastAsia="ko-KR"/>
              </w:rPr>
              <w:pPrChange w:id="9186" w:author="BJ Kwak" w:date="2014-01-21T08:41:00Z">
                <w:pPr>
                  <w:wordWrap w:val="0"/>
                </w:pPr>
              </w:pPrChange>
            </w:pPr>
            <w:del w:id="9187" w:author="BJ Kwak" w:date="2014-01-21T08:41:00Z">
              <w:r w:rsidRPr="00BF4C2D" w:rsidDel="007C0709">
                <w:rPr>
                  <w:kern w:val="24"/>
                  <w:sz w:val="24"/>
                  <w:szCs w:val="24"/>
                  <w:lang w:val="en-US" w:eastAsia="ko-KR"/>
                </w:rPr>
                <w:delText>GI</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88" w:author="BJ Kwak" w:date="2014-01-21T08:41:00Z"/>
                <w:rFonts w:ascii="Arial" w:eastAsia="굴림" w:hAnsi="Arial" w:cs="Arial"/>
                <w:sz w:val="36"/>
                <w:szCs w:val="36"/>
                <w:lang w:val="en-US" w:eastAsia="ko-KR"/>
              </w:rPr>
              <w:pPrChange w:id="9189" w:author="BJ Kwak" w:date="2014-01-21T08:41:00Z">
                <w:pPr>
                  <w:wordWrap w:val="0"/>
                </w:pPr>
              </w:pPrChange>
            </w:pPr>
            <w:del w:id="9190"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91" w:author="BJ Kwak" w:date="2014-01-21T08:41:00Z"/>
                <w:rFonts w:ascii="Arial" w:eastAsia="굴림" w:hAnsi="Arial" w:cs="Arial"/>
                <w:sz w:val="36"/>
                <w:szCs w:val="36"/>
                <w:lang w:val="en-US" w:eastAsia="ko-KR"/>
              </w:rPr>
              <w:pPrChange w:id="9192" w:author="BJ Kwak" w:date="2014-01-21T08:41:00Z">
                <w:pPr>
                  <w:wordWrap w:val="0"/>
                </w:pPr>
              </w:pPrChange>
            </w:pPr>
            <w:del w:id="9193" w:author="BJ Kwak" w:date="2014-01-21T08:41:00Z">
              <w:r w:rsidRPr="00BF4C2D" w:rsidDel="007C0709">
                <w:rPr>
                  <w:kern w:val="24"/>
                  <w:sz w:val="24"/>
                  <w:szCs w:val="24"/>
                  <w:lang w:val="en-US" w:eastAsia="ko-KR"/>
                </w:rPr>
                <w:delText>Service info. for group communication</w:delText>
              </w:r>
            </w:del>
          </w:p>
          <w:p w:rsidR="00234691" w:rsidRPr="00BF4C2D" w:rsidDel="007C0709" w:rsidRDefault="00234691">
            <w:pPr>
              <w:rPr>
                <w:del w:id="9194" w:author="BJ Kwak" w:date="2014-01-21T08:41:00Z"/>
                <w:rFonts w:ascii="Arial" w:eastAsia="굴림" w:hAnsi="Arial" w:cs="Arial"/>
                <w:sz w:val="36"/>
                <w:szCs w:val="36"/>
                <w:lang w:val="en-US" w:eastAsia="ko-KR"/>
              </w:rPr>
              <w:pPrChange w:id="9195" w:author="BJ Kwak" w:date="2014-01-21T08:41:00Z">
                <w:pPr>
                  <w:wordWrap w:val="0"/>
                </w:pPr>
              </w:pPrChange>
            </w:pPr>
            <w:del w:id="9196" w:author="BJ Kwak" w:date="2014-01-21T08:41:00Z">
              <w:r w:rsidRPr="00BF4C2D" w:rsidDel="007C0709">
                <w:rPr>
                  <w:kern w:val="24"/>
                  <w:sz w:val="24"/>
                  <w:szCs w:val="24"/>
                  <w:lang w:val="en-US" w:eastAsia="ko-KR"/>
                </w:rPr>
                <w:delText>(0: individual, 1:group)</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97" w:author="BJ Kwak" w:date="2014-01-21T08:41:00Z"/>
                <w:rFonts w:ascii="Arial" w:eastAsia="굴림" w:hAnsi="Arial" w:cs="Arial"/>
                <w:sz w:val="36"/>
                <w:szCs w:val="36"/>
                <w:lang w:val="en-US" w:eastAsia="ko-KR"/>
              </w:rPr>
              <w:pPrChange w:id="9198" w:author="BJ Kwak" w:date="2014-01-21T08:41:00Z">
                <w:pPr>
                  <w:wordWrap w:val="0"/>
                </w:pPr>
              </w:pPrChange>
            </w:pPr>
            <w:del w:id="9199" w:author="BJ Kwak" w:date="2014-01-21T08:41:00Z">
              <w:r w:rsidRPr="00BF4C2D" w:rsidDel="007C0709">
                <w:rPr>
                  <w:kern w:val="24"/>
                  <w:sz w:val="24"/>
                  <w:szCs w:val="24"/>
                  <w:lang w:val="en-US" w:eastAsia="ko-KR"/>
                </w:rPr>
                <w:delText xml:space="preserve">In case Type=1,3, 4 or 5 </w:delText>
              </w:r>
            </w:del>
          </w:p>
        </w:tc>
      </w:tr>
      <w:tr w:rsidR="00234691" w:rsidRPr="00BF4C2D" w:rsidDel="007C0709" w:rsidTr="001B570C">
        <w:trPr>
          <w:del w:id="9200"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201" w:author="BJ Kwak" w:date="2014-01-21T08:41:00Z"/>
                <w:rFonts w:ascii="Arial" w:eastAsia="굴림" w:hAnsi="Arial" w:cs="Arial"/>
                <w:sz w:val="36"/>
                <w:szCs w:val="36"/>
                <w:lang w:val="en-US" w:eastAsia="ko-KR"/>
              </w:rPr>
              <w:pPrChange w:id="9202" w:author="BJ Kwak" w:date="2014-01-21T08:41:00Z">
                <w:pPr>
                  <w:wordWrap w:val="0"/>
                </w:pPr>
              </w:pPrChange>
            </w:pPr>
            <w:del w:id="9203" w:author="BJ Kwak" w:date="2014-01-21T08:41:00Z">
              <w:r w:rsidRPr="00BF4C2D" w:rsidDel="007C0709">
                <w:rPr>
                  <w:kern w:val="24"/>
                  <w:sz w:val="24"/>
                  <w:szCs w:val="24"/>
                  <w:lang w:val="en-US" w:eastAsia="ko-KR"/>
                </w:rPr>
                <w:delText>Reserve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04" w:author="BJ Kwak" w:date="2014-01-21T08:41:00Z"/>
                <w:rFonts w:ascii="Arial" w:eastAsia="굴림" w:hAnsi="Arial" w:cs="Arial"/>
                <w:sz w:val="36"/>
                <w:szCs w:val="36"/>
                <w:lang w:val="en-US" w:eastAsia="ko-KR"/>
              </w:rPr>
              <w:pPrChange w:id="9205" w:author="BJ Kwak" w:date="2014-01-21T08:41:00Z">
                <w:pPr>
                  <w:wordWrap w:val="0"/>
                </w:pPr>
              </w:pPrChange>
            </w:pPr>
            <w:del w:id="9206" w:author="BJ Kwak" w:date="2014-01-21T08:41:00Z">
              <w:r w:rsidRPr="00BF4C2D" w:rsidDel="007C0709">
                <w:rPr>
                  <w:kern w:val="24"/>
                  <w:sz w:val="24"/>
                  <w:szCs w:val="24"/>
                  <w:lang w:val="en-US" w:eastAsia="ko-KR"/>
                </w:rPr>
                <w:delText>7 or 6</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07" w:author="BJ Kwak" w:date="2014-01-21T08:41:00Z"/>
                <w:rFonts w:ascii="Arial" w:eastAsia="굴림" w:hAnsi="Arial" w:cs="Arial"/>
                <w:sz w:val="36"/>
                <w:szCs w:val="36"/>
                <w:lang w:val="en-US" w:eastAsia="ko-KR"/>
              </w:rPr>
              <w:pPrChange w:id="9208" w:author="BJ Kwak" w:date="2014-01-21T08:41:00Z">
                <w:pPr>
                  <w:wordWrap w:val="0"/>
                </w:pPr>
              </w:pPrChange>
            </w:pPr>
            <w:del w:id="9209" w:author="BJ Kwak" w:date="2014-01-21T08:41:00Z">
              <w:r w:rsidRPr="00BF4C2D" w:rsidDel="007C0709">
                <w:rPr>
                  <w:kern w:val="24"/>
                  <w:sz w:val="24"/>
                  <w:szCs w:val="24"/>
                  <w:lang w:val="en-US" w:eastAsia="ko-KR"/>
                </w:rPr>
                <w:delText>Reserved bits</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210" w:author="BJ Kwak" w:date="2014-01-21T08:41:00Z"/>
                <w:rFonts w:ascii="Arial" w:eastAsia="굴림" w:hAnsi="Arial" w:cs="Arial"/>
                <w:sz w:val="36"/>
                <w:szCs w:val="36"/>
                <w:lang w:val="en-US" w:eastAsia="ko-KR"/>
              </w:rPr>
            </w:pPr>
          </w:p>
        </w:tc>
      </w:tr>
      <w:tr w:rsidR="00234691" w:rsidRPr="00BF4C2D" w:rsidDel="007C0709" w:rsidTr="001B570C">
        <w:trPr>
          <w:del w:id="9211" w:author="BJ Kwak" w:date="2014-01-21T08:41:00Z"/>
        </w:trPr>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BF4C2D" w:rsidDel="007C0709" w:rsidRDefault="007C0709">
            <w:pPr>
              <w:rPr>
                <w:del w:id="9212" w:author="BJ Kwak" w:date="2014-01-21T08:41:00Z"/>
                <w:rFonts w:ascii="Arial" w:eastAsia="굴림" w:hAnsi="Arial" w:cs="Arial"/>
                <w:sz w:val="36"/>
                <w:szCs w:val="36"/>
                <w:lang w:val="en-US" w:eastAsia="ko-KR"/>
              </w:rPr>
              <w:pPrChange w:id="9213" w:author="BJ Kwak" w:date="2014-01-21T08:41:00Z">
                <w:pPr>
                  <w:wordWrap w:val="0"/>
                  <w:spacing w:line="328" w:lineRule="atLeast"/>
                </w:pPr>
              </w:pPrChange>
            </w:pPr>
            <w:del w:id="9214" w:author="BJ Kwak" w:date="2014-01-21T08:41:00Z">
              <w:r w:rsidRPr="00BF4C2D" w:rsidDel="007C0709">
                <w:rPr>
                  <w:kern w:val="24"/>
                  <w:sz w:val="24"/>
                  <w:szCs w:val="24"/>
                  <w:lang w:val="en-US" w:eastAsia="ko-KR"/>
                </w:rPr>
                <w:delText>T</w:delText>
              </w:r>
              <w:r w:rsidR="00234691" w:rsidRPr="00BF4C2D" w:rsidDel="007C0709">
                <w:rPr>
                  <w:kern w:val="24"/>
                  <w:sz w:val="24"/>
                  <w:szCs w:val="24"/>
                  <w:lang w:val="en-US" w:eastAsia="ko-KR"/>
                </w:rPr>
                <w:delText>otal</w:delText>
              </w:r>
            </w:del>
          </w:p>
        </w:tc>
        <w:tc>
          <w:tcPr>
            <w:tcW w:w="1048"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pPr>
              <w:rPr>
                <w:del w:id="9215" w:author="BJ Kwak" w:date="2014-01-21T08:41:00Z"/>
                <w:rFonts w:ascii="Arial" w:eastAsia="굴림" w:hAnsi="Arial" w:cs="Arial"/>
                <w:sz w:val="36"/>
                <w:szCs w:val="36"/>
                <w:lang w:val="en-US" w:eastAsia="ko-KR"/>
              </w:rPr>
              <w:pPrChange w:id="9216" w:author="BJ Kwak" w:date="2014-01-21T08:41:00Z">
                <w:pPr>
                  <w:wordWrap w:val="0"/>
                  <w:spacing w:line="328" w:lineRule="atLeast"/>
                </w:pPr>
              </w:pPrChange>
            </w:pPr>
            <w:del w:id="9217" w:author="BJ Kwak" w:date="2014-01-21T08:41:00Z">
              <w:r w:rsidRPr="00BF4C2D" w:rsidDel="007C0709">
                <w:rPr>
                  <w:kern w:val="24"/>
                  <w:sz w:val="24"/>
                  <w:szCs w:val="24"/>
                  <w:lang w:val="en-US" w:eastAsia="ko-KR"/>
                </w:rPr>
                <w:delText>61</w:delText>
              </w:r>
            </w:del>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rsidP="007C0709">
            <w:pPr>
              <w:rPr>
                <w:del w:id="9218" w:author="BJ Kwak" w:date="2014-01-21T08:41:00Z"/>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Del="007C0709" w:rsidRDefault="00234691" w:rsidP="000410EB">
            <w:pPr>
              <w:rPr>
                <w:del w:id="9219" w:author="BJ Kwak" w:date="2014-01-21T08:41:00Z"/>
                <w:kern w:val="2"/>
                <w:lang w:val="en-US" w:eastAsia="ko-KR"/>
              </w:rPr>
            </w:pPr>
          </w:p>
        </w:tc>
      </w:tr>
    </w:tbl>
    <w:p w:rsidR="00234691" w:rsidRPr="00234691" w:rsidRDefault="00234691" w:rsidP="007C0709">
      <w:pPr>
        <w:rPr>
          <w:b/>
          <w:color w:val="0000FF"/>
          <w:lang w:eastAsia="ko-KR"/>
        </w:rPr>
      </w:pPr>
      <w:del w:id="9220" w:author="BJ Kwak" w:date="2014-01-21T08:41:00Z">
        <w:r w:rsidRPr="00A17603" w:rsidDel="007C0709">
          <w:rPr>
            <w:rFonts w:hint="eastAsia"/>
            <w:b/>
            <w:color w:val="0000FF"/>
            <w:highlight w:val="yellow"/>
            <w:lang w:eastAsia="ko-KR"/>
          </w:rPr>
          <w:delText>&lt;/390r1&gt;</w:delText>
        </w:r>
      </w:del>
    </w:p>
    <w:sectPr w:rsidR="00234691" w:rsidRPr="00234691" w:rsidSect="00A75CE4">
      <w:headerReference w:type="default" r:id="rId447"/>
      <w:pgSz w:w="11906" w:h="16838"/>
      <w:pgMar w:top="1701" w:right="1440" w:bottom="1440" w:left="1440" w:header="851" w:footer="992" w:gutter="0"/>
      <w:lnNumType w:countBy="1" w:restart="continuous"/>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4" w:author="BJ Kwak" w:date="2014-01-23T01:24:00Z" w:initials="BK">
    <w:p w:rsidR="009530E5" w:rsidRDefault="009530E5">
      <w:pPr>
        <w:pStyle w:val="ae"/>
        <w:rPr>
          <w:lang w:eastAsia="ko-KR"/>
        </w:rPr>
      </w:pPr>
      <w:r>
        <w:rPr>
          <w:rStyle w:val="ad"/>
        </w:rPr>
        <w:annotationRef/>
      </w:r>
      <w:r>
        <w:rPr>
          <w:rFonts w:hint="eastAsia"/>
          <w:lang w:eastAsia="ko-KR"/>
        </w:rPr>
        <w:t>IDs used in discovery.</w:t>
      </w:r>
    </w:p>
    <w:p w:rsidR="009530E5" w:rsidRDefault="009530E5">
      <w:pPr>
        <w:pStyle w:val="ae"/>
        <w:rPr>
          <w:lang w:eastAsia="ko-KR"/>
        </w:rPr>
      </w:pPr>
      <w:r>
        <w:rPr>
          <w:rFonts w:hint="eastAsia"/>
          <w:lang w:eastAsia="ko-KR"/>
        </w:rPr>
        <w:t>Make it into a proper definition.</w:t>
      </w:r>
    </w:p>
    <w:p w:rsidR="009530E5" w:rsidRDefault="009530E5">
      <w:pPr>
        <w:pStyle w:val="ae"/>
        <w:rPr>
          <w:lang w:eastAsia="ko-KR"/>
        </w:rPr>
      </w:pPr>
    </w:p>
    <w:p w:rsidR="009530E5" w:rsidRDefault="009530E5">
      <w:pPr>
        <w:pStyle w:val="ae"/>
        <w:rPr>
          <w:rFonts w:hint="eastAsia"/>
          <w:lang w:eastAsia="ko-KR"/>
        </w:rPr>
      </w:pPr>
      <w:r>
        <w:rPr>
          <w:rFonts w:hint="eastAsia"/>
          <w:lang w:eastAsia="ko-KR"/>
        </w:rPr>
        <w:t>(DONE)</w:t>
      </w:r>
    </w:p>
    <w:p w:rsidR="009530E5" w:rsidRDefault="009530E5">
      <w:pPr>
        <w:pStyle w:val="ae"/>
        <w:rPr>
          <w:rFonts w:hint="eastAsia"/>
          <w:lang w:eastAsia="ko-KR"/>
        </w:rPr>
      </w:pPr>
    </w:p>
    <w:p w:rsidR="00575F91" w:rsidRDefault="00575F91">
      <w:pPr>
        <w:pStyle w:val="ae"/>
        <w:rPr>
          <w:lang w:eastAsia="ko-KR"/>
        </w:rPr>
      </w:pPr>
      <w:r>
        <w:rPr>
          <w:rFonts w:hint="eastAsia"/>
          <w:lang w:eastAsia="ko-KR"/>
        </w:rPr>
        <w:t xml:space="preserve">ID </w:t>
      </w:r>
      <w:r>
        <w:rPr>
          <w:lang w:eastAsia="ko-KR"/>
        </w:rPr>
        <w:sym w:font="Wingdings" w:char="F0E0"/>
      </w:r>
      <w:r>
        <w:rPr>
          <w:rFonts w:hint="eastAsia"/>
          <w:lang w:eastAsia="ko-KR"/>
        </w:rPr>
        <w:t xml:space="preserve"> Discovery information</w:t>
      </w:r>
    </w:p>
  </w:comment>
  <w:comment w:id="139" w:author="BJ Kwak" w:date="2014-01-23T01:29:00Z" w:initials="BK">
    <w:p w:rsidR="00EA6EDF" w:rsidRDefault="00EA6EDF" w:rsidP="00EA6EDF">
      <w:pPr>
        <w:pStyle w:val="ae"/>
        <w:rPr>
          <w:lang w:eastAsia="ko-KR"/>
        </w:rPr>
      </w:pPr>
      <w:r>
        <w:rPr>
          <w:rStyle w:val="ad"/>
        </w:rPr>
        <w:annotationRef/>
      </w:r>
      <w:proofErr w:type="spellStart"/>
      <w:r>
        <w:rPr>
          <w:rFonts w:hint="eastAsia"/>
          <w:lang w:eastAsia="ko-KR"/>
        </w:rPr>
        <w:t>Huan</w:t>
      </w:r>
      <w:proofErr w:type="spellEnd"/>
      <w:r>
        <w:rPr>
          <w:rFonts w:hint="eastAsia"/>
          <w:lang w:eastAsia="ko-KR"/>
        </w:rPr>
        <w:t>-Bang Li: ACK message is not mentioned</w:t>
      </w:r>
    </w:p>
    <w:p w:rsidR="00EA6EDF" w:rsidRDefault="00EA6EDF" w:rsidP="00EA6EDF">
      <w:pPr>
        <w:pStyle w:val="ae"/>
        <w:rPr>
          <w:lang w:eastAsia="ko-KR"/>
        </w:rPr>
      </w:pPr>
      <w:r>
        <w:rPr>
          <w:rFonts w:hint="eastAsia"/>
          <w:lang w:eastAsia="ko-KR"/>
        </w:rPr>
        <w:t>Chang: Does not cover all 3 discovery types</w:t>
      </w:r>
    </w:p>
    <w:p w:rsidR="00EA6EDF" w:rsidRDefault="00EA6EDF" w:rsidP="00EA6EDF">
      <w:pPr>
        <w:pStyle w:val="ae"/>
        <w:rPr>
          <w:lang w:eastAsia="ko-KR"/>
        </w:rPr>
      </w:pPr>
    </w:p>
    <w:p w:rsidR="00EA6EDF" w:rsidRDefault="00EA6EDF" w:rsidP="00EA6EDF">
      <w:pPr>
        <w:pStyle w:val="ae"/>
        <w:rPr>
          <w:lang w:eastAsia="ko-KR"/>
        </w:rPr>
      </w:pPr>
      <w:r>
        <w:rPr>
          <w:rFonts w:hint="eastAsia"/>
          <w:lang w:eastAsia="ko-KR"/>
        </w:rPr>
        <w:t>NEEDS TG</w:t>
      </w:r>
      <w:r>
        <w:rPr>
          <w:lang w:eastAsia="ko-KR"/>
        </w:rPr>
        <w:t>’</w:t>
      </w:r>
      <w:r>
        <w:rPr>
          <w:rFonts w:hint="eastAsia"/>
          <w:lang w:eastAsia="ko-KR"/>
        </w:rPr>
        <w:t>s DECESION</w:t>
      </w:r>
    </w:p>
  </w:comment>
  <w:comment w:id="191" w:author="BJ Kwak" w:date="2014-01-22T18:24:00Z" w:initials="BK">
    <w:p w:rsidR="009530E5" w:rsidRDefault="009530E5">
      <w:pPr>
        <w:pStyle w:val="ae"/>
        <w:rPr>
          <w:lang w:eastAsia="ko-KR"/>
        </w:rPr>
      </w:pPr>
      <w:r>
        <w:rPr>
          <w:rStyle w:val="ad"/>
        </w:rPr>
        <w:annotationRef/>
      </w:r>
      <w:r>
        <w:rPr>
          <w:rFonts w:hint="eastAsia"/>
          <w:lang w:eastAsia="ko-KR"/>
        </w:rPr>
        <w:t>Appendix is removed. This can be removed too</w:t>
      </w:r>
    </w:p>
    <w:p w:rsidR="009530E5" w:rsidRDefault="009530E5">
      <w:pPr>
        <w:pStyle w:val="ae"/>
        <w:rPr>
          <w:lang w:eastAsia="ko-KR"/>
        </w:rPr>
      </w:pPr>
    </w:p>
    <w:p w:rsidR="009530E5" w:rsidRDefault="009530E5">
      <w:pPr>
        <w:pStyle w:val="ae"/>
        <w:rPr>
          <w:lang w:eastAsia="ko-KR"/>
        </w:rPr>
      </w:pPr>
      <w:r>
        <w:rPr>
          <w:rFonts w:hint="eastAsia"/>
          <w:lang w:eastAsia="ko-KR"/>
        </w:rPr>
        <w:t>NEEDS TG</w:t>
      </w:r>
      <w:r>
        <w:rPr>
          <w:lang w:eastAsia="ko-KR"/>
        </w:rPr>
        <w:t>’</w:t>
      </w:r>
      <w:r>
        <w:rPr>
          <w:rFonts w:hint="eastAsia"/>
          <w:lang w:eastAsia="ko-KR"/>
        </w:rPr>
        <w:t>s DECISION</w:t>
      </w:r>
    </w:p>
  </w:comment>
  <w:comment w:id="227" w:author="BJ Kwak" w:date="2014-01-22T10:48:00Z" w:initials="BK">
    <w:p w:rsidR="009530E5" w:rsidRDefault="009530E5">
      <w:pPr>
        <w:pStyle w:val="ae"/>
        <w:rPr>
          <w:lang w:eastAsia="ko-KR"/>
        </w:rPr>
      </w:pPr>
      <w:r>
        <w:rPr>
          <w:rStyle w:val="ad"/>
        </w:rPr>
        <w:annotationRef/>
      </w:r>
      <w:r>
        <w:rPr>
          <w:lang w:eastAsia="ko-KR"/>
        </w:rPr>
        <w:t>E</w:t>
      </w:r>
      <w:r>
        <w:rPr>
          <w:rFonts w:hint="eastAsia"/>
          <w:lang w:eastAsia="ko-KR"/>
        </w:rPr>
        <w:t>ditor will removed unused acronyms</w:t>
      </w:r>
    </w:p>
  </w:comment>
  <w:comment w:id="583" w:author="BJ Kwak" w:date="2014-01-22T10:48:00Z" w:initials="BK">
    <w:p w:rsidR="009530E5" w:rsidRDefault="009530E5">
      <w:pPr>
        <w:pStyle w:val="ae"/>
      </w:pPr>
      <w:r>
        <w:rPr>
          <w:rStyle w:val="ad"/>
        </w:rPr>
        <w:annotationRef/>
      </w:r>
      <w:proofErr w:type="spellStart"/>
      <w:r>
        <w:rPr>
          <w:rFonts w:hint="eastAsia"/>
          <w:lang w:eastAsia="ko-KR"/>
        </w:rPr>
        <w:t>Suhwook</w:t>
      </w:r>
      <w:proofErr w:type="spellEnd"/>
      <w:r>
        <w:rPr>
          <w:rFonts w:hint="eastAsia"/>
          <w:lang w:eastAsia="ko-KR"/>
        </w:rPr>
        <w:t xml:space="preserve"> </w:t>
      </w:r>
      <w:r>
        <w:rPr>
          <w:lang w:eastAsia="ko-KR"/>
        </w:rPr>
        <w:t>volunteered</w:t>
      </w:r>
      <w:r>
        <w:rPr>
          <w:rFonts w:hint="eastAsia"/>
          <w:lang w:eastAsia="ko-KR"/>
        </w:rPr>
        <w:t xml:space="preserve"> to provide text as a general description for this clause.</w:t>
      </w:r>
    </w:p>
  </w:comment>
  <w:comment w:id="598" w:author="BJ Kwak" w:date="2014-01-23T01:47:00Z" w:initials="BK">
    <w:p w:rsidR="009530E5" w:rsidRDefault="009530E5">
      <w:pPr>
        <w:pStyle w:val="ae"/>
        <w:rPr>
          <w:rFonts w:hint="eastAsia"/>
          <w:lang w:eastAsia="ko-KR"/>
        </w:rPr>
      </w:pPr>
      <w:r>
        <w:rPr>
          <w:rStyle w:val="ad"/>
        </w:rPr>
        <w:annotationRef/>
      </w:r>
      <w:r>
        <w:rPr>
          <w:rFonts w:hint="eastAsia"/>
          <w:lang w:eastAsia="ko-KR"/>
        </w:rPr>
        <w:t>We may move this to definition sub-clause</w:t>
      </w:r>
    </w:p>
    <w:p w:rsidR="00F63780" w:rsidRDefault="00F63780">
      <w:pPr>
        <w:pStyle w:val="ae"/>
        <w:rPr>
          <w:rFonts w:hint="eastAsia"/>
          <w:lang w:eastAsia="ko-KR"/>
        </w:rPr>
      </w:pPr>
    </w:p>
    <w:p w:rsidR="00F63780" w:rsidRDefault="00F63780">
      <w:pPr>
        <w:pStyle w:val="ae"/>
        <w:rPr>
          <w:lang w:eastAsia="ko-KR"/>
        </w:rPr>
      </w:pPr>
      <w:r>
        <w:rPr>
          <w:rFonts w:hint="eastAsia"/>
          <w:lang w:eastAsia="ko-KR"/>
        </w:rPr>
        <w:t>COPY to definition</w:t>
      </w:r>
    </w:p>
  </w:comment>
  <w:comment w:id="601" w:author="BJ Kwak" w:date="2014-01-23T01:47:00Z" w:initials="BK">
    <w:p w:rsidR="009530E5" w:rsidRDefault="009530E5">
      <w:pPr>
        <w:pStyle w:val="ae"/>
        <w:rPr>
          <w:rFonts w:hint="eastAsia"/>
          <w:lang w:eastAsia="ko-KR"/>
        </w:rPr>
      </w:pPr>
      <w:r>
        <w:rPr>
          <w:rStyle w:val="ad"/>
        </w:rPr>
        <w:annotationRef/>
      </w:r>
      <w:r>
        <w:rPr>
          <w:rFonts w:hint="eastAsia"/>
          <w:lang w:eastAsia="ko-KR"/>
        </w:rPr>
        <w:t>We may move this to definition sub-clause</w:t>
      </w:r>
    </w:p>
    <w:p w:rsidR="00F63780" w:rsidRDefault="00F63780">
      <w:pPr>
        <w:pStyle w:val="ae"/>
        <w:rPr>
          <w:rFonts w:hint="eastAsia"/>
          <w:lang w:eastAsia="ko-KR"/>
        </w:rPr>
      </w:pPr>
    </w:p>
    <w:p w:rsidR="00F63780" w:rsidRDefault="00F63780">
      <w:pPr>
        <w:pStyle w:val="ae"/>
      </w:pPr>
      <w:r>
        <w:rPr>
          <w:rFonts w:hint="eastAsia"/>
          <w:lang w:eastAsia="ko-KR"/>
        </w:rPr>
        <w:t>COPY to definition</w:t>
      </w:r>
    </w:p>
  </w:comment>
  <w:comment w:id="608" w:author="BJ Kwak" w:date="2014-01-23T01:47:00Z" w:initials="BK">
    <w:p w:rsidR="009530E5" w:rsidRDefault="009530E5">
      <w:pPr>
        <w:pStyle w:val="ae"/>
        <w:rPr>
          <w:rFonts w:hint="eastAsia"/>
          <w:lang w:eastAsia="ko-KR"/>
        </w:rPr>
      </w:pPr>
      <w:r>
        <w:rPr>
          <w:rStyle w:val="ad"/>
        </w:rPr>
        <w:annotationRef/>
      </w:r>
      <w:r>
        <w:rPr>
          <w:rFonts w:hint="eastAsia"/>
          <w:lang w:eastAsia="ko-KR"/>
        </w:rPr>
        <w:t>We may move this to definition sub-clause</w:t>
      </w:r>
    </w:p>
    <w:p w:rsidR="00F63780" w:rsidRDefault="00F63780">
      <w:pPr>
        <w:pStyle w:val="ae"/>
        <w:rPr>
          <w:rFonts w:hint="eastAsia"/>
          <w:lang w:eastAsia="ko-KR"/>
        </w:rPr>
      </w:pPr>
    </w:p>
    <w:p w:rsidR="00F63780" w:rsidRDefault="00F63780">
      <w:pPr>
        <w:pStyle w:val="ae"/>
      </w:pPr>
      <w:r>
        <w:rPr>
          <w:rFonts w:hint="eastAsia"/>
          <w:lang w:eastAsia="ko-KR"/>
        </w:rPr>
        <w:t>COPY to definition</w:t>
      </w:r>
    </w:p>
  </w:comment>
  <w:comment w:id="823" w:author="BJ Kwak" w:date="2014-01-22T19:00:00Z" w:initials="BK">
    <w:p w:rsidR="009530E5" w:rsidRDefault="009530E5">
      <w:pPr>
        <w:pStyle w:val="ae"/>
        <w:rPr>
          <w:lang w:eastAsia="ko-KR"/>
        </w:rPr>
      </w:pPr>
      <w:r>
        <w:rPr>
          <w:rStyle w:val="ad"/>
        </w:rPr>
        <w:annotationRef/>
      </w:r>
      <w:r>
        <w:rPr>
          <w:rFonts w:hint="eastAsia"/>
          <w:lang w:eastAsia="ko-KR"/>
        </w:rPr>
        <w:t>Remove ACK from the figure</w:t>
      </w:r>
    </w:p>
    <w:p w:rsidR="009530E5" w:rsidRDefault="009530E5">
      <w:pPr>
        <w:pStyle w:val="ae"/>
        <w:rPr>
          <w:lang w:eastAsia="ko-KR"/>
        </w:rPr>
      </w:pPr>
      <w:r>
        <w:rPr>
          <w:rFonts w:hint="eastAsia"/>
          <w:lang w:eastAsia="ko-KR"/>
        </w:rPr>
        <w:t>Remove any mention of ACK from the text.</w:t>
      </w:r>
    </w:p>
    <w:p w:rsidR="009530E5" w:rsidRDefault="009530E5">
      <w:pPr>
        <w:pStyle w:val="ae"/>
        <w:rPr>
          <w:lang w:eastAsia="ko-KR"/>
        </w:rPr>
      </w:pPr>
    </w:p>
    <w:p w:rsidR="009530E5" w:rsidRDefault="009530E5">
      <w:pPr>
        <w:pStyle w:val="ae"/>
        <w:rPr>
          <w:lang w:eastAsia="ko-KR"/>
        </w:rPr>
      </w:pPr>
      <w:r>
        <w:rPr>
          <w:rFonts w:hint="eastAsia"/>
          <w:lang w:eastAsia="ko-KR"/>
        </w:rPr>
        <w:t>(DONE)</w:t>
      </w:r>
    </w:p>
  </w:comment>
  <w:comment w:id="827" w:author="BJ Kwak" w:date="2014-01-22T19:03:00Z" w:initials="BK">
    <w:p w:rsidR="009530E5" w:rsidRDefault="009530E5">
      <w:pPr>
        <w:pStyle w:val="ae"/>
        <w:rPr>
          <w:lang w:eastAsia="ko-KR"/>
        </w:rPr>
      </w:pPr>
      <w:r>
        <w:rPr>
          <w:rStyle w:val="ad"/>
        </w:rPr>
        <w:annotationRef/>
      </w:r>
      <w:r>
        <w:rPr>
          <w:rFonts w:hint="eastAsia"/>
          <w:lang w:eastAsia="ko-KR"/>
        </w:rPr>
        <w:t xml:space="preserve">Remove </w:t>
      </w:r>
      <w:r>
        <w:rPr>
          <w:lang w:eastAsia="ko-KR"/>
        </w:rPr>
        <w:t>the</w:t>
      </w:r>
      <w:r>
        <w:rPr>
          <w:rFonts w:hint="eastAsia"/>
          <w:lang w:eastAsia="ko-KR"/>
        </w:rPr>
        <w:t xml:space="preserve"> first arrow.</w:t>
      </w:r>
    </w:p>
    <w:p w:rsidR="009530E5" w:rsidRDefault="009530E5">
      <w:pPr>
        <w:pStyle w:val="ae"/>
        <w:rPr>
          <w:lang w:eastAsia="ko-KR"/>
        </w:rPr>
      </w:pPr>
      <w:r>
        <w:rPr>
          <w:rFonts w:hint="eastAsia"/>
          <w:lang w:eastAsia="ko-KR"/>
        </w:rPr>
        <w:t>Remove ACK from figure and text.</w:t>
      </w:r>
    </w:p>
    <w:p w:rsidR="009530E5" w:rsidRDefault="009530E5">
      <w:pPr>
        <w:pStyle w:val="ae"/>
        <w:rPr>
          <w:lang w:eastAsia="ko-KR"/>
        </w:rPr>
      </w:pPr>
    </w:p>
    <w:p w:rsidR="009530E5" w:rsidRDefault="009530E5">
      <w:pPr>
        <w:pStyle w:val="ae"/>
        <w:rPr>
          <w:lang w:eastAsia="ko-KR"/>
        </w:rPr>
      </w:pPr>
      <w:r>
        <w:rPr>
          <w:rFonts w:hint="eastAsia"/>
          <w:lang w:eastAsia="ko-KR"/>
        </w:rPr>
        <w:t>(DONE)</w:t>
      </w:r>
    </w:p>
  </w:comment>
  <w:comment w:id="859" w:author="BJ Kwak" w:date="2014-01-22T19:09:00Z" w:initials="BK">
    <w:p w:rsidR="009530E5" w:rsidRDefault="009530E5">
      <w:pPr>
        <w:pStyle w:val="ae"/>
        <w:rPr>
          <w:lang w:eastAsia="ko-KR"/>
        </w:rPr>
      </w:pPr>
      <w:r>
        <w:rPr>
          <w:rStyle w:val="ad"/>
        </w:rPr>
        <w:annotationRef/>
      </w:r>
    </w:p>
    <w:p w:rsidR="009530E5" w:rsidRDefault="009530E5" w:rsidP="004C43C5">
      <w:pPr>
        <w:pStyle w:val="ae"/>
        <w:rPr>
          <w:lang w:eastAsia="ko-KR"/>
        </w:rPr>
      </w:pPr>
      <w:r>
        <w:rPr>
          <w:rFonts w:hint="eastAsia"/>
          <w:lang w:eastAsia="ko-KR"/>
        </w:rPr>
        <w:t>Remove ACK</w:t>
      </w:r>
    </w:p>
    <w:p w:rsidR="009530E5" w:rsidRDefault="009530E5">
      <w:pPr>
        <w:pStyle w:val="ae"/>
        <w:rPr>
          <w:lang w:eastAsia="ko-KR"/>
        </w:rPr>
      </w:pPr>
      <w:r>
        <w:rPr>
          <w:rFonts w:hint="eastAsia"/>
          <w:lang w:eastAsia="ko-KR"/>
        </w:rPr>
        <w:t xml:space="preserve">Peering link </w:t>
      </w:r>
      <w:r>
        <w:rPr>
          <w:lang w:eastAsia="ko-KR"/>
        </w:rPr>
        <w:sym w:font="Wingdings" w:char="F0E0"/>
      </w:r>
      <w:r>
        <w:rPr>
          <w:rFonts w:hint="eastAsia"/>
          <w:lang w:eastAsia="ko-KR"/>
        </w:rPr>
        <w:t xml:space="preserve"> Peered Link and replace double arrow with a box.</w:t>
      </w:r>
    </w:p>
    <w:p w:rsidR="009530E5" w:rsidRDefault="009530E5">
      <w:pPr>
        <w:pStyle w:val="ae"/>
        <w:rPr>
          <w:lang w:eastAsia="ko-KR"/>
        </w:rPr>
      </w:pPr>
    </w:p>
    <w:p w:rsidR="009530E5" w:rsidRDefault="009530E5">
      <w:pPr>
        <w:pStyle w:val="ae"/>
        <w:rPr>
          <w:lang w:eastAsia="ko-KR"/>
        </w:rPr>
      </w:pPr>
      <w:r>
        <w:rPr>
          <w:rFonts w:hint="eastAsia"/>
          <w:lang w:eastAsia="ko-KR"/>
        </w:rPr>
        <w:t>DONE</w:t>
      </w:r>
    </w:p>
  </w:comment>
  <w:comment w:id="864" w:author="BJ Kwak" w:date="2014-01-22T19:09:00Z" w:initials="BK">
    <w:p w:rsidR="009530E5" w:rsidRDefault="009530E5">
      <w:pPr>
        <w:pStyle w:val="ae"/>
        <w:rPr>
          <w:lang w:eastAsia="ko-KR"/>
        </w:rPr>
      </w:pPr>
      <w:r>
        <w:rPr>
          <w:rStyle w:val="ad"/>
        </w:rPr>
        <w:annotationRef/>
      </w:r>
      <w:r>
        <w:rPr>
          <w:rFonts w:hint="eastAsia"/>
          <w:lang w:eastAsia="ko-KR"/>
        </w:rPr>
        <w:t>Remove ACK from text</w:t>
      </w:r>
    </w:p>
    <w:p w:rsidR="009530E5" w:rsidRDefault="009530E5">
      <w:pPr>
        <w:pStyle w:val="ae"/>
        <w:rPr>
          <w:lang w:eastAsia="ko-KR"/>
        </w:rPr>
      </w:pPr>
    </w:p>
    <w:p w:rsidR="009530E5" w:rsidRDefault="009530E5">
      <w:pPr>
        <w:pStyle w:val="ae"/>
        <w:rPr>
          <w:lang w:eastAsia="ko-KR"/>
        </w:rPr>
      </w:pPr>
      <w:r>
        <w:rPr>
          <w:rFonts w:hint="eastAsia"/>
          <w:lang w:eastAsia="ko-KR"/>
        </w:rPr>
        <w:t>DONE</w:t>
      </w:r>
    </w:p>
  </w:comment>
  <w:comment w:id="6860" w:author="BJ Kwak" w:date="2014-01-22T10:48:00Z" w:initials="BK">
    <w:p w:rsidR="009530E5" w:rsidRDefault="009530E5">
      <w:pPr>
        <w:pStyle w:val="ae"/>
        <w:rPr>
          <w:lang w:eastAsia="ko-KR"/>
        </w:rPr>
      </w:pPr>
      <w:r>
        <w:rPr>
          <w:rStyle w:val="ad"/>
        </w:rPr>
        <w:annotationRef/>
      </w:r>
      <w:r>
        <w:rPr>
          <w:rFonts w:hint="eastAsia"/>
          <w:lang w:eastAsia="ko-KR"/>
        </w:rPr>
        <w:t>This text is for UWB PHY.</w:t>
      </w:r>
    </w:p>
  </w:comment>
  <w:comment w:id="7541" w:author="BJ Kwak" w:date="2014-01-22T10:48:00Z" w:initials="BK">
    <w:p w:rsidR="009530E5" w:rsidRDefault="009530E5">
      <w:pPr>
        <w:pStyle w:val="ae"/>
        <w:rPr>
          <w:lang w:eastAsia="ko-KR"/>
        </w:rPr>
      </w:pPr>
      <w:r w:rsidRPr="00683F5C">
        <w:rPr>
          <w:rStyle w:val="ad"/>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8547" w:author="BJ Kwak" w:date="2014-01-22T10:48:00Z" w:initials="BK">
    <w:p w:rsidR="009530E5" w:rsidRPr="008E7C9D" w:rsidRDefault="009530E5">
      <w:pPr>
        <w:pStyle w:val="ae"/>
        <w:rPr>
          <w:b/>
          <w:lang w:eastAsia="ko-KR"/>
        </w:rPr>
      </w:pPr>
      <w:r>
        <w:rPr>
          <w:rStyle w:val="ad"/>
        </w:rPr>
        <w:annotationRef/>
      </w:r>
      <w:r w:rsidRPr="008E7C9D">
        <w:rPr>
          <w:rFonts w:hint="eastAsia"/>
          <w:b/>
          <w:color w:val="FF0000"/>
          <w:lang w:eastAsia="ko-KR"/>
        </w:rPr>
        <w:t>Equations in this paragraph behaves strangely. Please provide new text without problems.</w:t>
      </w:r>
    </w:p>
  </w:comment>
  <w:comment w:id="8580" w:author="BJ Kwak" w:date="2014-01-22T10:48:00Z" w:initials="BK">
    <w:p w:rsidR="009530E5" w:rsidRDefault="009530E5">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8625" w:author="BJ Kwak" w:date="2014-01-22T10:48:00Z" w:initials="BK">
    <w:p w:rsidR="009530E5" w:rsidRDefault="009530E5">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7F8" w:rsidRDefault="002F57F8" w:rsidP="0045584D">
      <w:r>
        <w:separator/>
      </w:r>
    </w:p>
  </w:endnote>
  <w:endnote w:type="continuationSeparator" w:id="0">
    <w:p w:rsidR="002F57F8" w:rsidRDefault="002F57F8"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otum">
    <w:altName w:val="Times New Roman"/>
    <w:panose1 w:val="00000000000000000000"/>
    <w:charset w:val="00"/>
    <w:family w:val="roman"/>
    <w:notTrueType/>
    <w:pitch w:val="default"/>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7F8" w:rsidRDefault="002F57F8" w:rsidP="0045584D">
      <w:r>
        <w:separator/>
      </w:r>
    </w:p>
  </w:footnote>
  <w:footnote w:type="continuationSeparator" w:id="0">
    <w:p w:rsidR="002F57F8" w:rsidRDefault="002F57F8"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0E5" w:rsidRPr="0045584D" w:rsidRDefault="009530E5" w:rsidP="0045584D">
    <w:pPr>
      <w:pStyle w:val="a8"/>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lang w:eastAsia="ko-KR"/>
        </w:rPr>
        <w:t>1</w:t>
      </w:r>
      <w:ins w:id="9221" w:author="BJ Kwak" w:date="2014-01-23T01:51:00Z">
        <w:r w:rsidR="00FA3567">
          <w:rPr>
            <w:rFonts w:eastAsia="맑은 고딕" w:hint="eastAsia"/>
            <w:b/>
            <w:sz w:val="28"/>
            <w:lang w:eastAsia="ko-KR"/>
          </w:rPr>
          <w:t>2</w:t>
        </w:r>
      </w:ins>
      <w:del w:id="9222" w:author="BJ Kwak" w:date="2014-01-23T01:51:00Z">
        <w:r w:rsidDel="00FA3567">
          <w:rPr>
            <w:rFonts w:eastAsia="맑은 고딕" w:hint="eastAsia"/>
            <w:b/>
            <w:sz w:val="28"/>
            <w:lang w:eastAsia="ko-KR"/>
          </w:rPr>
          <w:delText>1</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revisionView w:markup="0"/>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B0C"/>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E9D"/>
    <w:rsid w:val="000A5B8F"/>
    <w:rsid w:val="000A5EA0"/>
    <w:rsid w:val="000A7F96"/>
    <w:rsid w:val="000B03D9"/>
    <w:rsid w:val="000B22B3"/>
    <w:rsid w:val="000B2E6E"/>
    <w:rsid w:val="000B3265"/>
    <w:rsid w:val="000B37DC"/>
    <w:rsid w:val="000B44D3"/>
    <w:rsid w:val="000B635E"/>
    <w:rsid w:val="000B6AF3"/>
    <w:rsid w:val="000B72C0"/>
    <w:rsid w:val="000C1921"/>
    <w:rsid w:val="000C3C16"/>
    <w:rsid w:val="000C5048"/>
    <w:rsid w:val="000C5836"/>
    <w:rsid w:val="000C6302"/>
    <w:rsid w:val="000C6CAA"/>
    <w:rsid w:val="000D0106"/>
    <w:rsid w:val="000D08D6"/>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669E"/>
    <w:rsid w:val="001666ED"/>
    <w:rsid w:val="00167D00"/>
    <w:rsid w:val="00171DCD"/>
    <w:rsid w:val="00171E12"/>
    <w:rsid w:val="00172244"/>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4027"/>
    <w:rsid w:val="001F4422"/>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43EE8"/>
    <w:rsid w:val="002450DA"/>
    <w:rsid w:val="002476DD"/>
    <w:rsid w:val="0025180E"/>
    <w:rsid w:val="00251C0A"/>
    <w:rsid w:val="00253493"/>
    <w:rsid w:val="00253B21"/>
    <w:rsid w:val="00254138"/>
    <w:rsid w:val="00254C0E"/>
    <w:rsid w:val="00261B05"/>
    <w:rsid w:val="002633F6"/>
    <w:rsid w:val="00264FB7"/>
    <w:rsid w:val="00267044"/>
    <w:rsid w:val="00270049"/>
    <w:rsid w:val="00271046"/>
    <w:rsid w:val="00271675"/>
    <w:rsid w:val="00271953"/>
    <w:rsid w:val="0027237F"/>
    <w:rsid w:val="00272EAA"/>
    <w:rsid w:val="0027649E"/>
    <w:rsid w:val="00280575"/>
    <w:rsid w:val="00281D65"/>
    <w:rsid w:val="0028404C"/>
    <w:rsid w:val="00285B8A"/>
    <w:rsid w:val="0028669B"/>
    <w:rsid w:val="002867C8"/>
    <w:rsid w:val="00290A01"/>
    <w:rsid w:val="00291606"/>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307EC"/>
    <w:rsid w:val="00431113"/>
    <w:rsid w:val="00431584"/>
    <w:rsid w:val="00432817"/>
    <w:rsid w:val="004335D7"/>
    <w:rsid w:val="00434DCC"/>
    <w:rsid w:val="004350C5"/>
    <w:rsid w:val="00435437"/>
    <w:rsid w:val="004357E3"/>
    <w:rsid w:val="00435C6D"/>
    <w:rsid w:val="00436526"/>
    <w:rsid w:val="00437154"/>
    <w:rsid w:val="004379BD"/>
    <w:rsid w:val="0044058E"/>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CE4"/>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81D"/>
    <w:rsid w:val="005570D4"/>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CE7"/>
    <w:rsid w:val="005C4265"/>
    <w:rsid w:val="005C4BB2"/>
    <w:rsid w:val="005C5868"/>
    <w:rsid w:val="005C67E8"/>
    <w:rsid w:val="005C71FC"/>
    <w:rsid w:val="005D0BD4"/>
    <w:rsid w:val="005D529B"/>
    <w:rsid w:val="005D725B"/>
    <w:rsid w:val="005E1243"/>
    <w:rsid w:val="005E17FE"/>
    <w:rsid w:val="005E2DCB"/>
    <w:rsid w:val="005E45C4"/>
    <w:rsid w:val="005E6E1E"/>
    <w:rsid w:val="005E70F4"/>
    <w:rsid w:val="005F0161"/>
    <w:rsid w:val="005F03F9"/>
    <w:rsid w:val="005F0712"/>
    <w:rsid w:val="005F09D5"/>
    <w:rsid w:val="005F11E2"/>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573"/>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B3A"/>
    <w:rsid w:val="006E3E62"/>
    <w:rsid w:val="006E449B"/>
    <w:rsid w:val="006E45BE"/>
    <w:rsid w:val="006E67CB"/>
    <w:rsid w:val="006E71ED"/>
    <w:rsid w:val="006F0849"/>
    <w:rsid w:val="006F2278"/>
    <w:rsid w:val="006F2E06"/>
    <w:rsid w:val="006F5F7D"/>
    <w:rsid w:val="0070056D"/>
    <w:rsid w:val="0070065B"/>
    <w:rsid w:val="00702A7E"/>
    <w:rsid w:val="007056E5"/>
    <w:rsid w:val="00706019"/>
    <w:rsid w:val="00707263"/>
    <w:rsid w:val="00707824"/>
    <w:rsid w:val="007102CA"/>
    <w:rsid w:val="00711E98"/>
    <w:rsid w:val="00711F83"/>
    <w:rsid w:val="007131B1"/>
    <w:rsid w:val="00714D72"/>
    <w:rsid w:val="007155BC"/>
    <w:rsid w:val="007167AF"/>
    <w:rsid w:val="007169E1"/>
    <w:rsid w:val="00717C7B"/>
    <w:rsid w:val="0072082C"/>
    <w:rsid w:val="007246BF"/>
    <w:rsid w:val="00724A8E"/>
    <w:rsid w:val="00725A0A"/>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863"/>
    <w:rsid w:val="008D4C61"/>
    <w:rsid w:val="008D5C15"/>
    <w:rsid w:val="008D61FB"/>
    <w:rsid w:val="008D6666"/>
    <w:rsid w:val="008E2088"/>
    <w:rsid w:val="008E5494"/>
    <w:rsid w:val="008E7249"/>
    <w:rsid w:val="008E746F"/>
    <w:rsid w:val="008E7618"/>
    <w:rsid w:val="008E7C9D"/>
    <w:rsid w:val="008F1053"/>
    <w:rsid w:val="008F2130"/>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E12"/>
    <w:rsid w:val="00934503"/>
    <w:rsid w:val="00935949"/>
    <w:rsid w:val="00935D72"/>
    <w:rsid w:val="00935EBB"/>
    <w:rsid w:val="00936CD8"/>
    <w:rsid w:val="009415D9"/>
    <w:rsid w:val="00942496"/>
    <w:rsid w:val="009436B9"/>
    <w:rsid w:val="00944159"/>
    <w:rsid w:val="00944AFF"/>
    <w:rsid w:val="0094789E"/>
    <w:rsid w:val="0095059F"/>
    <w:rsid w:val="00951658"/>
    <w:rsid w:val="009523E0"/>
    <w:rsid w:val="00952753"/>
    <w:rsid w:val="00953091"/>
    <w:rsid w:val="009530E5"/>
    <w:rsid w:val="00953435"/>
    <w:rsid w:val="009538BE"/>
    <w:rsid w:val="009545B9"/>
    <w:rsid w:val="009555A7"/>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8"/>
    <w:rsid w:val="00983319"/>
    <w:rsid w:val="0098465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63BC"/>
    <w:rsid w:val="009D654C"/>
    <w:rsid w:val="009D7A69"/>
    <w:rsid w:val="009D7F4F"/>
    <w:rsid w:val="009E0963"/>
    <w:rsid w:val="009E0DB9"/>
    <w:rsid w:val="009E2CC1"/>
    <w:rsid w:val="009E457C"/>
    <w:rsid w:val="009E7227"/>
    <w:rsid w:val="009E7B5C"/>
    <w:rsid w:val="009F0B59"/>
    <w:rsid w:val="009F11E4"/>
    <w:rsid w:val="009F1689"/>
    <w:rsid w:val="009F1852"/>
    <w:rsid w:val="009F4C20"/>
    <w:rsid w:val="009F671F"/>
    <w:rsid w:val="00A00239"/>
    <w:rsid w:val="00A00812"/>
    <w:rsid w:val="00A008AD"/>
    <w:rsid w:val="00A02382"/>
    <w:rsid w:val="00A02712"/>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4205"/>
    <w:rsid w:val="00B245B8"/>
    <w:rsid w:val="00B2472E"/>
    <w:rsid w:val="00B24F38"/>
    <w:rsid w:val="00B25E15"/>
    <w:rsid w:val="00B279E2"/>
    <w:rsid w:val="00B322AD"/>
    <w:rsid w:val="00B33422"/>
    <w:rsid w:val="00B3537F"/>
    <w:rsid w:val="00B3658F"/>
    <w:rsid w:val="00B376B1"/>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18EA"/>
    <w:rsid w:val="00E31C02"/>
    <w:rsid w:val="00E34890"/>
    <w:rsid w:val="00E350D8"/>
    <w:rsid w:val="00E35CF7"/>
    <w:rsid w:val="00E36568"/>
    <w:rsid w:val="00E36E62"/>
    <w:rsid w:val="00E37B52"/>
    <w:rsid w:val="00E418C7"/>
    <w:rsid w:val="00E420F0"/>
    <w:rsid w:val="00E441FB"/>
    <w:rsid w:val="00E446CC"/>
    <w:rsid w:val="00E44ACC"/>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6D47"/>
    <w:rsid w:val="00ED038E"/>
    <w:rsid w:val="00ED2BB2"/>
    <w:rsid w:val="00ED3BF4"/>
    <w:rsid w:val="00ED4134"/>
    <w:rsid w:val="00ED4154"/>
    <w:rsid w:val="00ED497E"/>
    <w:rsid w:val="00ED4FF3"/>
    <w:rsid w:val="00ED65F8"/>
    <w:rsid w:val="00ED6627"/>
    <w:rsid w:val="00ED6F27"/>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5204"/>
    <w:rsid w:val="00F55E11"/>
    <w:rsid w:val="00F55F85"/>
    <w:rsid w:val="00F573D1"/>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1C99"/>
    <w:rsid w:val="00F8228C"/>
    <w:rsid w:val="00F822F1"/>
    <w:rsid w:val="00F83795"/>
    <w:rsid w:val="00F83F61"/>
    <w:rsid w:val="00F843E7"/>
    <w:rsid w:val="00F84ADD"/>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1787"/>
    <w:rsid w:val="00FE2A80"/>
    <w:rsid w:val="00FE3A43"/>
    <w:rsid w:val="00FE40DE"/>
    <w:rsid w:val="00FE722C"/>
    <w:rsid w:val="00FE7961"/>
    <w:rsid w:val="00FE7E13"/>
    <w:rsid w:val="00FF130E"/>
    <w:rsid w:val="00FF1951"/>
    <w:rsid w:val="00FF381E"/>
    <w:rsid w:val="00FF3EBB"/>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6.bin"/><Relationship Id="rId299" Type="http://schemas.openxmlformats.org/officeDocument/2006/relationships/image" Target="media/image190.wmf"/><Relationship Id="rId21" Type="http://schemas.openxmlformats.org/officeDocument/2006/relationships/image" Target="media/image8.emf"/><Relationship Id="rId63" Type="http://schemas.openxmlformats.org/officeDocument/2006/relationships/image" Target="media/image33.png"/><Relationship Id="rId159" Type="http://schemas.openxmlformats.org/officeDocument/2006/relationships/image" Target="media/image110.png"/><Relationship Id="rId324" Type="http://schemas.openxmlformats.org/officeDocument/2006/relationships/image" Target="media/image206.png"/><Relationship Id="rId366" Type="http://schemas.openxmlformats.org/officeDocument/2006/relationships/oleObject" Target="embeddings/oleObject114.bin"/><Relationship Id="rId170" Type="http://schemas.openxmlformats.org/officeDocument/2006/relationships/oleObject" Target="embeddings/oleObject44.bin"/><Relationship Id="rId226" Type="http://schemas.openxmlformats.org/officeDocument/2006/relationships/image" Target="media/image156.emf"/><Relationship Id="rId433" Type="http://schemas.openxmlformats.org/officeDocument/2006/relationships/image" Target="media/image292.wmf"/><Relationship Id="rId268" Type="http://schemas.openxmlformats.org/officeDocument/2006/relationships/oleObject" Target="embeddings/oleObject82.bin"/><Relationship Id="rId32" Type="http://schemas.openxmlformats.org/officeDocument/2006/relationships/image" Target="media/image14.emf"/><Relationship Id="rId74" Type="http://schemas.openxmlformats.org/officeDocument/2006/relationships/image" Target="media/image44.png"/><Relationship Id="rId128" Type="http://schemas.openxmlformats.org/officeDocument/2006/relationships/image" Target="media/image89.wmf"/><Relationship Id="rId335" Type="http://schemas.openxmlformats.org/officeDocument/2006/relationships/image" Target="media/image213.emf"/><Relationship Id="rId377" Type="http://schemas.openxmlformats.org/officeDocument/2006/relationships/image" Target="media/image244.wmf"/><Relationship Id="rId5" Type="http://schemas.openxmlformats.org/officeDocument/2006/relationships/settings" Target="settings.xml"/><Relationship Id="rId181" Type="http://schemas.openxmlformats.org/officeDocument/2006/relationships/image" Target="media/image126.png"/><Relationship Id="rId237" Type="http://schemas.openxmlformats.org/officeDocument/2006/relationships/image" Target="media/image166.emf"/><Relationship Id="rId402" Type="http://schemas.openxmlformats.org/officeDocument/2006/relationships/image" Target="media/image261.emf"/><Relationship Id="rId279" Type="http://schemas.openxmlformats.org/officeDocument/2006/relationships/image" Target="media/image181.wmf"/><Relationship Id="rId444" Type="http://schemas.openxmlformats.org/officeDocument/2006/relationships/image" Target="media/image303.wmf"/><Relationship Id="rId43" Type="http://schemas.openxmlformats.org/officeDocument/2006/relationships/oleObject" Target="embeddings/oleObject15.bin"/><Relationship Id="rId139" Type="http://schemas.openxmlformats.org/officeDocument/2006/relationships/image" Target="media/image94.png"/><Relationship Id="rId290" Type="http://schemas.openxmlformats.org/officeDocument/2006/relationships/image" Target="media/image186.wmf"/><Relationship Id="rId304" Type="http://schemas.openxmlformats.org/officeDocument/2006/relationships/oleObject" Target="embeddings/oleObject102.bin"/><Relationship Id="rId346" Type="http://schemas.openxmlformats.org/officeDocument/2006/relationships/image" Target="media/image224.emf"/><Relationship Id="rId388" Type="http://schemas.openxmlformats.org/officeDocument/2006/relationships/image" Target="media/image250.wmf"/><Relationship Id="rId85" Type="http://schemas.openxmlformats.org/officeDocument/2006/relationships/image" Target="media/image55.png"/><Relationship Id="rId150" Type="http://schemas.openxmlformats.org/officeDocument/2006/relationships/image" Target="media/image105.emf"/><Relationship Id="rId192" Type="http://schemas.openxmlformats.org/officeDocument/2006/relationships/image" Target="media/image137.jpeg"/><Relationship Id="rId206" Type="http://schemas.openxmlformats.org/officeDocument/2006/relationships/image" Target="media/image146.emf"/><Relationship Id="rId413" Type="http://schemas.openxmlformats.org/officeDocument/2006/relationships/image" Target="media/image272.wmf"/><Relationship Id="rId248" Type="http://schemas.openxmlformats.org/officeDocument/2006/relationships/oleObject" Target="embeddings/oleObject68.bin"/><Relationship Id="rId12" Type="http://schemas.openxmlformats.org/officeDocument/2006/relationships/image" Target="media/image3.emf"/><Relationship Id="rId108" Type="http://schemas.openxmlformats.org/officeDocument/2006/relationships/image" Target="media/image75.png"/><Relationship Id="rId315" Type="http://schemas.openxmlformats.org/officeDocument/2006/relationships/image" Target="media/image199.wmf"/><Relationship Id="rId357" Type="http://schemas.openxmlformats.org/officeDocument/2006/relationships/image" Target="media/image234.emf"/><Relationship Id="rId54" Type="http://schemas.openxmlformats.org/officeDocument/2006/relationships/image" Target="media/image27.emf"/><Relationship Id="rId96" Type="http://schemas.openxmlformats.org/officeDocument/2006/relationships/image" Target="media/image66.png"/><Relationship Id="rId161" Type="http://schemas.openxmlformats.org/officeDocument/2006/relationships/image" Target="media/image112.png"/><Relationship Id="rId217" Type="http://schemas.openxmlformats.org/officeDocument/2006/relationships/oleObject" Target="embeddings/oleObject57.bin"/><Relationship Id="rId399" Type="http://schemas.openxmlformats.org/officeDocument/2006/relationships/image" Target="media/image258.emf"/><Relationship Id="rId259" Type="http://schemas.openxmlformats.org/officeDocument/2006/relationships/oleObject" Target="embeddings/oleObject77.bin"/><Relationship Id="rId424" Type="http://schemas.openxmlformats.org/officeDocument/2006/relationships/image" Target="media/image283.wmf"/><Relationship Id="rId23" Type="http://schemas.openxmlformats.org/officeDocument/2006/relationships/image" Target="media/image9.emf"/><Relationship Id="rId119" Type="http://schemas.openxmlformats.org/officeDocument/2006/relationships/image" Target="media/image84.png"/><Relationship Id="rId270" Type="http://schemas.openxmlformats.org/officeDocument/2006/relationships/image" Target="media/image177.wmf"/><Relationship Id="rId326" Type="http://schemas.openxmlformats.org/officeDocument/2006/relationships/image" Target="media/image208.emf"/><Relationship Id="rId65" Type="http://schemas.openxmlformats.org/officeDocument/2006/relationships/image" Target="media/image35.png"/><Relationship Id="rId130" Type="http://schemas.openxmlformats.org/officeDocument/2006/relationships/image" Target="media/image90.wmf"/><Relationship Id="rId368" Type="http://schemas.openxmlformats.org/officeDocument/2006/relationships/oleObject" Target="embeddings/oleObject115.bin"/><Relationship Id="rId172" Type="http://schemas.openxmlformats.org/officeDocument/2006/relationships/oleObject" Target="embeddings/oleObject45.bin"/><Relationship Id="rId228" Type="http://schemas.openxmlformats.org/officeDocument/2006/relationships/image" Target="media/image157.png"/><Relationship Id="rId435" Type="http://schemas.openxmlformats.org/officeDocument/2006/relationships/image" Target="media/image294.emf"/><Relationship Id="rId281" Type="http://schemas.openxmlformats.org/officeDocument/2006/relationships/image" Target="media/image182.wmf"/><Relationship Id="rId337" Type="http://schemas.openxmlformats.org/officeDocument/2006/relationships/image" Target="media/image215.emf"/><Relationship Id="rId34" Type="http://schemas.openxmlformats.org/officeDocument/2006/relationships/image" Target="media/image15.wmf"/><Relationship Id="rId76" Type="http://schemas.openxmlformats.org/officeDocument/2006/relationships/image" Target="media/image46.png"/><Relationship Id="rId141" Type="http://schemas.openxmlformats.org/officeDocument/2006/relationships/image" Target="media/image96.png"/><Relationship Id="rId379" Type="http://schemas.openxmlformats.org/officeDocument/2006/relationships/image" Target="media/image245.emf"/><Relationship Id="rId7" Type="http://schemas.openxmlformats.org/officeDocument/2006/relationships/footnotes" Target="footnotes.xml"/><Relationship Id="rId183" Type="http://schemas.openxmlformats.org/officeDocument/2006/relationships/image" Target="media/image128.png"/><Relationship Id="rId239" Type="http://schemas.openxmlformats.org/officeDocument/2006/relationships/image" Target="media/image167.wmf"/><Relationship Id="rId390" Type="http://schemas.openxmlformats.org/officeDocument/2006/relationships/image" Target="media/image251.wmf"/><Relationship Id="rId404" Type="http://schemas.openxmlformats.org/officeDocument/2006/relationships/image" Target="media/image263.emf"/><Relationship Id="rId446" Type="http://schemas.openxmlformats.org/officeDocument/2006/relationships/image" Target="media/image305.emf"/><Relationship Id="rId250" Type="http://schemas.openxmlformats.org/officeDocument/2006/relationships/oleObject" Target="embeddings/oleObject70.bin"/><Relationship Id="rId292" Type="http://schemas.openxmlformats.org/officeDocument/2006/relationships/oleObject" Target="embeddings/oleObject96.bin"/><Relationship Id="rId306" Type="http://schemas.openxmlformats.org/officeDocument/2006/relationships/oleObject" Target="embeddings/oleObject103.bin"/><Relationship Id="rId45" Type="http://schemas.openxmlformats.org/officeDocument/2006/relationships/image" Target="media/image21.emf"/><Relationship Id="rId87" Type="http://schemas.openxmlformats.org/officeDocument/2006/relationships/image" Target="media/image57.png"/><Relationship Id="rId110" Type="http://schemas.openxmlformats.org/officeDocument/2006/relationships/image" Target="media/image77.png"/><Relationship Id="rId348" Type="http://schemas.openxmlformats.org/officeDocument/2006/relationships/image" Target="media/image226.emf"/><Relationship Id="rId152" Type="http://schemas.openxmlformats.org/officeDocument/2006/relationships/oleObject" Target="embeddings/oleObject37.bin"/><Relationship Id="rId194" Type="http://schemas.openxmlformats.org/officeDocument/2006/relationships/image" Target="media/image139.emf"/><Relationship Id="rId208" Type="http://schemas.openxmlformats.org/officeDocument/2006/relationships/image" Target="media/image147.wmf"/><Relationship Id="rId415" Type="http://schemas.openxmlformats.org/officeDocument/2006/relationships/image" Target="media/image274.wmf"/><Relationship Id="rId261" Type="http://schemas.openxmlformats.org/officeDocument/2006/relationships/oleObject" Target="embeddings/oleObject78.bin"/><Relationship Id="rId14" Type="http://schemas.openxmlformats.org/officeDocument/2006/relationships/image" Target="media/image4.png"/><Relationship Id="rId56" Type="http://schemas.openxmlformats.org/officeDocument/2006/relationships/image" Target="media/image28.emf"/><Relationship Id="rId317" Type="http://schemas.openxmlformats.org/officeDocument/2006/relationships/image" Target="media/image200.wmf"/><Relationship Id="rId359" Type="http://schemas.openxmlformats.org/officeDocument/2006/relationships/image" Target="media/image235.wmf"/><Relationship Id="rId98" Type="http://schemas.openxmlformats.org/officeDocument/2006/relationships/image" Target="media/image68.emf"/><Relationship Id="rId121" Type="http://schemas.openxmlformats.org/officeDocument/2006/relationships/oleObject" Target="embeddings/oleObject27.bin"/><Relationship Id="rId163" Type="http://schemas.openxmlformats.org/officeDocument/2006/relationships/image" Target="media/image114.emf"/><Relationship Id="rId219" Type="http://schemas.openxmlformats.org/officeDocument/2006/relationships/oleObject" Target="embeddings/oleObject58.bin"/><Relationship Id="rId370" Type="http://schemas.openxmlformats.org/officeDocument/2006/relationships/oleObject" Target="embeddings/oleObject116.bin"/><Relationship Id="rId426" Type="http://schemas.openxmlformats.org/officeDocument/2006/relationships/image" Target="media/image285.wmf"/><Relationship Id="rId230" Type="http://schemas.openxmlformats.org/officeDocument/2006/relationships/image" Target="media/image159.png"/><Relationship Id="rId25" Type="http://schemas.openxmlformats.org/officeDocument/2006/relationships/image" Target="media/image10.emf"/><Relationship Id="rId67" Type="http://schemas.openxmlformats.org/officeDocument/2006/relationships/image" Target="media/image37.png"/><Relationship Id="rId272" Type="http://schemas.openxmlformats.org/officeDocument/2006/relationships/oleObject" Target="embeddings/oleObject85.bin"/><Relationship Id="rId328" Type="http://schemas.openxmlformats.org/officeDocument/2006/relationships/image" Target="media/image169.png"/><Relationship Id="rId132" Type="http://schemas.openxmlformats.org/officeDocument/2006/relationships/image" Target="media/image91.wmf"/><Relationship Id="rId174" Type="http://schemas.openxmlformats.org/officeDocument/2006/relationships/image" Target="media/image120.png"/><Relationship Id="rId381" Type="http://schemas.openxmlformats.org/officeDocument/2006/relationships/image" Target="media/image246.emf"/><Relationship Id="rId241" Type="http://schemas.openxmlformats.org/officeDocument/2006/relationships/image" Target="media/image168.wmf"/><Relationship Id="rId437" Type="http://schemas.openxmlformats.org/officeDocument/2006/relationships/image" Target="media/image296.wmf"/><Relationship Id="rId36" Type="http://schemas.openxmlformats.org/officeDocument/2006/relationships/image" Target="media/image16.emf"/><Relationship Id="rId283" Type="http://schemas.openxmlformats.org/officeDocument/2006/relationships/image" Target="media/image183.wmf"/><Relationship Id="rId339" Type="http://schemas.openxmlformats.org/officeDocument/2006/relationships/image" Target="media/image217.emf"/><Relationship Id="rId78" Type="http://schemas.openxmlformats.org/officeDocument/2006/relationships/image" Target="media/image48.png"/><Relationship Id="rId101" Type="http://schemas.openxmlformats.org/officeDocument/2006/relationships/oleObject" Target="embeddings/oleObject22.bin"/><Relationship Id="rId143" Type="http://schemas.openxmlformats.org/officeDocument/2006/relationships/image" Target="media/image98.png"/><Relationship Id="rId185" Type="http://schemas.openxmlformats.org/officeDocument/2006/relationships/image" Target="media/image130.jpeg"/><Relationship Id="rId350" Type="http://schemas.openxmlformats.org/officeDocument/2006/relationships/image" Target="media/image228.emf"/><Relationship Id="rId406" Type="http://schemas.openxmlformats.org/officeDocument/2006/relationships/image" Target="media/image265.wmf"/><Relationship Id="rId9" Type="http://schemas.openxmlformats.org/officeDocument/2006/relationships/comments" Target="comments.xml"/><Relationship Id="rId210" Type="http://schemas.openxmlformats.org/officeDocument/2006/relationships/image" Target="media/image148.wmf"/><Relationship Id="rId392" Type="http://schemas.openxmlformats.org/officeDocument/2006/relationships/image" Target="media/image252.wmf"/><Relationship Id="rId448" Type="http://schemas.openxmlformats.org/officeDocument/2006/relationships/fontTable" Target="fontTable.xml"/><Relationship Id="rId252" Type="http://schemas.openxmlformats.org/officeDocument/2006/relationships/oleObject" Target="embeddings/oleObject72.bin"/><Relationship Id="rId294" Type="http://schemas.openxmlformats.org/officeDocument/2006/relationships/oleObject" Target="embeddings/oleObject97.bin"/><Relationship Id="rId308" Type="http://schemas.openxmlformats.org/officeDocument/2006/relationships/oleObject" Target="embeddings/oleObject104.bin"/><Relationship Id="rId47" Type="http://schemas.openxmlformats.org/officeDocument/2006/relationships/oleObject" Target="embeddings/oleObject16.bin"/><Relationship Id="rId89" Type="http://schemas.openxmlformats.org/officeDocument/2006/relationships/image" Target="media/image59.png"/><Relationship Id="rId112" Type="http://schemas.openxmlformats.org/officeDocument/2006/relationships/image" Target="media/image79.emf"/><Relationship Id="rId154" Type="http://schemas.openxmlformats.org/officeDocument/2006/relationships/oleObject" Target="embeddings/oleObject38.bin"/><Relationship Id="rId361" Type="http://schemas.openxmlformats.org/officeDocument/2006/relationships/image" Target="media/image236.wmf"/><Relationship Id="rId196" Type="http://schemas.openxmlformats.org/officeDocument/2006/relationships/image" Target="media/image141.emf"/><Relationship Id="rId417" Type="http://schemas.openxmlformats.org/officeDocument/2006/relationships/image" Target="media/image276.wmf"/><Relationship Id="rId16" Type="http://schemas.openxmlformats.org/officeDocument/2006/relationships/oleObject" Target="embeddings/oleObject2.bin"/><Relationship Id="rId221" Type="http://schemas.openxmlformats.org/officeDocument/2006/relationships/oleObject" Target="embeddings/oleObject59.bin"/><Relationship Id="rId263" Type="http://schemas.openxmlformats.org/officeDocument/2006/relationships/oleObject" Target="embeddings/oleObject79.bin"/><Relationship Id="rId319" Type="http://schemas.openxmlformats.org/officeDocument/2006/relationships/image" Target="media/image201.emf"/><Relationship Id="rId58" Type="http://schemas.openxmlformats.org/officeDocument/2006/relationships/image" Target="media/image29.emf"/><Relationship Id="rId123" Type="http://schemas.openxmlformats.org/officeDocument/2006/relationships/oleObject" Target="embeddings/oleObject28.bin"/><Relationship Id="rId330" Type="http://schemas.openxmlformats.org/officeDocument/2006/relationships/image" Target="media/image1710.emf"/><Relationship Id="rId165" Type="http://schemas.openxmlformats.org/officeDocument/2006/relationships/image" Target="media/image115.emf"/><Relationship Id="rId372" Type="http://schemas.openxmlformats.org/officeDocument/2006/relationships/oleObject" Target="embeddings/oleObject117.bin"/><Relationship Id="rId428" Type="http://schemas.openxmlformats.org/officeDocument/2006/relationships/image" Target="media/image287.wmf"/><Relationship Id="rId232" Type="http://schemas.openxmlformats.org/officeDocument/2006/relationships/image" Target="media/image161.emf"/><Relationship Id="rId274" Type="http://schemas.openxmlformats.org/officeDocument/2006/relationships/oleObject" Target="embeddings/oleObject86.bin"/><Relationship Id="rId27" Type="http://schemas.openxmlformats.org/officeDocument/2006/relationships/image" Target="media/image11.emf"/><Relationship Id="rId69" Type="http://schemas.openxmlformats.org/officeDocument/2006/relationships/image" Target="media/image39.png"/><Relationship Id="rId134" Type="http://schemas.openxmlformats.org/officeDocument/2006/relationships/image" Target="media/image92.wmf"/><Relationship Id="rId80" Type="http://schemas.openxmlformats.org/officeDocument/2006/relationships/image" Target="media/image50.png"/><Relationship Id="rId176" Type="http://schemas.openxmlformats.org/officeDocument/2006/relationships/image" Target="media/image122.png"/><Relationship Id="rId341" Type="http://schemas.openxmlformats.org/officeDocument/2006/relationships/image" Target="media/image219.emf"/><Relationship Id="rId383" Type="http://schemas.openxmlformats.org/officeDocument/2006/relationships/image" Target="media/image247.emf"/><Relationship Id="rId439" Type="http://schemas.openxmlformats.org/officeDocument/2006/relationships/image" Target="media/image298.wmf"/><Relationship Id="rId201" Type="http://schemas.openxmlformats.org/officeDocument/2006/relationships/oleObject" Target="embeddings/oleObject49.bin"/><Relationship Id="rId243" Type="http://schemas.openxmlformats.org/officeDocument/2006/relationships/image" Target="media/image169.wmf"/><Relationship Id="rId285" Type="http://schemas.openxmlformats.org/officeDocument/2006/relationships/oleObject" Target="embeddings/oleObject92.bin"/><Relationship Id="rId38" Type="http://schemas.openxmlformats.org/officeDocument/2006/relationships/image" Target="media/image17.wmf"/><Relationship Id="rId103" Type="http://schemas.openxmlformats.org/officeDocument/2006/relationships/image" Target="media/image72.emf"/><Relationship Id="rId310" Type="http://schemas.openxmlformats.org/officeDocument/2006/relationships/oleObject" Target="embeddings/oleObject105.bin"/><Relationship Id="rId91" Type="http://schemas.openxmlformats.org/officeDocument/2006/relationships/image" Target="media/image61.png"/><Relationship Id="rId145" Type="http://schemas.openxmlformats.org/officeDocument/2006/relationships/image" Target="media/image100.emf"/><Relationship Id="rId187" Type="http://schemas.openxmlformats.org/officeDocument/2006/relationships/image" Target="media/image132.jpeg"/><Relationship Id="rId352" Type="http://schemas.openxmlformats.org/officeDocument/2006/relationships/image" Target="media/image230.emf"/><Relationship Id="rId394" Type="http://schemas.openxmlformats.org/officeDocument/2006/relationships/image" Target="media/image253.emf"/><Relationship Id="rId408" Type="http://schemas.openxmlformats.org/officeDocument/2006/relationships/image" Target="media/image267.wmf"/><Relationship Id="rId212" Type="http://schemas.openxmlformats.org/officeDocument/2006/relationships/image" Target="media/image149.wmf"/><Relationship Id="rId254" Type="http://schemas.openxmlformats.org/officeDocument/2006/relationships/oleObject" Target="embeddings/oleObject74.bin"/><Relationship Id="rId49" Type="http://schemas.openxmlformats.org/officeDocument/2006/relationships/oleObject" Target="embeddings/oleObject17.bin"/><Relationship Id="rId114" Type="http://schemas.openxmlformats.org/officeDocument/2006/relationships/image" Target="media/image80.png"/><Relationship Id="rId296" Type="http://schemas.openxmlformats.org/officeDocument/2006/relationships/oleObject" Target="embeddings/oleObject98.bin"/><Relationship Id="rId60" Type="http://schemas.openxmlformats.org/officeDocument/2006/relationships/image" Target="media/image30.png"/><Relationship Id="rId156" Type="http://schemas.openxmlformats.org/officeDocument/2006/relationships/oleObject" Target="embeddings/oleObject39.bin"/><Relationship Id="rId198" Type="http://schemas.openxmlformats.org/officeDocument/2006/relationships/image" Target="media/image142.emf"/><Relationship Id="rId321" Type="http://schemas.openxmlformats.org/officeDocument/2006/relationships/image" Target="media/image203.emf"/><Relationship Id="rId363" Type="http://schemas.openxmlformats.org/officeDocument/2006/relationships/image" Target="media/image237.wmf"/><Relationship Id="rId419" Type="http://schemas.openxmlformats.org/officeDocument/2006/relationships/image" Target="media/image278.wmf"/><Relationship Id="rId223" Type="http://schemas.openxmlformats.org/officeDocument/2006/relationships/oleObject" Target="embeddings/oleObject60.bin"/><Relationship Id="rId430" Type="http://schemas.openxmlformats.org/officeDocument/2006/relationships/image" Target="media/image289.wmf"/><Relationship Id="rId18" Type="http://schemas.openxmlformats.org/officeDocument/2006/relationships/oleObject" Target="embeddings/oleObject3.bin"/><Relationship Id="rId265" Type="http://schemas.openxmlformats.org/officeDocument/2006/relationships/image" Target="media/image175.wmf"/><Relationship Id="rId50" Type="http://schemas.openxmlformats.org/officeDocument/2006/relationships/image" Target="media/image24.emf"/><Relationship Id="rId104" Type="http://schemas.openxmlformats.org/officeDocument/2006/relationships/oleObject" Target="embeddings/oleObject23.bin"/><Relationship Id="rId125" Type="http://schemas.openxmlformats.org/officeDocument/2006/relationships/oleObject" Target="embeddings/oleObject29.bin"/><Relationship Id="rId146" Type="http://schemas.openxmlformats.org/officeDocument/2006/relationships/image" Target="media/image101.emf"/><Relationship Id="rId167" Type="http://schemas.openxmlformats.org/officeDocument/2006/relationships/image" Target="media/image116.emf"/><Relationship Id="rId188" Type="http://schemas.openxmlformats.org/officeDocument/2006/relationships/image" Target="media/image133.jpeg"/><Relationship Id="rId311" Type="http://schemas.openxmlformats.org/officeDocument/2006/relationships/image" Target="media/image196.wmf"/><Relationship Id="rId332" Type="http://schemas.openxmlformats.org/officeDocument/2006/relationships/image" Target="media/image210.emf"/><Relationship Id="rId353" Type="http://schemas.openxmlformats.org/officeDocument/2006/relationships/image" Target="media/image231.emf"/><Relationship Id="rId374" Type="http://schemas.openxmlformats.org/officeDocument/2006/relationships/oleObject" Target="embeddings/oleObject118.bin"/><Relationship Id="rId395" Type="http://schemas.openxmlformats.org/officeDocument/2006/relationships/image" Target="media/image254.emf"/><Relationship Id="rId409" Type="http://schemas.openxmlformats.org/officeDocument/2006/relationships/image" Target="media/image268.wmf"/><Relationship Id="rId71" Type="http://schemas.openxmlformats.org/officeDocument/2006/relationships/image" Target="media/image41.png"/><Relationship Id="rId92" Type="http://schemas.openxmlformats.org/officeDocument/2006/relationships/image" Target="media/image62.png"/><Relationship Id="rId213" Type="http://schemas.openxmlformats.org/officeDocument/2006/relationships/oleObject" Target="embeddings/oleObject55.bin"/><Relationship Id="rId234" Type="http://schemas.openxmlformats.org/officeDocument/2006/relationships/image" Target="media/image163.emf"/><Relationship Id="rId420" Type="http://schemas.openxmlformats.org/officeDocument/2006/relationships/image" Target="media/image279.wmf"/><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1.wmf"/><Relationship Id="rId276" Type="http://schemas.openxmlformats.org/officeDocument/2006/relationships/oleObject" Target="embeddings/oleObject87.bin"/><Relationship Id="rId297" Type="http://schemas.openxmlformats.org/officeDocument/2006/relationships/image" Target="media/image189.wmf"/><Relationship Id="rId441" Type="http://schemas.openxmlformats.org/officeDocument/2006/relationships/image" Target="media/image300.wmf"/><Relationship Id="rId40" Type="http://schemas.openxmlformats.org/officeDocument/2006/relationships/image" Target="media/image18.emf"/><Relationship Id="rId115" Type="http://schemas.openxmlformats.org/officeDocument/2006/relationships/image" Target="media/image81.png"/><Relationship Id="rId136" Type="http://schemas.openxmlformats.org/officeDocument/2006/relationships/oleObject" Target="embeddings/oleObject35.bin"/><Relationship Id="rId157" Type="http://schemas.openxmlformats.org/officeDocument/2006/relationships/image" Target="media/image109.emf"/><Relationship Id="rId178" Type="http://schemas.openxmlformats.org/officeDocument/2006/relationships/oleObject" Target="embeddings/oleObject46.bin"/><Relationship Id="rId301" Type="http://schemas.openxmlformats.org/officeDocument/2006/relationships/image" Target="media/image191.wmf"/><Relationship Id="rId322" Type="http://schemas.openxmlformats.org/officeDocument/2006/relationships/image" Target="media/image204.emf"/><Relationship Id="rId343" Type="http://schemas.openxmlformats.org/officeDocument/2006/relationships/image" Target="media/image221.emf"/><Relationship Id="rId364" Type="http://schemas.openxmlformats.org/officeDocument/2006/relationships/oleObject" Target="embeddings/oleObject113.bin"/><Relationship Id="rId61" Type="http://schemas.openxmlformats.org/officeDocument/2006/relationships/image" Target="media/image31.png"/><Relationship Id="rId82" Type="http://schemas.openxmlformats.org/officeDocument/2006/relationships/image" Target="media/image52.png"/><Relationship Id="rId199" Type="http://schemas.openxmlformats.org/officeDocument/2006/relationships/oleObject" Target="embeddings/oleObject48.bin"/><Relationship Id="rId203" Type="http://schemas.openxmlformats.org/officeDocument/2006/relationships/oleObject" Target="embeddings/oleObject50.bin"/><Relationship Id="rId385" Type="http://schemas.openxmlformats.org/officeDocument/2006/relationships/image" Target="media/image248.jpeg"/><Relationship Id="rId19" Type="http://schemas.openxmlformats.org/officeDocument/2006/relationships/oleObject" Target="embeddings/oleObject4.bin"/><Relationship Id="rId224" Type="http://schemas.openxmlformats.org/officeDocument/2006/relationships/image" Target="media/image155.emf"/><Relationship Id="rId245" Type="http://schemas.openxmlformats.org/officeDocument/2006/relationships/image" Target="media/image170.wmf"/><Relationship Id="rId266" Type="http://schemas.openxmlformats.org/officeDocument/2006/relationships/oleObject" Target="embeddings/oleObject81.bin"/><Relationship Id="rId287" Type="http://schemas.openxmlformats.org/officeDocument/2006/relationships/oleObject" Target="embeddings/oleObject93.bin"/><Relationship Id="rId410" Type="http://schemas.openxmlformats.org/officeDocument/2006/relationships/image" Target="media/image269.wmf"/><Relationship Id="rId431" Type="http://schemas.openxmlformats.org/officeDocument/2006/relationships/image" Target="media/image290.wmf"/><Relationship Id="rId30" Type="http://schemas.openxmlformats.org/officeDocument/2006/relationships/image" Target="media/image13.emf"/><Relationship Id="rId105" Type="http://schemas.openxmlformats.org/officeDocument/2006/relationships/image" Target="media/image73.emf"/><Relationship Id="rId126" Type="http://schemas.openxmlformats.org/officeDocument/2006/relationships/image" Target="media/image88.wmf"/><Relationship Id="rId147" Type="http://schemas.openxmlformats.org/officeDocument/2006/relationships/image" Target="media/image102.emf"/><Relationship Id="rId168" Type="http://schemas.openxmlformats.org/officeDocument/2006/relationships/oleObject" Target="embeddings/oleObject43.bin"/><Relationship Id="rId312" Type="http://schemas.openxmlformats.org/officeDocument/2006/relationships/oleObject" Target="embeddings/oleObject106.bin"/><Relationship Id="rId333" Type="http://schemas.openxmlformats.org/officeDocument/2006/relationships/image" Target="media/image211.emf"/><Relationship Id="rId354" Type="http://schemas.openxmlformats.org/officeDocument/2006/relationships/image" Target="media/image232.emf"/><Relationship Id="rId51" Type="http://schemas.openxmlformats.org/officeDocument/2006/relationships/oleObject" Target="embeddings/oleObject18.bin"/><Relationship Id="rId72" Type="http://schemas.openxmlformats.org/officeDocument/2006/relationships/image" Target="media/image42.png"/><Relationship Id="rId93" Type="http://schemas.openxmlformats.org/officeDocument/2006/relationships/image" Target="media/image63.png"/><Relationship Id="rId189" Type="http://schemas.openxmlformats.org/officeDocument/2006/relationships/image" Target="media/image134.jpeg"/><Relationship Id="rId375" Type="http://schemas.openxmlformats.org/officeDocument/2006/relationships/image" Target="media/image243.emf"/><Relationship Id="rId396" Type="http://schemas.openxmlformats.org/officeDocument/2006/relationships/image" Target="media/image255.emf"/><Relationship Id="rId3" Type="http://schemas.openxmlformats.org/officeDocument/2006/relationships/styles" Target="styles.xml"/><Relationship Id="rId214" Type="http://schemas.openxmlformats.org/officeDocument/2006/relationships/image" Target="media/image150.wmf"/><Relationship Id="rId235" Type="http://schemas.openxmlformats.org/officeDocument/2006/relationships/image" Target="media/image164.emf"/><Relationship Id="rId256" Type="http://schemas.openxmlformats.org/officeDocument/2006/relationships/oleObject" Target="embeddings/oleObject75.bin"/><Relationship Id="rId277" Type="http://schemas.openxmlformats.org/officeDocument/2006/relationships/image" Target="media/image180.wmf"/><Relationship Id="rId298" Type="http://schemas.openxmlformats.org/officeDocument/2006/relationships/oleObject" Target="embeddings/oleObject99.bin"/><Relationship Id="rId400" Type="http://schemas.openxmlformats.org/officeDocument/2006/relationships/image" Target="media/image259.wmf"/><Relationship Id="rId421" Type="http://schemas.openxmlformats.org/officeDocument/2006/relationships/image" Target="media/image280.wmf"/><Relationship Id="rId442" Type="http://schemas.openxmlformats.org/officeDocument/2006/relationships/image" Target="media/image301.wmf"/><Relationship Id="rId116" Type="http://schemas.openxmlformats.org/officeDocument/2006/relationships/image" Target="media/image82.wmf"/><Relationship Id="rId137" Type="http://schemas.openxmlformats.org/officeDocument/2006/relationships/image" Target="media/image93.wmf"/><Relationship Id="rId158" Type="http://schemas.openxmlformats.org/officeDocument/2006/relationships/oleObject" Target="embeddings/oleObject40.bin"/><Relationship Id="rId302" Type="http://schemas.openxmlformats.org/officeDocument/2006/relationships/oleObject" Target="embeddings/oleObject101.bin"/><Relationship Id="rId323" Type="http://schemas.openxmlformats.org/officeDocument/2006/relationships/image" Target="media/image205.emf"/><Relationship Id="rId344" Type="http://schemas.openxmlformats.org/officeDocument/2006/relationships/image" Target="media/image222.emf"/><Relationship Id="rId20" Type="http://schemas.openxmlformats.org/officeDocument/2006/relationships/image" Target="media/image7.png"/><Relationship Id="rId41" Type="http://schemas.openxmlformats.org/officeDocument/2006/relationships/oleObject" Target="embeddings/oleObject14.bin"/><Relationship Id="rId62" Type="http://schemas.openxmlformats.org/officeDocument/2006/relationships/image" Target="media/image32.png"/><Relationship Id="rId83" Type="http://schemas.openxmlformats.org/officeDocument/2006/relationships/image" Target="media/image53.png"/><Relationship Id="rId179" Type="http://schemas.openxmlformats.org/officeDocument/2006/relationships/image" Target="media/image124.png"/><Relationship Id="rId365" Type="http://schemas.openxmlformats.org/officeDocument/2006/relationships/image" Target="media/image238.wmf"/><Relationship Id="rId386" Type="http://schemas.openxmlformats.org/officeDocument/2006/relationships/image" Target="media/image249.emf"/><Relationship Id="rId190" Type="http://schemas.openxmlformats.org/officeDocument/2006/relationships/image" Target="media/image135.jpeg"/><Relationship Id="rId204" Type="http://schemas.openxmlformats.org/officeDocument/2006/relationships/image" Target="media/image145.emf"/><Relationship Id="rId225" Type="http://schemas.openxmlformats.org/officeDocument/2006/relationships/oleObject" Target="embeddings/oleObject61.bin"/><Relationship Id="rId246" Type="http://schemas.openxmlformats.org/officeDocument/2006/relationships/oleObject" Target="embeddings/oleObject66.bin"/><Relationship Id="rId267" Type="http://schemas.openxmlformats.org/officeDocument/2006/relationships/image" Target="media/image176.wmf"/><Relationship Id="rId288" Type="http://schemas.openxmlformats.org/officeDocument/2006/relationships/image" Target="media/image185.wmf"/><Relationship Id="rId411" Type="http://schemas.openxmlformats.org/officeDocument/2006/relationships/image" Target="media/image270.wmf"/><Relationship Id="rId432" Type="http://schemas.openxmlformats.org/officeDocument/2006/relationships/image" Target="media/image291.emf"/><Relationship Id="rId106" Type="http://schemas.openxmlformats.org/officeDocument/2006/relationships/oleObject" Target="embeddings/oleObject24.bin"/><Relationship Id="rId127" Type="http://schemas.openxmlformats.org/officeDocument/2006/relationships/oleObject" Target="embeddings/oleObject30.bin"/><Relationship Id="rId313" Type="http://schemas.openxmlformats.org/officeDocument/2006/relationships/image" Target="media/image197.jpeg"/><Relationship Id="rId10" Type="http://schemas.openxmlformats.org/officeDocument/2006/relationships/image" Target="media/image1.png"/><Relationship Id="rId31" Type="http://schemas.openxmlformats.org/officeDocument/2006/relationships/oleObject" Target="embeddings/oleObject9.bin"/><Relationship Id="rId52" Type="http://schemas.openxmlformats.org/officeDocument/2006/relationships/image" Target="media/image25.png"/><Relationship Id="rId73" Type="http://schemas.openxmlformats.org/officeDocument/2006/relationships/image" Target="media/image43.png"/><Relationship Id="rId94" Type="http://schemas.openxmlformats.org/officeDocument/2006/relationships/image" Target="media/image64.png"/><Relationship Id="rId148" Type="http://schemas.openxmlformats.org/officeDocument/2006/relationships/image" Target="media/image103.emf"/><Relationship Id="rId169" Type="http://schemas.openxmlformats.org/officeDocument/2006/relationships/image" Target="media/image117.emf"/><Relationship Id="rId334" Type="http://schemas.openxmlformats.org/officeDocument/2006/relationships/image" Target="media/image212.emf"/><Relationship Id="rId355" Type="http://schemas.openxmlformats.org/officeDocument/2006/relationships/image" Target="media/image233.wmf"/><Relationship Id="rId376" Type="http://schemas.openxmlformats.org/officeDocument/2006/relationships/oleObject" Target="embeddings/oleObject119.bin"/><Relationship Id="rId397" Type="http://schemas.openxmlformats.org/officeDocument/2006/relationships/image" Target="media/image256.emf"/><Relationship Id="rId4" Type="http://schemas.microsoft.com/office/2007/relationships/stylesWithEffects" Target="stylesWithEffects.xml"/><Relationship Id="rId180" Type="http://schemas.openxmlformats.org/officeDocument/2006/relationships/image" Target="media/image125.png"/><Relationship Id="rId215" Type="http://schemas.openxmlformats.org/officeDocument/2006/relationships/oleObject" Target="embeddings/oleObject56.bin"/><Relationship Id="rId236" Type="http://schemas.openxmlformats.org/officeDocument/2006/relationships/image" Target="media/image165.emf"/><Relationship Id="rId257" Type="http://schemas.openxmlformats.org/officeDocument/2006/relationships/image" Target="media/image172.wmf"/><Relationship Id="rId278" Type="http://schemas.openxmlformats.org/officeDocument/2006/relationships/oleObject" Target="embeddings/oleObject88.bin"/><Relationship Id="rId401" Type="http://schemas.openxmlformats.org/officeDocument/2006/relationships/image" Target="media/image260.wmf"/><Relationship Id="rId422" Type="http://schemas.openxmlformats.org/officeDocument/2006/relationships/image" Target="media/image281.emf"/><Relationship Id="rId443" Type="http://schemas.openxmlformats.org/officeDocument/2006/relationships/image" Target="media/image302.emf"/><Relationship Id="rId303" Type="http://schemas.openxmlformats.org/officeDocument/2006/relationships/image" Target="media/image192.wmf"/><Relationship Id="rId42" Type="http://schemas.openxmlformats.org/officeDocument/2006/relationships/image" Target="media/image19.emf"/><Relationship Id="rId84" Type="http://schemas.openxmlformats.org/officeDocument/2006/relationships/image" Target="media/image54.png"/><Relationship Id="rId138" Type="http://schemas.openxmlformats.org/officeDocument/2006/relationships/oleObject" Target="embeddings/oleObject36.bin"/><Relationship Id="rId345" Type="http://schemas.openxmlformats.org/officeDocument/2006/relationships/image" Target="media/image223.emf"/><Relationship Id="rId387" Type="http://schemas.openxmlformats.org/officeDocument/2006/relationships/oleObject" Target="embeddings/oleObject124.bin"/><Relationship Id="rId191" Type="http://schemas.openxmlformats.org/officeDocument/2006/relationships/image" Target="media/image136.jpeg"/><Relationship Id="rId205" Type="http://schemas.openxmlformats.org/officeDocument/2006/relationships/oleObject" Target="embeddings/oleObject51.bin"/><Relationship Id="rId247" Type="http://schemas.openxmlformats.org/officeDocument/2006/relationships/oleObject" Target="embeddings/oleObject67.bin"/><Relationship Id="rId412" Type="http://schemas.openxmlformats.org/officeDocument/2006/relationships/image" Target="media/image271.wmf"/><Relationship Id="rId107" Type="http://schemas.openxmlformats.org/officeDocument/2006/relationships/image" Target="media/image74.emf"/><Relationship Id="rId289" Type="http://schemas.openxmlformats.org/officeDocument/2006/relationships/oleObject" Target="embeddings/oleObject94.bin"/><Relationship Id="rId11" Type="http://schemas.openxmlformats.org/officeDocument/2006/relationships/image" Target="media/image2.png"/><Relationship Id="rId53" Type="http://schemas.openxmlformats.org/officeDocument/2006/relationships/image" Target="media/image26.png"/><Relationship Id="rId149" Type="http://schemas.openxmlformats.org/officeDocument/2006/relationships/image" Target="media/image104.emf"/><Relationship Id="rId314" Type="http://schemas.openxmlformats.org/officeDocument/2006/relationships/image" Target="media/image198.jpeg"/><Relationship Id="rId356" Type="http://schemas.openxmlformats.org/officeDocument/2006/relationships/oleObject" Target="embeddings/oleObject109.bin"/><Relationship Id="rId398" Type="http://schemas.openxmlformats.org/officeDocument/2006/relationships/image" Target="media/image257.emf"/><Relationship Id="rId95" Type="http://schemas.openxmlformats.org/officeDocument/2006/relationships/image" Target="media/image65.png"/><Relationship Id="rId160" Type="http://schemas.openxmlformats.org/officeDocument/2006/relationships/image" Target="media/image111.png"/><Relationship Id="rId216" Type="http://schemas.openxmlformats.org/officeDocument/2006/relationships/image" Target="media/image151.emf"/><Relationship Id="rId423" Type="http://schemas.openxmlformats.org/officeDocument/2006/relationships/image" Target="media/image282.wmf"/><Relationship Id="rId258" Type="http://schemas.openxmlformats.org/officeDocument/2006/relationships/oleObject" Target="embeddings/oleObject76.bin"/><Relationship Id="rId22" Type="http://schemas.openxmlformats.org/officeDocument/2006/relationships/oleObject" Target="embeddings/oleObject5.bin"/><Relationship Id="rId64" Type="http://schemas.openxmlformats.org/officeDocument/2006/relationships/image" Target="media/image34.png"/><Relationship Id="rId118" Type="http://schemas.openxmlformats.org/officeDocument/2006/relationships/image" Target="media/image83.png"/><Relationship Id="rId325" Type="http://schemas.openxmlformats.org/officeDocument/2006/relationships/image" Target="media/image207.emf"/><Relationship Id="rId367" Type="http://schemas.openxmlformats.org/officeDocument/2006/relationships/image" Target="media/image239.wmf"/><Relationship Id="rId171" Type="http://schemas.openxmlformats.org/officeDocument/2006/relationships/image" Target="media/image118.wmf"/><Relationship Id="rId227" Type="http://schemas.openxmlformats.org/officeDocument/2006/relationships/oleObject" Target="embeddings/oleObject62.bin"/><Relationship Id="rId269" Type="http://schemas.openxmlformats.org/officeDocument/2006/relationships/oleObject" Target="embeddings/oleObject83.bin"/><Relationship Id="rId434" Type="http://schemas.openxmlformats.org/officeDocument/2006/relationships/image" Target="media/image293.wmf"/><Relationship Id="rId33" Type="http://schemas.openxmlformats.org/officeDocument/2006/relationships/oleObject" Target="embeddings/oleObject10.bin"/><Relationship Id="rId129" Type="http://schemas.openxmlformats.org/officeDocument/2006/relationships/oleObject" Target="embeddings/oleObject31.bin"/><Relationship Id="rId280" Type="http://schemas.openxmlformats.org/officeDocument/2006/relationships/oleObject" Target="embeddings/oleObject89.bin"/><Relationship Id="rId336" Type="http://schemas.openxmlformats.org/officeDocument/2006/relationships/image" Target="media/image214.emf"/><Relationship Id="rId75" Type="http://schemas.openxmlformats.org/officeDocument/2006/relationships/image" Target="media/image45.png"/><Relationship Id="rId140" Type="http://schemas.openxmlformats.org/officeDocument/2006/relationships/image" Target="media/image95.png"/><Relationship Id="rId182" Type="http://schemas.openxmlformats.org/officeDocument/2006/relationships/image" Target="media/image127.png"/><Relationship Id="rId378" Type="http://schemas.openxmlformats.org/officeDocument/2006/relationships/oleObject" Target="embeddings/oleObject120.bin"/><Relationship Id="rId403" Type="http://schemas.openxmlformats.org/officeDocument/2006/relationships/image" Target="media/image262.emf"/><Relationship Id="rId6" Type="http://schemas.openxmlformats.org/officeDocument/2006/relationships/webSettings" Target="webSettings.xml"/><Relationship Id="rId238" Type="http://schemas.openxmlformats.org/officeDocument/2006/relationships/package" Target="embeddings/Microsoft_PowerPoint_Slide1.sldx"/><Relationship Id="rId445" Type="http://schemas.openxmlformats.org/officeDocument/2006/relationships/image" Target="media/image304.wmf"/><Relationship Id="rId291" Type="http://schemas.openxmlformats.org/officeDocument/2006/relationships/oleObject" Target="embeddings/oleObject95.bin"/><Relationship Id="rId305" Type="http://schemas.openxmlformats.org/officeDocument/2006/relationships/image" Target="media/image193.wmf"/><Relationship Id="rId347" Type="http://schemas.openxmlformats.org/officeDocument/2006/relationships/image" Target="media/image225.emf"/><Relationship Id="rId44" Type="http://schemas.openxmlformats.org/officeDocument/2006/relationships/image" Target="media/image20.emf"/><Relationship Id="rId86" Type="http://schemas.openxmlformats.org/officeDocument/2006/relationships/image" Target="media/image56.png"/><Relationship Id="rId151" Type="http://schemas.openxmlformats.org/officeDocument/2006/relationships/image" Target="media/image106.emf"/><Relationship Id="rId389" Type="http://schemas.openxmlformats.org/officeDocument/2006/relationships/oleObject" Target="embeddings/oleObject125.bin"/><Relationship Id="rId193" Type="http://schemas.openxmlformats.org/officeDocument/2006/relationships/image" Target="media/image138.emf"/><Relationship Id="rId207" Type="http://schemas.openxmlformats.org/officeDocument/2006/relationships/oleObject" Target="embeddings/oleObject52.bin"/><Relationship Id="rId249" Type="http://schemas.openxmlformats.org/officeDocument/2006/relationships/oleObject" Target="embeddings/oleObject69.bin"/><Relationship Id="rId414" Type="http://schemas.openxmlformats.org/officeDocument/2006/relationships/image" Target="media/image273.emf"/><Relationship Id="rId13" Type="http://schemas.openxmlformats.org/officeDocument/2006/relationships/oleObject" Target="embeddings/oleObject1.bin"/><Relationship Id="rId109" Type="http://schemas.openxmlformats.org/officeDocument/2006/relationships/image" Target="media/image76.png"/><Relationship Id="rId260" Type="http://schemas.openxmlformats.org/officeDocument/2006/relationships/image" Target="media/image173.wmf"/><Relationship Id="rId316" Type="http://schemas.openxmlformats.org/officeDocument/2006/relationships/oleObject" Target="embeddings/oleObject107.bin"/><Relationship Id="rId55" Type="http://schemas.openxmlformats.org/officeDocument/2006/relationships/oleObject" Target="embeddings/oleObject19.bin"/><Relationship Id="rId97" Type="http://schemas.openxmlformats.org/officeDocument/2006/relationships/image" Target="media/image67.emf"/><Relationship Id="rId120" Type="http://schemas.openxmlformats.org/officeDocument/2006/relationships/image" Target="media/image85.wmf"/><Relationship Id="rId358" Type="http://schemas.openxmlformats.org/officeDocument/2006/relationships/oleObject" Target="embeddings/oleObject110.bin"/><Relationship Id="rId162" Type="http://schemas.openxmlformats.org/officeDocument/2006/relationships/image" Target="media/image113.png"/><Relationship Id="rId218" Type="http://schemas.openxmlformats.org/officeDocument/2006/relationships/image" Target="media/image152.emf"/><Relationship Id="rId425" Type="http://schemas.openxmlformats.org/officeDocument/2006/relationships/image" Target="media/image284.wmf"/><Relationship Id="rId271" Type="http://schemas.openxmlformats.org/officeDocument/2006/relationships/oleObject" Target="embeddings/oleObject84.bin"/><Relationship Id="rId24" Type="http://schemas.openxmlformats.org/officeDocument/2006/relationships/oleObject" Target="embeddings/oleObject6.bin"/><Relationship Id="rId66" Type="http://schemas.openxmlformats.org/officeDocument/2006/relationships/image" Target="media/image36.png"/><Relationship Id="rId131" Type="http://schemas.openxmlformats.org/officeDocument/2006/relationships/oleObject" Target="embeddings/oleObject32.bin"/><Relationship Id="rId327" Type="http://schemas.openxmlformats.org/officeDocument/2006/relationships/image" Target="media/image209.emf"/><Relationship Id="rId369" Type="http://schemas.openxmlformats.org/officeDocument/2006/relationships/image" Target="media/image240.wmf"/><Relationship Id="rId173" Type="http://schemas.openxmlformats.org/officeDocument/2006/relationships/image" Target="media/image119.png"/><Relationship Id="rId229" Type="http://schemas.openxmlformats.org/officeDocument/2006/relationships/image" Target="media/image158.png"/><Relationship Id="rId380" Type="http://schemas.openxmlformats.org/officeDocument/2006/relationships/oleObject" Target="embeddings/oleObject121.bin"/><Relationship Id="rId436" Type="http://schemas.openxmlformats.org/officeDocument/2006/relationships/image" Target="media/image295.wmf"/><Relationship Id="rId240" Type="http://schemas.openxmlformats.org/officeDocument/2006/relationships/oleObject" Target="embeddings/oleObject63.bin"/><Relationship Id="rId35" Type="http://schemas.openxmlformats.org/officeDocument/2006/relationships/oleObject" Target="embeddings/oleObject11.bin"/><Relationship Id="rId77" Type="http://schemas.openxmlformats.org/officeDocument/2006/relationships/image" Target="media/image47.png"/><Relationship Id="rId100" Type="http://schemas.openxmlformats.org/officeDocument/2006/relationships/image" Target="media/image70.wmf"/><Relationship Id="rId282" Type="http://schemas.openxmlformats.org/officeDocument/2006/relationships/oleObject" Target="embeddings/oleObject90.bin"/><Relationship Id="rId338" Type="http://schemas.openxmlformats.org/officeDocument/2006/relationships/image" Target="media/image216.emf"/><Relationship Id="rId8" Type="http://schemas.openxmlformats.org/officeDocument/2006/relationships/endnotes" Target="endnotes.xml"/><Relationship Id="rId142" Type="http://schemas.openxmlformats.org/officeDocument/2006/relationships/image" Target="media/image97.png"/><Relationship Id="rId184" Type="http://schemas.openxmlformats.org/officeDocument/2006/relationships/image" Target="media/image129.png"/><Relationship Id="rId391" Type="http://schemas.openxmlformats.org/officeDocument/2006/relationships/oleObject" Target="embeddings/oleObject126.bin"/><Relationship Id="rId405" Type="http://schemas.openxmlformats.org/officeDocument/2006/relationships/image" Target="media/image264.wmf"/><Relationship Id="rId447" Type="http://schemas.openxmlformats.org/officeDocument/2006/relationships/header" Target="header1.xml"/><Relationship Id="rId251" Type="http://schemas.openxmlformats.org/officeDocument/2006/relationships/oleObject" Target="embeddings/oleObject71.bin"/><Relationship Id="rId46" Type="http://schemas.openxmlformats.org/officeDocument/2006/relationships/image" Target="media/image22.emf"/><Relationship Id="rId293" Type="http://schemas.openxmlformats.org/officeDocument/2006/relationships/image" Target="media/image187.wmf"/><Relationship Id="rId307" Type="http://schemas.openxmlformats.org/officeDocument/2006/relationships/image" Target="media/image194.wmf"/><Relationship Id="rId349" Type="http://schemas.openxmlformats.org/officeDocument/2006/relationships/image" Target="media/image227.emf"/><Relationship Id="rId88" Type="http://schemas.openxmlformats.org/officeDocument/2006/relationships/image" Target="media/image58.png"/><Relationship Id="rId111" Type="http://schemas.openxmlformats.org/officeDocument/2006/relationships/image" Target="media/image78.png"/><Relationship Id="rId153" Type="http://schemas.openxmlformats.org/officeDocument/2006/relationships/image" Target="media/image107.emf"/><Relationship Id="rId195" Type="http://schemas.openxmlformats.org/officeDocument/2006/relationships/image" Target="media/image140.emf"/><Relationship Id="rId209" Type="http://schemas.openxmlformats.org/officeDocument/2006/relationships/oleObject" Target="embeddings/oleObject53.bin"/><Relationship Id="rId360" Type="http://schemas.openxmlformats.org/officeDocument/2006/relationships/oleObject" Target="embeddings/oleObject111.bin"/><Relationship Id="rId416" Type="http://schemas.openxmlformats.org/officeDocument/2006/relationships/image" Target="media/image275.wmf"/><Relationship Id="rId220" Type="http://schemas.openxmlformats.org/officeDocument/2006/relationships/image" Target="media/image153.emf"/><Relationship Id="rId15" Type="http://schemas.openxmlformats.org/officeDocument/2006/relationships/image" Target="media/image5.emf"/><Relationship Id="rId57" Type="http://schemas.openxmlformats.org/officeDocument/2006/relationships/oleObject" Target="embeddings/oleObject20.bin"/><Relationship Id="rId262" Type="http://schemas.openxmlformats.org/officeDocument/2006/relationships/image" Target="media/image174.wmf"/><Relationship Id="rId318" Type="http://schemas.openxmlformats.org/officeDocument/2006/relationships/oleObject" Target="embeddings/oleObject108.bin"/><Relationship Id="rId99" Type="http://schemas.openxmlformats.org/officeDocument/2006/relationships/image" Target="media/image69.png"/><Relationship Id="rId122" Type="http://schemas.openxmlformats.org/officeDocument/2006/relationships/image" Target="media/image86.wmf"/><Relationship Id="rId164" Type="http://schemas.openxmlformats.org/officeDocument/2006/relationships/oleObject" Target="embeddings/oleObject41.bin"/><Relationship Id="rId371" Type="http://schemas.openxmlformats.org/officeDocument/2006/relationships/image" Target="media/image241.wmf"/><Relationship Id="rId427" Type="http://schemas.openxmlformats.org/officeDocument/2006/relationships/image" Target="media/image286.wmf"/><Relationship Id="rId26" Type="http://schemas.openxmlformats.org/officeDocument/2006/relationships/oleObject" Target="embeddings/oleObject7.bin"/><Relationship Id="rId231" Type="http://schemas.openxmlformats.org/officeDocument/2006/relationships/image" Target="media/image160.png"/><Relationship Id="rId273" Type="http://schemas.openxmlformats.org/officeDocument/2006/relationships/image" Target="media/image178.wmf"/><Relationship Id="rId329" Type="http://schemas.openxmlformats.org/officeDocument/2006/relationships/image" Target="media/image1700.emf"/><Relationship Id="rId68" Type="http://schemas.openxmlformats.org/officeDocument/2006/relationships/image" Target="media/image38.png"/><Relationship Id="rId133" Type="http://schemas.openxmlformats.org/officeDocument/2006/relationships/oleObject" Target="embeddings/oleObject33.bin"/><Relationship Id="rId175" Type="http://schemas.openxmlformats.org/officeDocument/2006/relationships/image" Target="media/image121.png"/><Relationship Id="rId340" Type="http://schemas.openxmlformats.org/officeDocument/2006/relationships/image" Target="media/image218.emf"/><Relationship Id="rId200" Type="http://schemas.openxmlformats.org/officeDocument/2006/relationships/image" Target="media/image143.emf"/><Relationship Id="rId382" Type="http://schemas.openxmlformats.org/officeDocument/2006/relationships/oleObject" Target="embeddings/oleObject122.bin"/><Relationship Id="rId438" Type="http://schemas.openxmlformats.org/officeDocument/2006/relationships/image" Target="media/image297.wmf"/><Relationship Id="rId242" Type="http://schemas.openxmlformats.org/officeDocument/2006/relationships/oleObject" Target="embeddings/oleObject64.bin"/><Relationship Id="rId284" Type="http://schemas.openxmlformats.org/officeDocument/2006/relationships/oleObject" Target="embeddings/oleObject91.bin"/><Relationship Id="rId37" Type="http://schemas.openxmlformats.org/officeDocument/2006/relationships/oleObject" Target="embeddings/oleObject12.bin"/><Relationship Id="rId79" Type="http://schemas.openxmlformats.org/officeDocument/2006/relationships/image" Target="media/image49.png"/><Relationship Id="rId102" Type="http://schemas.openxmlformats.org/officeDocument/2006/relationships/image" Target="media/image71.emf"/><Relationship Id="rId144" Type="http://schemas.openxmlformats.org/officeDocument/2006/relationships/image" Target="media/image99.png"/><Relationship Id="rId90" Type="http://schemas.openxmlformats.org/officeDocument/2006/relationships/image" Target="media/image60.png"/><Relationship Id="rId186" Type="http://schemas.openxmlformats.org/officeDocument/2006/relationships/image" Target="media/image131.png"/><Relationship Id="rId351" Type="http://schemas.openxmlformats.org/officeDocument/2006/relationships/image" Target="media/image229.emf"/><Relationship Id="rId393" Type="http://schemas.openxmlformats.org/officeDocument/2006/relationships/oleObject" Target="embeddings/oleObject127.bin"/><Relationship Id="rId407" Type="http://schemas.openxmlformats.org/officeDocument/2006/relationships/image" Target="media/image266.wmf"/><Relationship Id="rId449" Type="http://schemas.openxmlformats.org/officeDocument/2006/relationships/theme" Target="theme/theme1.xml"/><Relationship Id="rId211" Type="http://schemas.openxmlformats.org/officeDocument/2006/relationships/oleObject" Target="embeddings/oleObject54.bin"/><Relationship Id="rId253" Type="http://schemas.openxmlformats.org/officeDocument/2006/relationships/oleObject" Target="embeddings/oleObject73.bin"/><Relationship Id="rId295" Type="http://schemas.openxmlformats.org/officeDocument/2006/relationships/image" Target="media/image188.wmf"/><Relationship Id="rId309" Type="http://schemas.openxmlformats.org/officeDocument/2006/relationships/image" Target="media/image195.wmf"/><Relationship Id="rId48" Type="http://schemas.openxmlformats.org/officeDocument/2006/relationships/image" Target="media/image23.emf"/><Relationship Id="rId113" Type="http://schemas.openxmlformats.org/officeDocument/2006/relationships/oleObject" Target="embeddings/oleObject25.bin"/><Relationship Id="rId320" Type="http://schemas.openxmlformats.org/officeDocument/2006/relationships/image" Target="media/image202.bin"/><Relationship Id="rId155" Type="http://schemas.openxmlformats.org/officeDocument/2006/relationships/image" Target="media/image108.wmf"/><Relationship Id="rId197" Type="http://schemas.openxmlformats.org/officeDocument/2006/relationships/oleObject" Target="embeddings/oleObject47.bin"/><Relationship Id="rId362" Type="http://schemas.openxmlformats.org/officeDocument/2006/relationships/oleObject" Target="embeddings/oleObject112.bin"/><Relationship Id="rId418" Type="http://schemas.openxmlformats.org/officeDocument/2006/relationships/image" Target="media/image277.emf"/><Relationship Id="rId222" Type="http://schemas.openxmlformats.org/officeDocument/2006/relationships/image" Target="media/image154.emf"/><Relationship Id="rId264" Type="http://schemas.openxmlformats.org/officeDocument/2006/relationships/oleObject" Target="embeddings/oleObject80.bin"/><Relationship Id="rId17" Type="http://schemas.openxmlformats.org/officeDocument/2006/relationships/image" Target="media/image6.emf"/><Relationship Id="rId59" Type="http://schemas.openxmlformats.org/officeDocument/2006/relationships/oleObject" Target="embeddings/oleObject21.bin"/><Relationship Id="rId124" Type="http://schemas.openxmlformats.org/officeDocument/2006/relationships/image" Target="media/image87.wmf"/><Relationship Id="rId70" Type="http://schemas.openxmlformats.org/officeDocument/2006/relationships/image" Target="media/image40.png"/><Relationship Id="rId166" Type="http://schemas.openxmlformats.org/officeDocument/2006/relationships/oleObject" Target="embeddings/oleObject42.bin"/><Relationship Id="rId331" Type="http://schemas.openxmlformats.org/officeDocument/2006/relationships/image" Target="media/image172.emf"/><Relationship Id="rId373" Type="http://schemas.openxmlformats.org/officeDocument/2006/relationships/image" Target="media/image242.emf"/><Relationship Id="rId429" Type="http://schemas.openxmlformats.org/officeDocument/2006/relationships/image" Target="media/image288.wmf"/><Relationship Id="rId1" Type="http://schemas.openxmlformats.org/officeDocument/2006/relationships/customXml" Target="../customXml/item1.xml"/><Relationship Id="rId233" Type="http://schemas.openxmlformats.org/officeDocument/2006/relationships/image" Target="media/image162.emf"/><Relationship Id="rId440" Type="http://schemas.openxmlformats.org/officeDocument/2006/relationships/image" Target="media/image299.wmf"/><Relationship Id="rId28" Type="http://schemas.openxmlformats.org/officeDocument/2006/relationships/oleObject" Target="embeddings/oleObject8.bin"/><Relationship Id="rId275" Type="http://schemas.openxmlformats.org/officeDocument/2006/relationships/image" Target="media/image179.wmf"/><Relationship Id="rId300" Type="http://schemas.openxmlformats.org/officeDocument/2006/relationships/oleObject" Target="embeddings/oleObject100.bin"/><Relationship Id="rId81" Type="http://schemas.openxmlformats.org/officeDocument/2006/relationships/image" Target="media/image51.png"/><Relationship Id="rId135" Type="http://schemas.openxmlformats.org/officeDocument/2006/relationships/oleObject" Target="embeddings/oleObject34.bin"/><Relationship Id="rId177" Type="http://schemas.openxmlformats.org/officeDocument/2006/relationships/image" Target="media/image123.emf"/><Relationship Id="rId342" Type="http://schemas.openxmlformats.org/officeDocument/2006/relationships/image" Target="media/image220.emf"/><Relationship Id="rId384" Type="http://schemas.openxmlformats.org/officeDocument/2006/relationships/oleObject" Target="embeddings/oleObject123.bin"/><Relationship Id="rId202" Type="http://schemas.openxmlformats.org/officeDocument/2006/relationships/image" Target="media/image144.emf"/><Relationship Id="rId244" Type="http://schemas.openxmlformats.org/officeDocument/2006/relationships/oleObject" Target="embeddings/oleObject65.bin"/><Relationship Id="rId39" Type="http://schemas.openxmlformats.org/officeDocument/2006/relationships/oleObject" Target="embeddings/oleObject13.bin"/><Relationship Id="rId286" Type="http://schemas.openxmlformats.org/officeDocument/2006/relationships/image" Target="media/image184.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35899D-E5D8-43C2-83F2-5D38CAC08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7</TotalTime>
  <Pages>23</Pages>
  <Words>43098</Words>
  <Characters>245662</Characters>
  <Application>Microsoft Office Word</Application>
  <DocSecurity>0</DocSecurity>
  <Lines>2047</Lines>
  <Paragraphs>5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8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981</cp:revision>
  <dcterms:created xsi:type="dcterms:W3CDTF">2013-11-12T14:49:00Z</dcterms:created>
  <dcterms:modified xsi:type="dcterms:W3CDTF">2014-01-22T16:51:00Z</dcterms:modified>
</cp:coreProperties>
</file>